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0D0AE681" w:rsidR="00025F41" w:rsidRPr="005C0E48" w:rsidRDefault="00025F41" w:rsidP="005C1056">
      <w:pPr>
        <w:spacing w:line="360" w:lineRule="auto"/>
        <w:contextualSpacing/>
        <w:jc w:val="right"/>
        <w:rPr>
          <w:bCs/>
        </w:rPr>
      </w:pPr>
      <w:r w:rsidRPr="005C0E48">
        <w:rPr>
          <w:bCs/>
        </w:rPr>
        <w:t>LITGRID</w:t>
      </w:r>
      <w:r w:rsidR="007E596B" w:rsidRPr="005C0E48">
        <w:rPr>
          <w:bCs/>
        </w:rPr>
        <w:t xml:space="preserve"> AB</w:t>
      </w:r>
    </w:p>
    <w:p w14:paraId="50406BB2" w14:textId="7BBE381F" w:rsidR="00025F41" w:rsidRPr="005C0E48" w:rsidRDefault="00ED6E8B" w:rsidP="005C1056">
      <w:pPr>
        <w:spacing w:line="360" w:lineRule="auto"/>
        <w:contextualSpacing/>
        <w:jc w:val="right"/>
        <w:rPr>
          <w:bCs/>
        </w:rPr>
      </w:pPr>
      <w:r>
        <w:rPr>
          <w:bCs/>
        </w:rPr>
        <w:t>vadovas</w:t>
      </w:r>
    </w:p>
    <w:p w14:paraId="52707550" w14:textId="3F51A861" w:rsidR="00025F41" w:rsidRPr="005C0E48" w:rsidRDefault="004C3A4F" w:rsidP="005C1056">
      <w:pPr>
        <w:spacing w:line="360" w:lineRule="auto"/>
        <w:contextualSpacing/>
        <w:jc w:val="right"/>
      </w:pPr>
      <w:r>
        <w:t>20</w:t>
      </w:r>
      <w:r w:rsidR="00F26B74">
        <w:t>2</w:t>
      </w:r>
      <w:r w:rsidR="00DE136A">
        <w:t>3</w:t>
      </w:r>
      <w:r>
        <w:t xml:space="preserve"> </w:t>
      </w:r>
      <w:r w:rsidR="00025F41">
        <w:t xml:space="preserve">m. </w:t>
      </w:r>
      <w:r w:rsidR="004258AA">
        <w:t>gruodžio 7</w:t>
      </w:r>
      <w:r w:rsidR="00025F41">
        <w:t xml:space="preserve"> d.</w:t>
      </w:r>
    </w:p>
    <w:p w14:paraId="3F515C3F" w14:textId="297B7466" w:rsidR="00025F41" w:rsidRPr="005C0E48" w:rsidRDefault="00025F41" w:rsidP="005C1056">
      <w:pPr>
        <w:spacing w:line="360" w:lineRule="auto"/>
        <w:contextualSpacing/>
        <w:jc w:val="right"/>
        <w:rPr>
          <w:bCs/>
        </w:rPr>
      </w:pPr>
      <w:r w:rsidRPr="005C0E48">
        <w:rPr>
          <w:bCs/>
        </w:rPr>
        <w:t xml:space="preserve">Įsakymu Nr. </w:t>
      </w:r>
      <w:r w:rsidR="004258AA" w:rsidRPr="004258AA">
        <w:rPr>
          <w:bCs/>
        </w:rPr>
        <w:t>23IS-321</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70200A8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4E9C2C00" w:rsidR="00025F41" w:rsidRPr="005C0E48" w:rsidRDefault="004C3A4F" w:rsidP="00445928">
      <w:pPr>
        <w:spacing w:line="259" w:lineRule="auto"/>
        <w:contextualSpacing/>
        <w:jc w:val="center"/>
        <w:rPr>
          <w:rFonts w:eastAsia="Trebuchet MS" w:cs="Trebuchet MS"/>
        </w:rPr>
      </w:pPr>
      <w:r w:rsidRPr="0D819B6A">
        <w:rPr>
          <w:b/>
          <w:bCs/>
        </w:rPr>
        <w:t>20</w:t>
      </w:r>
      <w:r w:rsidR="00F26B74" w:rsidRPr="0D819B6A">
        <w:rPr>
          <w:b/>
          <w:bCs/>
        </w:rPr>
        <w:t>2</w:t>
      </w:r>
      <w:r w:rsidR="00DE136A">
        <w:rPr>
          <w:b/>
          <w:bCs/>
        </w:rPr>
        <w:t>3</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Ref293929663" w:displacedByCustomXml="next"/>
    <w:bookmarkStart w:id="1" w:name="_Ref291752850" w:displacedByCustomXml="next"/>
    <w:bookmarkStart w:id="2" w:name="_Toc498353879" w:displacedByCustomXml="next"/>
    <w:sdt>
      <w:sdtPr>
        <w:rPr>
          <w:rFonts w:ascii="Trebuchet MS" w:eastAsiaTheme="minorHAnsi" w:hAnsi="Trebuchet MS" w:cs="Times New Roman"/>
          <w:b w:val="0"/>
          <w:iCs w:val="0"/>
          <w:color w:val="auto"/>
          <w:sz w:val="20"/>
          <w:szCs w:val="20"/>
          <w:lang w:val="lt-LT" w:eastAsia="en-US"/>
        </w:rPr>
        <w:id w:val="398870598"/>
        <w:docPartObj>
          <w:docPartGallery w:val="Table of Contents"/>
          <w:docPartUnique/>
        </w:docPartObj>
      </w:sdtPr>
      <w:sdtEndPr>
        <w:rPr>
          <w:bCs/>
          <w:noProof/>
        </w:rPr>
      </w:sdtEndPr>
      <w:sdtContent>
        <w:p w14:paraId="04E0B362" w14:textId="66101E40" w:rsidR="00AE3F6A" w:rsidRPr="00487AE6" w:rsidRDefault="00487AE6">
          <w:pPr>
            <w:pStyle w:val="TOCHeading"/>
            <w:rPr>
              <w:color w:val="auto"/>
            </w:rPr>
          </w:pPr>
          <w:r w:rsidRPr="00487AE6">
            <w:rPr>
              <w:color w:val="auto"/>
            </w:rPr>
            <w:t>Turinys</w:t>
          </w:r>
        </w:p>
        <w:p w14:paraId="7B75D53B" w14:textId="39781043"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r>
            <w:fldChar w:fldCharType="begin"/>
          </w:r>
          <w:r>
            <w:instrText xml:space="preserve"> TOC \o "1-3" \h \z \u </w:instrText>
          </w:r>
          <w:r>
            <w:fldChar w:fldCharType="separate"/>
          </w:r>
          <w:hyperlink w:anchor="_Toc152084954" w:history="1">
            <w:r w:rsidRPr="00BE3D78">
              <w:rPr>
                <w:rStyle w:val="Hyperlink"/>
              </w:rPr>
              <w:t>I. BENDROJI DALIS</w:t>
            </w:r>
            <w:r>
              <w:rPr>
                <w:webHidden/>
              </w:rPr>
              <w:tab/>
            </w:r>
            <w:r>
              <w:rPr>
                <w:webHidden/>
              </w:rPr>
              <w:fldChar w:fldCharType="begin"/>
            </w:r>
            <w:r>
              <w:rPr>
                <w:webHidden/>
              </w:rPr>
              <w:instrText xml:space="preserve"> PAGEREF _Toc152084954 \h </w:instrText>
            </w:r>
            <w:r>
              <w:rPr>
                <w:webHidden/>
              </w:rPr>
            </w:r>
            <w:r>
              <w:rPr>
                <w:webHidden/>
              </w:rPr>
              <w:fldChar w:fldCharType="separate"/>
            </w:r>
            <w:r w:rsidR="00207E6B">
              <w:rPr>
                <w:webHidden/>
              </w:rPr>
              <w:t>8</w:t>
            </w:r>
            <w:r>
              <w:rPr>
                <w:webHidden/>
              </w:rPr>
              <w:fldChar w:fldCharType="end"/>
            </w:r>
          </w:hyperlink>
        </w:p>
        <w:p w14:paraId="7282284C" w14:textId="0BDB142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5" w:history="1">
            <w:r w:rsidRPr="00BE3D78">
              <w:rPr>
                <w:rStyle w:val="Hyperlink"/>
                <w:b/>
                <w:noProof/>
              </w:rPr>
              <w:t>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BENDROSIOS NUOSTATOS</w:t>
            </w:r>
            <w:r>
              <w:rPr>
                <w:noProof/>
                <w:webHidden/>
              </w:rPr>
              <w:tab/>
            </w:r>
            <w:r>
              <w:rPr>
                <w:noProof/>
                <w:webHidden/>
              </w:rPr>
              <w:fldChar w:fldCharType="begin"/>
            </w:r>
            <w:r>
              <w:rPr>
                <w:noProof/>
                <w:webHidden/>
              </w:rPr>
              <w:instrText xml:space="preserve"> PAGEREF _Toc152084955 \h </w:instrText>
            </w:r>
            <w:r>
              <w:rPr>
                <w:noProof/>
                <w:webHidden/>
              </w:rPr>
            </w:r>
            <w:r>
              <w:rPr>
                <w:noProof/>
                <w:webHidden/>
              </w:rPr>
              <w:fldChar w:fldCharType="separate"/>
            </w:r>
            <w:r w:rsidR="00207E6B">
              <w:rPr>
                <w:noProof/>
                <w:webHidden/>
              </w:rPr>
              <w:t>8</w:t>
            </w:r>
            <w:r>
              <w:rPr>
                <w:noProof/>
                <w:webHidden/>
              </w:rPr>
              <w:fldChar w:fldCharType="end"/>
            </w:r>
          </w:hyperlink>
        </w:p>
        <w:p w14:paraId="0650F329" w14:textId="5191BA3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6" w:history="1">
            <w:r w:rsidRPr="00BE3D78">
              <w:rPr>
                <w:rStyle w:val="Hyperlink"/>
                <w:noProof/>
              </w:rPr>
              <w:t>2. SĄVOKOS IR APIBRĖŽIMAI</w:t>
            </w:r>
            <w:r>
              <w:rPr>
                <w:noProof/>
                <w:webHidden/>
              </w:rPr>
              <w:tab/>
            </w:r>
            <w:r>
              <w:rPr>
                <w:noProof/>
                <w:webHidden/>
              </w:rPr>
              <w:fldChar w:fldCharType="begin"/>
            </w:r>
            <w:r>
              <w:rPr>
                <w:noProof/>
                <w:webHidden/>
              </w:rPr>
              <w:instrText xml:space="preserve"> PAGEREF _Toc152084956 \h </w:instrText>
            </w:r>
            <w:r>
              <w:rPr>
                <w:noProof/>
                <w:webHidden/>
              </w:rPr>
            </w:r>
            <w:r>
              <w:rPr>
                <w:noProof/>
                <w:webHidden/>
              </w:rPr>
              <w:fldChar w:fldCharType="separate"/>
            </w:r>
            <w:r w:rsidR="00207E6B">
              <w:rPr>
                <w:noProof/>
                <w:webHidden/>
              </w:rPr>
              <w:t>8</w:t>
            </w:r>
            <w:r>
              <w:rPr>
                <w:noProof/>
                <w:webHidden/>
              </w:rPr>
              <w:fldChar w:fldCharType="end"/>
            </w:r>
          </w:hyperlink>
        </w:p>
        <w:p w14:paraId="6A8D0FA2" w14:textId="134917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7" w:history="1">
            <w:r w:rsidRPr="00BE3D78">
              <w:rPr>
                <w:rStyle w:val="Hyperlink"/>
                <w:noProof/>
              </w:rPr>
              <w:t>3. EKSPLOATAVIMO ORGANIZAVIMAS</w:t>
            </w:r>
            <w:r>
              <w:rPr>
                <w:noProof/>
                <w:webHidden/>
              </w:rPr>
              <w:tab/>
            </w:r>
            <w:r>
              <w:rPr>
                <w:noProof/>
                <w:webHidden/>
              </w:rPr>
              <w:fldChar w:fldCharType="begin"/>
            </w:r>
            <w:r>
              <w:rPr>
                <w:noProof/>
                <w:webHidden/>
              </w:rPr>
              <w:instrText xml:space="preserve"> PAGEREF _Toc152084957 \h </w:instrText>
            </w:r>
            <w:r>
              <w:rPr>
                <w:noProof/>
                <w:webHidden/>
              </w:rPr>
            </w:r>
            <w:r>
              <w:rPr>
                <w:noProof/>
                <w:webHidden/>
              </w:rPr>
              <w:fldChar w:fldCharType="separate"/>
            </w:r>
            <w:r w:rsidR="00207E6B">
              <w:rPr>
                <w:noProof/>
                <w:webHidden/>
              </w:rPr>
              <w:t>13</w:t>
            </w:r>
            <w:r>
              <w:rPr>
                <w:noProof/>
                <w:webHidden/>
              </w:rPr>
              <w:fldChar w:fldCharType="end"/>
            </w:r>
          </w:hyperlink>
        </w:p>
        <w:p w14:paraId="409DAC58" w14:textId="2D2D937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8" w:history="1">
            <w:r w:rsidRPr="00BE3D78">
              <w:rPr>
                <w:rStyle w:val="Hyperlink"/>
                <w:noProof/>
                <w:lang w:eastAsia="lt-LT"/>
              </w:rPr>
              <w:t>4.PERDAVIMO TINKLO TECHNOLOGINIO TURTO VALDYMO INFORMACINĖ SISTEMA</w:t>
            </w:r>
            <w:r>
              <w:rPr>
                <w:noProof/>
                <w:webHidden/>
              </w:rPr>
              <w:tab/>
            </w:r>
            <w:r>
              <w:rPr>
                <w:noProof/>
                <w:webHidden/>
              </w:rPr>
              <w:fldChar w:fldCharType="begin"/>
            </w:r>
            <w:r>
              <w:rPr>
                <w:noProof/>
                <w:webHidden/>
              </w:rPr>
              <w:instrText xml:space="preserve"> PAGEREF _Toc152084958 \h </w:instrText>
            </w:r>
            <w:r>
              <w:rPr>
                <w:noProof/>
                <w:webHidden/>
              </w:rPr>
            </w:r>
            <w:r>
              <w:rPr>
                <w:noProof/>
                <w:webHidden/>
              </w:rPr>
              <w:fldChar w:fldCharType="separate"/>
            </w:r>
            <w:r w:rsidR="00207E6B">
              <w:rPr>
                <w:noProof/>
                <w:webHidden/>
              </w:rPr>
              <w:t>15</w:t>
            </w:r>
            <w:r>
              <w:rPr>
                <w:noProof/>
                <w:webHidden/>
              </w:rPr>
              <w:fldChar w:fldCharType="end"/>
            </w:r>
          </w:hyperlink>
        </w:p>
        <w:p w14:paraId="7BE9746C" w14:textId="70E5F5F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59" w:history="1">
            <w:r w:rsidRPr="00BE3D78">
              <w:rPr>
                <w:rStyle w:val="Hyperlink"/>
                <w:noProof/>
              </w:rPr>
              <w:t>5.DOKUMENTACIJOS VALDYMAS</w:t>
            </w:r>
            <w:r>
              <w:rPr>
                <w:noProof/>
                <w:webHidden/>
              </w:rPr>
              <w:tab/>
            </w:r>
            <w:r>
              <w:rPr>
                <w:noProof/>
                <w:webHidden/>
              </w:rPr>
              <w:fldChar w:fldCharType="begin"/>
            </w:r>
            <w:r>
              <w:rPr>
                <w:noProof/>
                <w:webHidden/>
              </w:rPr>
              <w:instrText xml:space="preserve"> PAGEREF _Toc152084959 \h </w:instrText>
            </w:r>
            <w:r>
              <w:rPr>
                <w:noProof/>
                <w:webHidden/>
              </w:rPr>
            </w:r>
            <w:r>
              <w:rPr>
                <w:noProof/>
                <w:webHidden/>
              </w:rPr>
              <w:fldChar w:fldCharType="separate"/>
            </w:r>
            <w:r w:rsidR="00207E6B">
              <w:rPr>
                <w:noProof/>
                <w:webHidden/>
              </w:rPr>
              <w:t>16</w:t>
            </w:r>
            <w:r>
              <w:rPr>
                <w:noProof/>
                <w:webHidden/>
              </w:rPr>
              <w:fldChar w:fldCharType="end"/>
            </w:r>
          </w:hyperlink>
        </w:p>
        <w:p w14:paraId="462445E0" w14:textId="0C1CA74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0" w:history="1">
            <w:r w:rsidRPr="00BE3D78">
              <w:rPr>
                <w:rStyle w:val="Hyperlink"/>
                <w:noProof/>
              </w:rPr>
              <w:t>6.SUREMONTUOTŲ OBJEKTŲ PERDAVIMAS EKSPLOATACIJAI</w:t>
            </w:r>
            <w:r>
              <w:rPr>
                <w:noProof/>
                <w:webHidden/>
              </w:rPr>
              <w:tab/>
            </w:r>
            <w:r>
              <w:rPr>
                <w:noProof/>
                <w:webHidden/>
              </w:rPr>
              <w:fldChar w:fldCharType="begin"/>
            </w:r>
            <w:r>
              <w:rPr>
                <w:noProof/>
                <w:webHidden/>
              </w:rPr>
              <w:instrText xml:space="preserve"> PAGEREF _Toc152084960 \h </w:instrText>
            </w:r>
            <w:r>
              <w:rPr>
                <w:noProof/>
                <w:webHidden/>
              </w:rPr>
            </w:r>
            <w:r>
              <w:rPr>
                <w:noProof/>
                <w:webHidden/>
              </w:rPr>
              <w:fldChar w:fldCharType="separate"/>
            </w:r>
            <w:r w:rsidR="00207E6B">
              <w:rPr>
                <w:noProof/>
                <w:webHidden/>
              </w:rPr>
              <w:t>17</w:t>
            </w:r>
            <w:r>
              <w:rPr>
                <w:noProof/>
                <w:webHidden/>
              </w:rPr>
              <w:fldChar w:fldCharType="end"/>
            </w:r>
          </w:hyperlink>
        </w:p>
        <w:p w14:paraId="789978EA" w14:textId="57ABCEE5"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4961" w:history="1">
            <w:r w:rsidRPr="00BE3D78">
              <w:rPr>
                <w:rStyle w:val="Hyperlink"/>
              </w:rPr>
              <w:t>II. TRANSFORMATORIŲ PASTOČIŲ, SKIRSTYKLŲ IR KEITIKLIŲ PAGRINDINĖ ĮRANGA</w:t>
            </w:r>
            <w:r>
              <w:rPr>
                <w:webHidden/>
              </w:rPr>
              <w:tab/>
            </w:r>
            <w:r>
              <w:rPr>
                <w:webHidden/>
              </w:rPr>
              <w:fldChar w:fldCharType="begin"/>
            </w:r>
            <w:r>
              <w:rPr>
                <w:webHidden/>
              </w:rPr>
              <w:instrText xml:space="preserve"> PAGEREF _Toc152084961 \h </w:instrText>
            </w:r>
            <w:r>
              <w:rPr>
                <w:webHidden/>
              </w:rPr>
            </w:r>
            <w:r>
              <w:rPr>
                <w:webHidden/>
              </w:rPr>
              <w:fldChar w:fldCharType="separate"/>
            </w:r>
            <w:r w:rsidR="00207E6B">
              <w:rPr>
                <w:webHidden/>
              </w:rPr>
              <w:t>19</w:t>
            </w:r>
            <w:r>
              <w:rPr>
                <w:webHidden/>
              </w:rPr>
              <w:fldChar w:fldCharType="end"/>
            </w:r>
          </w:hyperlink>
        </w:p>
        <w:p w14:paraId="32C0A158" w14:textId="596B0EA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2" w:history="1">
            <w:r w:rsidRPr="00BE3D78">
              <w:rPr>
                <w:rStyle w:val="Hyperlink"/>
                <w:noProof/>
              </w:rPr>
              <w:t>1. BENDRA DALIS</w:t>
            </w:r>
            <w:r>
              <w:rPr>
                <w:noProof/>
                <w:webHidden/>
              </w:rPr>
              <w:tab/>
            </w:r>
            <w:r>
              <w:rPr>
                <w:noProof/>
                <w:webHidden/>
              </w:rPr>
              <w:fldChar w:fldCharType="begin"/>
            </w:r>
            <w:r>
              <w:rPr>
                <w:noProof/>
                <w:webHidden/>
              </w:rPr>
              <w:instrText xml:space="preserve"> PAGEREF _Toc152084962 \h </w:instrText>
            </w:r>
            <w:r>
              <w:rPr>
                <w:noProof/>
                <w:webHidden/>
              </w:rPr>
            </w:r>
            <w:r>
              <w:rPr>
                <w:noProof/>
                <w:webHidden/>
              </w:rPr>
              <w:fldChar w:fldCharType="separate"/>
            </w:r>
            <w:r w:rsidR="00207E6B">
              <w:rPr>
                <w:noProof/>
                <w:webHidden/>
              </w:rPr>
              <w:t>19</w:t>
            </w:r>
            <w:r>
              <w:rPr>
                <w:noProof/>
                <w:webHidden/>
              </w:rPr>
              <w:fldChar w:fldCharType="end"/>
            </w:r>
          </w:hyperlink>
        </w:p>
        <w:p w14:paraId="22FA7C05" w14:textId="355BBC2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3" w:history="1">
            <w:r w:rsidRPr="00BE3D78">
              <w:rPr>
                <w:rStyle w:val="Hyperlink"/>
                <w:noProof/>
              </w:rPr>
              <w:t>2. TECHNINIAI DOKUMENTAI</w:t>
            </w:r>
            <w:r>
              <w:rPr>
                <w:noProof/>
                <w:webHidden/>
              </w:rPr>
              <w:tab/>
            </w:r>
            <w:r>
              <w:rPr>
                <w:noProof/>
                <w:webHidden/>
              </w:rPr>
              <w:fldChar w:fldCharType="begin"/>
            </w:r>
            <w:r>
              <w:rPr>
                <w:noProof/>
                <w:webHidden/>
              </w:rPr>
              <w:instrText xml:space="preserve"> PAGEREF _Toc152084963 \h </w:instrText>
            </w:r>
            <w:r>
              <w:rPr>
                <w:noProof/>
                <w:webHidden/>
              </w:rPr>
            </w:r>
            <w:r>
              <w:rPr>
                <w:noProof/>
                <w:webHidden/>
              </w:rPr>
              <w:fldChar w:fldCharType="separate"/>
            </w:r>
            <w:r w:rsidR="00207E6B">
              <w:rPr>
                <w:noProof/>
                <w:webHidden/>
              </w:rPr>
              <w:t>19</w:t>
            </w:r>
            <w:r>
              <w:rPr>
                <w:noProof/>
                <w:webHidden/>
              </w:rPr>
              <w:fldChar w:fldCharType="end"/>
            </w:r>
          </w:hyperlink>
        </w:p>
        <w:p w14:paraId="7E74977E" w14:textId="132BB41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4" w:history="1">
            <w:r w:rsidRPr="00BE3D78">
              <w:rPr>
                <w:rStyle w:val="Hyperlink"/>
                <w:noProof/>
              </w:rPr>
              <w:t>2.1. EKSPLOATAVIMO GRAFIKAI, ŽINIALAPIAI, AKTAI IR KITI DOKUMENTAI</w:t>
            </w:r>
            <w:r>
              <w:rPr>
                <w:noProof/>
                <w:webHidden/>
              </w:rPr>
              <w:tab/>
            </w:r>
            <w:r>
              <w:rPr>
                <w:noProof/>
                <w:webHidden/>
              </w:rPr>
              <w:fldChar w:fldCharType="begin"/>
            </w:r>
            <w:r>
              <w:rPr>
                <w:noProof/>
                <w:webHidden/>
              </w:rPr>
              <w:instrText xml:space="preserve"> PAGEREF _Toc152084964 \h </w:instrText>
            </w:r>
            <w:r>
              <w:rPr>
                <w:noProof/>
                <w:webHidden/>
              </w:rPr>
            </w:r>
            <w:r>
              <w:rPr>
                <w:noProof/>
                <w:webHidden/>
              </w:rPr>
              <w:fldChar w:fldCharType="separate"/>
            </w:r>
            <w:r w:rsidR="00207E6B">
              <w:rPr>
                <w:noProof/>
                <w:webHidden/>
              </w:rPr>
              <w:t>19</w:t>
            </w:r>
            <w:r>
              <w:rPr>
                <w:noProof/>
                <w:webHidden/>
              </w:rPr>
              <w:fldChar w:fldCharType="end"/>
            </w:r>
          </w:hyperlink>
        </w:p>
        <w:p w14:paraId="59E4A825" w14:textId="5129C4B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5" w:history="1">
            <w:r w:rsidRPr="00BE3D78">
              <w:rPr>
                <w:rStyle w:val="Hyperlink"/>
                <w:noProof/>
              </w:rPr>
              <w:t>2.2. EKSPLOATAVIMO BYLA</w:t>
            </w:r>
            <w:r>
              <w:rPr>
                <w:noProof/>
                <w:webHidden/>
              </w:rPr>
              <w:tab/>
            </w:r>
            <w:r>
              <w:rPr>
                <w:noProof/>
                <w:webHidden/>
              </w:rPr>
              <w:fldChar w:fldCharType="begin"/>
            </w:r>
            <w:r>
              <w:rPr>
                <w:noProof/>
                <w:webHidden/>
              </w:rPr>
              <w:instrText xml:space="preserve"> PAGEREF _Toc152084965 \h </w:instrText>
            </w:r>
            <w:r>
              <w:rPr>
                <w:noProof/>
                <w:webHidden/>
              </w:rPr>
            </w:r>
            <w:r>
              <w:rPr>
                <w:noProof/>
                <w:webHidden/>
              </w:rPr>
              <w:fldChar w:fldCharType="separate"/>
            </w:r>
            <w:r w:rsidR="00207E6B">
              <w:rPr>
                <w:noProof/>
                <w:webHidden/>
              </w:rPr>
              <w:t>20</w:t>
            </w:r>
            <w:r>
              <w:rPr>
                <w:noProof/>
                <w:webHidden/>
              </w:rPr>
              <w:fldChar w:fldCharType="end"/>
            </w:r>
          </w:hyperlink>
        </w:p>
        <w:p w14:paraId="34137885" w14:textId="5C64967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4966" w:history="1">
            <w:r w:rsidRPr="00BE3D78">
              <w:rPr>
                <w:rStyle w:val="Hyperlink"/>
                <w:noProof/>
              </w:rPr>
              <w:t>2.3. SCHEMOS</w:t>
            </w:r>
            <w:r>
              <w:rPr>
                <w:noProof/>
                <w:webHidden/>
              </w:rPr>
              <w:tab/>
            </w:r>
            <w:r>
              <w:rPr>
                <w:noProof/>
                <w:webHidden/>
              </w:rPr>
              <w:fldChar w:fldCharType="begin"/>
            </w:r>
            <w:r>
              <w:rPr>
                <w:noProof/>
                <w:webHidden/>
              </w:rPr>
              <w:instrText xml:space="preserve"> PAGEREF _Toc152084966 \h </w:instrText>
            </w:r>
            <w:r>
              <w:rPr>
                <w:noProof/>
                <w:webHidden/>
              </w:rPr>
            </w:r>
            <w:r>
              <w:rPr>
                <w:noProof/>
                <w:webHidden/>
              </w:rPr>
              <w:fldChar w:fldCharType="separate"/>
            </w:r>
            <w:r w:rsidR="00207E6B">
              <w:rPr>
                <w:noProof/>
                <w:webHidden/>
              </w:rPr>
              <w:t>21</w:t>
            </w:r>
            <w:r>
              <w:rPr>
                <w:noProof/>
                <w:webHidden/>
              </w:rPr>
              <w:fldChar w:fldCharType="end"/>
            </w:r>
          </w:hyperlink>
        </w:p>
        <w:p w14:paraId="6A03616D" w14:textId="5E0088F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7" w:history="1">
            <w:r w:rsidRPr="00BE3D78">
              <w:rPr>
                <w:rStyle w:val="Hyperlink"/>
                <w:noProof/>
              </w:rPr>
              <w:t>3. APŽIŪRA IR DEFEKTAVIMAS</w:t>
            </w:r>
            <w:r>
              <w:rPr>
                <w:noProof/>
                <w:webHidden/>
              </w:rPr>
              <w:tab/>
            </w:r>
            <w:r>
              <w:rPr>
                <w:noProof/>
                <w:webHidden/>
              </w:rPr>
              <w:fldChar w:fldCharType="begin"/>
            </w:r>
            <w:r>
              <w:rPr>
                <w:noProof/>
                <w:webHidden/>
              </w:rPr>
              <w:instrText xml:space="preserve"> PAGEREF _Toc152084967 \h </w:instrText>
            </w:r>
            <w:r>
              <w:rPr>
                <w:noProof/>
                <w:webHidden/>
              </w:rPr>
            </w:r>
            <w:r>
              <w:rPr>
                <w:noProof/>
                <w:webHidden/>
              </w:rPr>
              <w:fldChar w:fldCharType="separate"/>
            </w:r>
            <w:r w:rsidR="00207E6B">
              <w:rPr>
                <w:noProof/>
                <w:webHidden/>
              </w:rPr>
              <w:t>21</w:t>
            </w:r>
            <w:r>
              <w:rPr>
                <w:noProof/>
                <w:webHidden/>
              </w:rPr>
              <w:fldChar w:fldCharType="end"/>
            </w:r>
          </w:hyperlink>
        </w:p>
        <w:p w14:paraId="1EBD8E02" w14:textId="66B686C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8" w:history="1">
            <w:r w:rsidRPr="00BE3D78">
              <w:rPr>
                <w:rStyle w:val="Hyperlink"/>
                <w:noProof/>
              </w:rPr>
              <w:t>4. TECHNINĖ PRIEŽIŪRA</w:t>
            </w:r>
            <w:r>
              <w:rPr>
                <w:noProof/>
                <w:webHidden/>
              </w:rPr>
              <w:tab/>
            </w:r>
            <w:r>
              <w:rPr>
                <w:noProof/>
                <w:webHidden/>
              </w:rPr>
              <w:fldChar w:fldCharType="begin"/>
            </w:r>
            <w:r>
              <w:rPr>
                <w:noProof/>
                <w:webHidden/>
              </w:rPr>
              <w:instrText xml:space="preserve"> PAGEREF _Toc152084968 \h </w:instrText>
            </w:r>
            <w:r>
              <w:rPr>
                <w:noProof/>
                <w:webHidden/>
              </w:rPr>
            </w:r>
            <w:r>
              <w:rPr>
                <w:noProof/>
                <w:webHidden/>
              </w:rPr>
              <w:fldChar w:fldCharType="separate"/>
            </w:r>
            <w:r w:rsidR="00207E6B">
              <w:rPr>
                <w:noProof/>
                <w:webHidden/>
              </w:rPr>
              <w:t>23</w:t>
            </w:r>
            <w:r>
              <w:rPr>
                <w:noProof/>
                <w:webHidden/>
              </w:rPr>
              <w:fldChar w:fldCharType="end"/>
            </w:r>
          </w:hyperlink>
        </w:p>
        <w:p w14:paraId="68FD9C6B" w14:textId="4FF8E43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69" w:history="1">
            <w:r w:rsidRPr="00BE3D78">
              <w:rPr>
                <w:rStyle w:val="Hyperlink"/>
                <w:noProof/>
              </w:rPr>
              <w:t>5.REMONTAS</w:t>
            </w:r>
            <w:r>
              <w:rPr>
                <w:noProof/>
                <w:webHidden/>
              </w:rPr>
              <w:tab/>
            </w:r>
            <w:r>
              <w:rPr>
                <w:noProof/>
                <w:webHidden/>
              </w:rPr>
              <w:fldChar w:fldCharType="begin"/>
            </w:r>
            <w:r>
              <w:rPr>
                <w:noProof/>
                <w:webHidden/>
              </w:rPr>
              <w:instrText xml:space="preserve"> PAGEREF _Toc152084969 \h </w:instrText>
            </w:r>
            <w:r>
              <w:rPr>
                <w:noProof/>
                <w:webHidden/>
              </w:rPr>
            </w:r>
            <w:r>
              <w:rPr>
                <w:noProof/>
                <w:webHidden/>
              </w:rPr>
              <w:fldChar w:fldCharType="separate"/>
            </w:r>
            <w:r w:rsidR="00207E6B">
              <w:rPr>
                <w:noProof/>
                <w:webHidden/>
              </w:rPr>
              <w:t>24</w:t>
            </w:r>
            <w:r>
              <w:rPr>
                <w:noProof/>
                <w:webHidden/>
              </w:rPr>
              <w:fldChar w:fldCharType="end"/>
            </w:r>
          </w:hyperlink>
        </w:p>
        <w:p w14:paraId="6466AFD4" w14:textId="27B6FB8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0" w:history="1">
            <w:r w:rsidRPr="00BE3D78">
              <w:rPr>
                <w:rStyle w:val="Hyperlink"/>
                <w:noProof/>
              </w:rPr>
              <w:t>6. AUTOTRANSFORMATORIŲ MONITORINGO SISTEMA (AMS)</w:t>
            </w:r>
            <w:r>
              <w:rPr>
                <w:noProof/>
                <w:webHidden/>
              </w:rPr>
              <w:tab/>
            </w:r>
            <w:r>
              <w:rPr>
                <w:noProof/>
                <w:webHidden/>
              </w:rPr>
              <w:fldChar w:fldCharType="begin"/>
            </w:r>
            <w:r>
              <w:rPr>
                <w:noProof/>
                <w:webHidden/>
              </w:rPr>
              <w:instrText xml:space="preserve"> PAGEREF _Toc152084970 \h </w:instrText>
            </w:r>
            <w:r>
              <w:rPr>
                <w:noProof/>
                <w:webHidden/>
              </w:rPr>
            </w:r>
            <w:r>
              <w:rPr>
                <w:noProof/>
                <w:webHidden/>
              </w:rPr>
              <w:fldChar w:fldCharType="separate"/>
            </w:r>
            <w:r w:rsidR="00207E6B">
              <w:rPr>
                <w:noProof/>
                <w:webHidden/>
              </w:rPr>
              <w:t>25</w:t>
            </w:r>
            <w:r>
              <w:rPr>
                <w:noProof/>
                <w:webHidden/>
              </w:rPr>
              <w:fldChar w:fldCharType="end"/>
            </w:r>
          </w:hyperlink>
        </w:p>
        <w:p w14:paraId="527434A0" w14:textId="46E8DC99"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4971" w:history="1">
            <w:r w:rsidRPr="00BE3D78">
              <w:rPr>
                <w:rStyle w:val="Hyperlink"/>
              </w:rPr>
              <w:t>III.</w:t>
            </w:r>
            <w:r>
              <w:rPr>
                <w:rFonts w:asciiTheme="minorHAnsi" w:eastAsiaTheme="minorEastAsia" w:hAnsiTheme="minorHAnsi" w:cstheme="minorBidi"/>
                <w:b w:val="0"/>
                <w:bCs w:val="0"/>
                <w:kern w:val="2"/>
                <w:sz w:val="22"/>
                <w:szCs w:val="22"/>
                <w:lang w:val="en-US"/>
                <w14:ligatures w14:val="standardContextual"/>
              </w:rPr>
              <w:tab/>
            </w:r>
            <w:r w:rsidRPr="00BE3D78">
              <w:rPr>
                <w:rStyle w:val="Hyperlink"/>
              </w:rPr>
              <w:t>TRANSFORMATORIŲ PASTOČIŲ IR SKIRSTYKLŲ RELINĖ APSAUGA IR AUTOMATIKA</w:t>
            </w:r>
            <w:r>
              <w:rPr>
                <w:webHidden/>
              </w:rPr>
              <w:tab/>
            </w:r>
            <w:r>
              <w:rPr>
                <w:webHidden/>
              </w:rPr>
              <w:fldChar w:fldCharType="begin"/>
            </w:r>
            <w:r>
              <w:rPr>
                <w:webHidden/>
              </w:rPr>
              <w:instrText xml:space="preserve"> PAGEREF _Toc152084971 \h </w:instrText>
            </w:r>
            <w:r>
              <w:rPr>
                <w:webHidden/>
              </w:rPr>
            </w:r>
            <w:r>
              <w:rPr>
                <w:webHidden/>
              </w:rPr>
              <w:fldChar w:fldCharType="separate"/>
            </w:r>
            <w:r w:rsidR="00207E6B">
              <w:rPr>
                <w:webHidden/>
              </w:rPr>
              <w:t>26</w:t>
            </w:r>
            <w:r>
              <w:rPr>
                <w:webHidden/>
              </w:rPr>
              <w:fldChar w:fldCharType="end"/>
            </w:r>
          </w:hyperlink>
        </w:p>
        <w:p w14:paraId="4F13CB72" w14:textId="025A02BD"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2" w:history="1">
            <w:r w:rsidRPr="00487AE6">
              <w:rPr>
                <w:rStyle w:val="Hyperlink"/>
                <w:noProof/>
              </w:rPr>
              <w:t>1.</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BENDROJI DALIS</w:t>
            </w:r>
            <w:r w:rsidRPr="00487AE6">
              <w:rPr>
                <w:noProof/>
                <w:webHidden/>
              </w:rPr>
              <w:tab/>
            </w:r>
            <w:r w:rsidRPr="00487AE6">
              <w:rPr>
                <w:noProof/>
                <w:webHidden/>
              </w:rPr>
              <w:fldChar w:fldCharType="begin"/>
            </w:r>
            <w:r w:rsidRPr="00487AE6">
              <w:rPr>
                <w:noProof/>
                <w:webHidden/>
              </w:rPr>
              <w:instrText xml:space="preserve"> PAGEREF _Toc152084972 \h </w:instrText>
            </w:r>
            <w:r w:rsidRPr="00487AE6">
              <w:rPr>
                <w:noProof/>
                <w:webHidden/>
              </w:rPr>
            </w:r>
            <w:r w:rsidRPr="00487AE6">
              <w:rPr>
                <w:noProof/>
                <w:webHidden/>
              </w:rPr>
              <w:fldChar w:fldCharType="separate"/>
            </w:r>
            <w:r w:rsidR="00207E6B">
              <w:rPr>
                <w:noProof/>
                <w:webHidden/>
              </w:rPr>
              <w:t>26</w:t>
            </w:r>
            <w:r w:rsidRPr="00487AE6">
              <w:rPr>
                <w:noProof/>
                <w:webHidden/>
              </w:rPr>
              <w:fldChar w:fldCharType="end"/>
            </w:r>
          </w:hyperlink>
        </w:p>
        <w:p w14:paraId="4570AEC7" w14:textId="58426490"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3" w:history="1">
            <w:r w:rsidRPr="00487AE6">
              <w:rPr>
                <w:rStyle w:val="Hyperlink"/>
                <w:noProof/>
              </w:rPr>
              <w:t>2.</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EKSPLOATAVIMAS</w:t>
            </w:r>
            <w:r w:rsidRPr="00487AE6">
              <w:rPr>
                <w:noProof/>
                <w:webHidden/>
              </w:rPr>
              <w:tab/>
            </w:r>
            <w:r w:rsidRPr="00487AE6">
              <w:rPr>
                <w:noProof/>
                <w:webHidden/>
              </w:rPr>
              <w:fldChar w:fldCharType="begin"/>
            </w:r>
            <w:r w:rsidRPr="00487AE6">
              <w:rPr>
                <w:noProof/>
                <w:webHidden/>
              </w:rPr>
              <w:instrText xml:space="preserve"> PAGEREF _Toc152084973 \h </w:instrText>
            </w:r>
            <w:r w:rsidRPr="00487AE6">
              <w:rPr>
                <w:noProof/>
                <w:webHidden/>
              </w:rPr>
            </w:r>
            <w:r w:rsidRPr="00487AE6">
              <w:rPr>
                <w:noProof/>
                <w:webHidden/>
              </w:rPr>
              <w:fldChar w:fldCharType="separate"/>
            </w:r>
            <w:r w:rsidR="00207E6B">
              <w:rPr>
                <w:noProof/>
                <w:webHidden/>
              </w:rPr>
              <w:t>26</w:t>
            </w:r>
            <w:r w:rsidRPr="00487AE6">
              <w:rPr>
                <w:noProof/>
                <w:webHidden/>
              </w:rPr>
              <w:fldChar w:fldCharType="end"/>
            </w:r>
          </w:hyperlink>
        </w:p>
        <w:p w14:paraId="0EEDE462" w14:textId="00D9ECF4"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4" w:history="1">
            <w:r w:rsidRPr="00487AE6">
              <w:rPr>
                <w:rStyle w:val="Hyperlink"/>
                <w:noProof/>
              </w:rPr>
              <w:t>3.</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LANINĖS TECHNINĖS PRIEŽIŪROS RŪŠYS</w:t>
            </w:r>
            <w:r w:rsidRPr="00487AE6">
              <w:rPr>
                <w:noProof/>
                <w:webHidden/>
              </w:rPr>
              <w:tab/>
            </w:r>
            <w:r w:rsidRPr="00487AE6">
              <w:rPr>
                <w:noProof/>
                <w:webHidden/>
              </w:rPr>
              <w:fldChar w:fldCharType="begin"/>
            </w:r>
            <w:r w:rsidRPr="00487AE6">
              <w:rPr>
                <w:noProof/>
                <w:webHidden/>
              </w:rPr>
              <w:instrText xml:space="preserve"> PAGEREF _Toc152084974 \h </w:instrText>
            </w:r>
            <w:r w:rsidRPr="00487AE6">
              <w:rPr>
                <w:noProof/>
                <w:webHidden/>
              </w:rPr>
            </w:r>
            <w:r w:rsidRPr="00487AE6">
              <w:rPr>
                <w:noProof/>
                <w:webHidden/>
              </w:rPr>
              <w:fldChar w:fldCharType="separate"/>
            </w:r>
            <w:r w:rsidR="00207E6B">
              <w:rPr>
                <w:noProof/>
                <w:webHidden/>
              </w:rPr>
              <w:t>27</w:t>
            </w:r>
            <w:r w:rsidRPr="00487AE6">
              <w:rPr>
                <w:noProof/>
                <w:webHidden/>
              </w:rPr>
              <w:fldChar w:fldCharType="end"/>
            </w:r>
          </w:hyperlink>
        </w:p>
        <w:p w14:paraId="575F4024" w14:textId="6E3FF240"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5" w:history="1">
            <w:r w:rsidRPr="00487AE6">
              <w:rPr>
                <w:rStyle w:val="Hyperlink"/>
                <w:noProof/>
              </w:rPr>
              <w:t>4.</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APŽIŪRA (A)</w:t>
            </w:r>
            <w:r w:rsidRPr="00487AE6">
              <w:rPr>
                <w:noProof/>
                <w:webHidden/>
              </w:rPr>
              <w:tab/>
            </w:r>
            <w:r w:rsidRPr="00487AE6">
              <w:rPr>
                <w:noProof/>
                <w:webHidden/>
              </w:rPr>
              <w:fldChar w:fldCharType="begin"/>
            </w:r>
            <w:r w:rsidRPr="00487AE6">
              <w:rPr>
                <w:noProof/>
                <w:webHidden/>
              </w:rPr>
              <w:instrText xml:space="preserve"> PAGEREF _Toc152084975 \h </w:instrText>
            </w:r>
            <w:r w:rsidRPr="00487AE6">
              <w:rPr>
                <w:noProof/>
                <w:webHidden/>
              </w:rPr>
            </w:r>
            <w:r w:rsidRPr="00487AE6">
              <w:rPr>
                <w:noProof/>
                <w:webHidden/>
              </w:rPr>
              <w:fldChar w:fldCharType="separate"/>
            </w:r>
            <w:r w:rsidR="00207E6B">
              <w:rPr>
                <w:noProof/>
                <w:webHidden/>
              </w:rPr>
              <w:t>27</w:t>
            </w:r>
            <w:r w:rsidRPr="00487AE6">
              <w:rPr>
                <w:noProof/>
                <w:webHidden/>
              </w:rPr>
              <w:fldChar w:fldCharType="end"/>
            </w:r>
          </w:hyperlink>
        </w:p>
        <w:p w14:paraId="7C2C9C49" w14:textId="1ECA65D7"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6" w:history="1">
            <w:r w:rsidRPr="00487AE6">
              <w:rPr>
                <w:rStyle w:val="Hyperlink"/>
                <w:noProof/>
              </w:rPr>
              <w:t>5.</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IRMASIS PATIKRINIMAS (P1)</w:t>
            </w:r>
            <w:r w:rsidRPr="00487AE6">
              <w:rPr>
                <w:noProof/>
                <w:webHidden/>
              </w:rPr>
              <w:tab/>
            </w:r>
            <w:r w:rsidRPr="00487AE6">
              <w:rPr>
                <w:noProof/>
                <w:webHidden/>
              </w:rPr>
              <w:fldChar w:fldCharType="begin"/>
            </w:r>
            <w:r w:rsidRPr="00487AE6">
              <w:rPr>
                <w:noProof/>
                <w:webHidden/>
              </w:rPr>
              <w:instrText xml:space="preserve"> PAGEREF _Toc152084976 \h </w:instrText>
            </w:r>
            <w:r w:rsidRPr="00487AE6">
              <w:rPr>
                <w:noProof/>
                <w:webHidden/>
              </w:rPr>
            </w:r>
            <w:r w:rsidRPr="00487AE6">
              <w:rPr>
                <w:noProof/>
                <w:webHidden/>
              </w:rPr>
              <w:fldChar w:fldCharType="separate"/>
            </w:r>
            <w:r w:rsidR="00207E6B">
              <w:rPr>
                <w:noProof/>
                <w:webHidden/>
              </w:rPr>
              <w:t>28</w:t>
            </w:r>
            <w:r w:rsidRPr="00487AE6">
              <w:rPr>
                <w:noProof/>
                <w:webHidden/>
              </w:rPr>
              <w:fldChar w:fldCharType="end"/>
            </w:r>
          </w:hyperlink>
        </w:p>
        <w:p w14:paraId="56749C59" w14:textId="1D1B0BE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7" w:history="1">
            <w:r w:rsidRPr="00487AE6">
              <w:rPr>
                <w:rStyle w:val="Hyperlink"/>
                <w:noProof/>
              </w:rPr>
              <w:t>6.</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PILNUTINIS PATIKRINIMAS (P)</w:t>
            </w:r>
            <w:r w:rsidRPr="00487AE6">
              <w:rPr>
                <w:noProof/>
                <w:webHidden/>
              </w:rPr>
              <w:tab/>
            </w:r>
            <w:r w:rsidRPr="00487AE6">
              <w:rPr>
                <w:noProof/>
                <w:webHidden/>
              </w:rPr>
              <w:fldChar w:fldCharType="begin"/>
            </w:r>
            <w:r w:rsidRPr="00487AE6">
              <w:rPr>
                <w:noProof/>
                <w:webHidden/>
              </w:rPr>
              <w:instrText xml:space="preserve"> PAGEREF _Toc152084977 \h </w:instrText>
            </w:r>
            <w:r w:rsidRPr="00487AE6">
              <w:rPr>
                <w:noProof/>
                <w:webHidden/>
              </w:rPr>
            </w:r>
            <w:r w:rsidRPr="00487AE6">
              <w:rPr>
                <w:noProof/>
                <w:webHidden/>
              </w:rPr>
              <w:fldChar w:fldCharType="separate"/>
            </w:r>
            <w:r w:rsidR="00207E6B">
              <w:rPr>
                <w:noProof/>
                <w:webHidden/>
              </w:rPr>
              <w:t>28</w:t>
            </w:r>
            <w:r w:rsidRPr="00487AE6">
              <w:rPr>
                <w:noProof/>
                <w:webHidden/>
              </w:rPr>
              <w:fldChar w:fldCharType="end"/>
            </w:r>
          </w:hyperlink>
        </w:p>
        <w:p w14:paraId="529ED7AD" w14:textId="16207DEC"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8" w:history="1">
            <w:r w:rsidRPr="00487AE6">
              <w:rPr>
                <w:rStyle w:val="Hyperlink"/>
                <w:noProof/>
              </w:rPr>
              <w:t>7.</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rFonts w:eastAsia="TrebuchetMS" w:cs="TrebuchetMS"/>
                <w:noProof/>
              </w:rPr>
              <w:t>KONTROLĖ (K)</w:t>
            </w:r>
            <w:r w:rsidRPr="00487AE6">
              <w:rPr>
                <w:noProof/>
                <w:webHidden/>
              </w:rPr>
              <w:tab/>
            </w:r>
            <w:r w:rsidRPr="00487AE6">
              <w:rPr>
                <w:noProof/>
                <w:webHidden/>
              </w:rPr>
              <w:fldChar w:fldCharType="begin"/>
            </w:r>
            <w:r w:rsidRPr="00487AE6">
              <w:rPr>
                <w:noProof/>
                <w:webHidden/>
              </w:rPr>
              <w:instrText xml:space="preserve"> PAGEREF _Toc152084978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32C4DD6B" w14:textId="4117EA8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79" w:history="1">
            <w:r w:rsidRPr="00487AE6">
              <w:rPr>
                <w:rStyle w:val="Hyperlink"/>
                <w:noProof/>
              </w:rPr>
              <w:t>8.</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IŠBANDYMAS (B)</w:t>
            </w:r>
            <w:r w:rsidRPr="00487AE6">
              <w:rPr>
                <w:noProof/>
                <w:webHidden/>
              </w:rPr>
              <w:tab/>
            </w:r>
            <w:r w:rsidRPr="00487AE6">
              <w:rPr>
                <w:noProof/>
                <w:webHidden/>
              </w:rPr>
              <w:fldChar w:fldCharType="begin"/>
            </w:r>
            <w:r w:rsidRPr="00487AE6">
              <w:rPr>
                <w:noProof/>
                <w:webHidden/>
              </w:rPr>
              <w:instrText xml:space="preserve"> PAGEREF _Toc152084979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456F15FB" w14:textId="4147CAF8"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0" w:history="1">
            <w:r w:rsidRPr="00487AE6">
              <w:rPr>
                <w:rStyle w:val="Hyperlink"/>
                <w:noProof/>
              </w:rPr>
              <w:t>9.</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NEPLANINIS PATIKRINIMAS</w:t>
            </w:r>
            <w:r w:rsidRPr="00487AE6">
              <w:rPr>
                <w:noProof/>
                <w:webHidden/>
              </w:rPr>
              <w:tab/>
            </w:r>
            <w:r w:rsidRPr="00487AE6">
              <w:rPr>
                <w:noProof/>
                <w:webHidden/>
              </w:rPr>
              <w:fldChar w:fldCharType="begin"/>
            </w:r>
            <w:r w:rsidRPr="00487AE6">
              <w:rPr>
                <w:noProof/>
                <w:webHidden/>
              </w:rPr>
              <w:instrText xml:space="preserve"> PAGEREF _Toc152084980 \h </w:instrText>
            </w:r>
            <w:r w:rsidRPr="00487AE6">
              <w:rPr>
                <w:noProof/>
                <w:webHidden/>
              </w:rPr>
            </w:r>
            <w:r w:rsidRPr="00487AE6">
              <w:rPr>
                <w:noProof/>
                <w:webHidden/>
              </w:rPr>
              <w:fldChar w:fldCharType="separate"/>
            </w:r>
            <w:r w:rsidR="00207E6B">
              <w:rPr>
                <w:noProof/>
                <w:webHidden/>
              </w:rPr>
              <w:t>29</w:t>
            </w:r>
            <w:r w:rsidRPr="00487AE6">
              <w:rPr>
                <w:noProof/>
                <w:webHidden/>
              </w:rPr>
              <w:fldChar w:fldCharType="end"/>
            </w:r>
          </w:hyperlink>
        </w:p>
        <w:p w14:paraId="51AB1C4B" w14:textId="5FD498E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1" w:history="1">
            <w:r w:rsidRPr="00BE3D78">
              <w:rPr>
                <w:rStyle w:val="Hyperlink"/>
                <w:noProof/>
              </w:rPr>
              <w:t>10.</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ARBŲ PLANAVIMAS (DEFEKTAVIMAS)</w:t>
            </w:r>
            <w:r>
              <w:rPr>
                <w:noProof/>
                <w:webHidden/>
              </w:rPr>
              <w:tab/>
            </w:r>
            <w:r>
              <w:rPr>
                <w:noProof/>
                <w:webHidden/>
              </w:rPr>
              <w:fldChar w:fldCharType="begin"/>
            </w:r>
            <w:r>
              <w:rPr>
                <w:noProof/>
                <w:webHidden/>
              </w:rPr>
              <w:instrText xml:space="preserve"> PAGEREF _Toc152084981 \h </w:instrText>
            </w:r>
            <w:r>
              <w:rPr>
                <w:noProof/>
                <w:webHidden/>
              </w:rPr>
            </w:r>
            <w:r>
              <w:rPr>
                <w:noProof/>
                <w:webHidden/>
              </w:rPr>
              <w:fldChar w:fldCharType="separate"/>
            </w:r>
            <w:r w:rsidR="00207E6B">
              <w:rPr>
                <w:noProof/>
                <w:webHidden/>
              </w:rPr>
              <w:t>30</w:t>
            </w:r>
            <w:r>
              <w:rPr>
                <w:noProof/>
                <w:webHidden/>
              </w:rPr>
              <w:fldChar w:fldCharType="end"/>
            </w:r>
          </w:hyperlink>
        </w:p>
        <w:p w14:paraId="2C69487B" w14:textId="4693C8C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2" w:history="1">
            <w:r w:rsidRPr="00BE3D78">
              <w:rPr>
                <w:rStyle w:val="Hyperlink"/>
                <w:noProof/>
              </w:rPr>
              <w:t>1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ĮRENGINIŲ EKSPLOATAVIMO INSTRUKCIJOS</w:t>
            </w:r>
            <w:r>
              <w:rPr>
                <w:noProof/>
                <w:webHidden/>
              </w:rPr>
              <w:tab/>
            </w:r>
            <w:r>
              <w:rPr>
                <w:noProof/>
                <w:webHidden/>
              </w:rPr>
              <w:fldChar w:fldCharType="begin"/>
            </w:r>
            <w:r>
              <w:rPr>
                <w:noProof/>
                <w:webHidden/>
              </w:rPr>
              <w:instrText xml:space="preserve"> PAGEREF _Toc152084982 \h </w:instrText>
            </w:r>
            <w:r>
              <w:rPr>
                <w:noProof/>
                <w:webHidden/>
              </w:rPr>
            </w:r>
            <w:r>
              <w:rPr>
                <w:noProof/>
                <w:webHidden/>
              </w:rPr>
              <w:fldChar w:fldCharType="separate"/>
            </w:r>
            <w:r w:rsidR="00207E6B">
              <w:rPr>
                <w:noProof/>
                <w:webHidden/>
              </w:rPr>
              <w:t>30</w:t>
            </w:r>
            <w:r>
              <w:rPr>
                <w:noProof/>
                <w:webHidden/>
              </w:rPr>
              <w:fldChar w:fldCharType="end"/>
            </w:r>
          </w:hyperlink>
        </w:p>
        <w:p w14:paraId="5E0E6B5A" w14:textId="66609CE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3" w:history="1">
            <w:r w:rsidRPr="00BE3D78">
              <w:rPr>
                <w:rStyle w:val="Hyperlink"/>
                <w:noProof/>
              </w:rPr>
              <w:t>12.</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OPERATYVINĖS PRIEŽIŪROS INSTRUKCIJOS</w:t>
            </w:r>
            <w:r>
              <w:rPr>
                <w:noProof/>
                <w:webHidden/>
              </w:rPr>
              <w:tab/>
            </w:r>
            <w:r>
              <w:rPr>
                <w:noProof/>
                <w:webHidden/>
              </w:rPr>
              <w:fldChar w:fldCharType="begin"/>
            </w:r>
            <w:r>
              <w:rPr>
                <w:noProof/>
                <w:webHidden/>
              </w:rPr>
              <w:instrText xml:space="preserve"> PAGEREF _Toc152084983 \h </w:instrText>
            </w:r>
            <w:r>
              <w:rPr>
                <w:noProof/>
                <w:webHidden/>
              </w:rPr>
            </w:r>
            <w:r>
              <w:rPr>
                <w:noProof/>
                <w:webHidden/>
              </w:rPr>
              <w:fldChar w:fldCharType="separate"/>
            </w:r>
            <w:r w:rsidR="00207E6B">
              <w:rPr>
                <w:noProof/>
                <w:webHidden/>
              </w:rPr>
              <w:t>30</w:t>
            </w:r>
            <w:r>
              <w:rPr>
                <w:noProof/>
                <w:webHidden/>
              </w:rPr>
              <w:fldChar w:fldCharType="end"/>
            </w:r>
          </w:hyperlink>
        </w:p>
        <w:p w14:paraId="6A393F46" w14:textId="535D8CA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84" w:history="1">
            <w:r w:rsidRPr="00BE3D78">
              <w:rPr>
                <w:rStyle w:val="Hyperlink"/>
                <w:noProof/>
              </w:rPr>
              <w:t>1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TECHNINĖS PRIEŽIŪROS INSTRUKCIJOS</w:t>
            </w:r>
            <w:r>
              <w:rPr>
                <w:noProof/>
                <w:webHidden/>
              </w:rPr>
              <w:tab/>
            </w:r>
            <w:r>
              <w:rPr>
                <w:noProof/>
                <w:webHidden/>
              </w:rPr>
              <w:fldChar w:fldCharType="begin"/>
            </w:r>
            <w:r>
              <w:rPr>
                <w:noProof/>
                <w:webHidden/>
              </w:rPr>
              <w:instrText xml:space="preserve"> PAGEREF _Toc152084984 \h </w:instrText>
            </w:r>
            <w:r>
              <w:rPr>
                <w:noProof/>
                <w:webHidden/>
              </w:rPr>
            </w:r>
            <w:r>
              <w:rPr>
                <w:noProof/>
                <w:webHidden/>
              </w:rPr>
              <w:fldChar w:fldCharType="separate"/>
            </w:r>
            <w:r w:rsidR="00207E6B">
              <w:rPr>
                <w:noProof/>
                <w:webHidden/>
              </w:rPr>
              <w:t>31</w:t>
            </w:r>
            <w:r>
              <w:rPr>
                <w:noProof/>
                <w:webHidden/>
              </w:rPr>
              <w:fldChar w:fldCharType="end"/>
            </w:r>
          </w:hyperlink>
        </w:p>
        <w:p w14:paraId="313D49A1" w14:textId="0751FC3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98" w:history="1">
            <w:r w:rsidRPr="00BE3D78">
              <w:rPr>
                <w:rStyle w:val="Hyperlink"/>
                <w:noProof/>
              </w:rPr>
              <w:t>1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ARBAI RAA ĮRENGINIUOSE</w:t>
            </w:r>
            <w:r>
              <w:rPr>
                <w:noProof/>
                <w:webHidden/>
              </w:rPr>
              <w:tab/>
            </w:r>
            <w:r>
              <w:rPr>
                <w:noProof/>
                <w:webHidden/>
              </w:rPr>
              <w:fldChar w:fldCharType="begin"/>
            </w:r>
            <w:r>
              <w:rPr>
                <w:noProof/>
                <w:webHidden/>
              </w:rPr>
              <w:instrText xml:space="preserve"> PAGEREF _Toc152084998 \h </w:instrText>
            </w:r>
            <w:r>
              <w:rPr>
                <w:noProof/>
                <w:webHidden/>
              </w:rPr>
            </w:r>
            <w:r>
              <w:rPr>
                <w:noProof/>
                <w:webHidden/>
              </w:rPr>
              <w:fldChar w:fldCharType="separate"/>
            </w:r>
            <w:r w:rsidR="00207E6B">
              <w:rPr>
                <w:noProof/>
                <w:webHidden/>
              </w:rPr>
              <w:t>31</w:t>
            </w:r>
            <w:r>
              <w:rPr>
                <w:noProof/>
                <w:webHidden/>
              </w:rPr>
              <w:fldChar w:fldCharType="end"/>
            </w:r>
          </w:hyperlink>
        </w:p>
        <w:p w14:paraId="173E803B" w14:textId="6638DE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4999" w:history="1">
            <w:r w:rsidRPr="00BE3D78">
              <w:rPr>
                <w:rStyle w:val="Hyperlink"/>
                <w:noProof/>
              </w:rPr>
              <w:t>1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UOTOLINĖ RAA ĮRENGINIŲ TECHNINĖ PRIEŽIŪRA</w:t>
            </w:r>
            <w:r>
              <w:rPr>
                <w:noProof/>
                <w:webHidden/>
              </w:rPr>
              <w:tab/>
            </w:r>
            <w:r>
              <w:rPr>
                <w:noProof/>
                <w:webHidden/>
              </w:rPr>
              <w:fldChar w:fldCharType="begin"/>
            </w:r>
            <w:r>
              <w:rPr>
                <w:noProof/>
                <w:webHidden/>
              </w:rPr>
              <w:instrText xml:space="preserve"> PAGEREF _Toc152084999 \h </w:instrText>
            </w:r>
            <w:r>
              <w:rPr>
                <w:noProof/>
                <w:webHidden/>
              </w:rPr>
            </w:r>
            <w:r>
              <w:rPr>
                <w:noProof/>
                <w:webHidden/>
              </w:rPr>
              <w:fldChar w:fldCharType="separate"/>
            </w:r>
            <w:r w:rsidR="00207E6B">
              <w:rPr>
                <w:noProof/>
                <w:webHidden/>
              </w:rPr>
              <w:t>32</w:t>
            </w:r>
            <w:r>
              <w:rPr>
                <w:noProof/>
                <w:webHidden/>
              </w:rPr>
              <w:fldChar w:fldCharType="end"/>
            </w:r>
          </w:hyperlink>
        </w:p>
        <w:p w14:paraId="53CA09A2" w14:textId="19C23936"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6" w:history="1">
            <w:r w:rsidRPr="00487AE6">
              <w:rPr>
                <w:rStyle w:val="Hyperlink"/>
                <w:noProof/>
              </w:rPr>
              <w:t>16.</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ŽURNALAS</w:t>
            </w:r>
            <w:r w:rsidRPr="00487AE6">
              <w:rPr>
                <w:noProof/>
                <w:webHidden/>
              </w:rPr>
              <w:tab/>
            </w:r>
            <w:r w:rsidRPr="00487AE6">
              <w:rPr>
                <w:noProof/>
                <w:webHidden/>
              </w:rPr>
              <w:fldChar w:fldCharType="begin"/>
            </w:r>
            <w:r w:rsidRPr="00487AE6">
              <w:rPr>
                <w:noProof/>
                <w:webHidden/>
              </w:rPr>
              <w:instrText xml:space="preserve"> PAGEREF _Toc152085006 \h </w:instrText>
            </w:r>
            <w:r w:rsidRPr="00487AE6">
              <w:rPr>
                <w:noProof/>
                <w:webHidden/>
              </w:rPr>
            </w:r>
            <w:r w:rsidRPr="00487AE6">
              <w:rPr>
                <w:noProof/>
                <w:webHidden/>
              </w:rPr>
              <w:fldChar w:fldCharType="separate"/>
            </w:r>
            <w:r w:rsidR="00207E6B">
              <w:rPr>
                <w:noProof/>
                <w:webHidden/>
              </w:rPr>
              <w:t>33</w:t>
            </w:r>
            <w:r w:rsidRPr="00487AE6">
              <w:rPr>
                <w:noProof/>
                <w:webHidden/>
              </w:rPr>
              <w:fldChar w:fldCharType="end"/>
            </w:r>
          </w:hyperlink>
        </w:p>
        <w:p w14:paraId="08E08085" w14:textId="3041FD21"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7" w:history="1">
            <w:r w:rsidRPr="00487AE6">
              <w:rPr>
                <w:rStyle w:val="Hyperlink"/>
                <w:noProof/>
              </w:rPr>
              <w:t>17.</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ĮRENGINIŲ DARBO ANALIZĖ IR APSKAITA</w:t>
            </w:r>
            <w:r w:rsidRPr="00487AE6">
              <w:rPr>
                <w:noProof/>
                <w:webHidden/>
              </w:rPr>
              <w:tab/>
            </w:r>
            <w:r w:rsidRPr="00487AE6">
              <w:rPr>
                <w:noProof/>
                <w:webHidden/>
              </w:rPr>
              <w:fldChar w:fldCharType="begin"/>
            </w:r>
            <w:r w:rsidRPr="00487AE6">
              <w:rPr>
                <w:noProof/>
                <w:webHidden/>
              </w:rPr>
              <w:instrText xml:space="preserve"> PAGEREF _Toc152085007 \h </w:instrText>
            </w:r>
            <w:r w:rsidRPr="00487AE6">
              <w:rPr>
                <w:noProof/>
                <w:webHidden/>
              </w:rPr>
            </w:r>
            <w:r w:rsidRPr="00487AE6">
              <w:rPr>
                <w:noProof/>
                <w:webHidden/>
              </w:rPr>
              <w:fldChar w:fldCharType="separate"/>
            </w:r>
            <w:r w:rsidR="00207E6B">
              <w:rPr>
                <w:noProof/>
                <w:webHidden/>
              </w:rPr>
              <w:t>33</w:t>
            </w:r>
            <w:r w:rsidRPr="00487AE6">
              <w:rPr>
                <w:noProof/>
                <w:webHidden/>
              </w:rPr>
              <w:fldChar w:fldCharType="end"/>
            </w:r>
          </w:hyperlink>
        </w:p>
        <w:p w14:paraId="27AF1AAD" w14:textId="6FDD2309"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8" w:history="1">
            <w:r w:rsidRPr="00487AE6">
              <w:rPr>
                <w:rStyle w:val="Hyperlink"/>
                <w:noProof/>
              </w:rPr>
              <w:t>18.</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GEDIMAI IR DEFEKTAI</w:t>
            </w:r>
            <w:r w:rsidRPr="00487AE6">
              <w:rPr>
                <w:noProof/>
                <w:webHidden/>
              </w:rPr>
              <w:tab/>
            </w:r>
            <w:r w:rsidRPr="00487AE6">
              <w:rPr>
                <w:noProof/>
                <w:webHidden/>
              </w:rPr>
              <w:fldChar w:fldCharType="begin"/>
            </w:r>
            <w:r w:rsidRPr="00487AE6">
              <w:rPr>
                <w:noProof/>
                <w:webHidden/>
              </w:rPr>
              <w:instrText xml:space="preserve"> PAGEREF _Toc152085008 \h </w:instrText>
            </w:r>
            <w:r w:rsidRPr="00487AE6">
              <w:rPr>
                <w:noProof/>
                <w:webHidden/>
              </w:rPr>
            </w:r>
            <w:r w:rsidRPr="00487AE6">
              <w:rPr>
                <w:noProof/>
                <w:webHidden/>
              </w:rPr>
              <w:fldChar w:fldCharType="separate"/>
            </w:r>
            <w:r w:rsidR="00207E6B">
              <w:rPr>
                <w:noProof/>
                <w:webHidden/>
              </w:rPr>
              <w:t>34</w:t>
            </w:r>
            <w:r w:rsidRPr="00487AE6">
              <w:rPr>
                <w:noProof/>
                <w:webHidden/>
              </w:rPr>
              <w:fldChar w:fldCharType="end"/>
            </w:r>
          </w:hyperlink>
        </w:p>
        <w:p w14:paraId="039F26B5" w14:textId="422E644B"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09" w:history="1">
            <w:r w:rsidRPr="00487AE6">
              <w:rPr>
                <w:rStyle w:val="Hyperlink"/>
                <w:noProof/>
              </w:rPr>
              <w:t>19.</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ĮRENGINIŲ TECHNINIAI DOKUMENTAI</w:t>
            </w:r>
            <w:r w:rsidRPr="00487AE6">
              <w:rPr>
                <w:noProof/>
                <w:webHidden/>
              </w:rPr>
              <w:tab/>
            </w:r>
            <w:r w:rsidRPr="00487AE6">
              <w:rPr>
                <w:noProof/>
                <w:webHidden/>
              </w:rPr>
              <w:fldChar w:fldCharType="begin"/>
            </w:r>
            <w:r w:rsidRPr="00487AE6">
              <w:rPr>
                <w:noProof/>
                <w:webHidden/>
              </w:rPr>
              <w:instrText xml:space="preserve"> PAGEREF _Toc152085009 \h </w:instrText>
            </w:r>
            <w:r w:rsidRPr="00487AE6">
              <w:rPr>
                <w:noProof/>
                <w:webHidden/>
              </w:rPr>
            </w:r>
            <w:r w:rsidRPr="00487AE6">
              <w:rPr>
                <w:noProof/>
                <w:webHidden/>
              </w:rPr>
              <w:fldChar w:fldCharType="separate"/>
            </w:r>
            <w:r w:rsidR="00207E6B">
              <w:rPr>
                <w:noProof/>
                <w:webHidden/>
              </w:rPr>
              <w:t>35</w:t>
            </w:r>
            <w:r w:rsidRPr="00487AE6">
              <w:rPr>
                <w:noProof/>
                <w:webHidden/>
              </w:rPr>
              <w:fldChar w:fldCharType="end"/>
            </w:r>
          </w:hyperlink>
        </w:p>
        <w:p w14:paraId="0B9CA8A7" w14:textId="59DC8CC1" w:rsidR="00AE3F6A" w:rsidRPr="00487AE6"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0" w:history="1">
            <w:r w:rsidRPr="00487AE6">
              <w:rPr>
                <w:rStyle w:val="Hyperlink"/>
                <w:noProof/>
              </w:rPr>
              <w:t>20.</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DARBO PASTOTĖS DUOMENŲ TINKLE SAUGUMO REIKALAVIMAI</w:t>
            </w:r>
            <w:r w:rsidRPr="00487AE6">
              <w:rPr>
                <w:noProof/>
                <w:webHidden/>
              </w:rPr>
              <w:tab/>
            </w:r>
            <w:r w:rsidRPr="00487AE6">
              <w:rPr>
                <w:noProof/>
                <w:webHidden/>
              </w:rPr>
              <w:fldChar w:fldCharType="begin"/>
            </w:r>
            <w:r w:rsidRPr="00487AE6">
              <w:rPr>
                <w:noProof/>
                <w:webHidden/>
              </w:rPr>
              <w:instrText xml:space="preserve"> PAGEREF _Toc152085010 \h </w:instrText>
            </w:r>
            <w:r w:rsidRPr="00487AE6">
              <w:rPr>
                <w:noProof/>
                <w:webHidden/>
              </w:rPr>
            </w:r>
            <w:r w:rsidRPr="00487AE6">
              <w:rPr>
                <w:noProof/>
                <w:webHidden/>
              </w:rPr>
              <w:fldChar w:fldCharType="separate"/>
            </w:r>
            <w:r w:rsidR="00207E6B">
              <w:rPr>
                <w:noProof/>
                <w:webHidden/>
              </w:rPr>
              <w:t>37</w:t>
            </w:r>
            <w:r w:rsidRPr="00487AE6">
              <w:rPr>
                <w:noProof/>
                <w:webHidden/>
              </w:rPr>
              <w:fldChar w:fldCharType="end"/>
            </w:r>
          </w:hyperlink>
        </w:p>
        <w:p w14:paraId="13FEB94E" w14:textId="06970BF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1" w:history="1">
            <w:r w:rsidRPr="00487AE6">
              <w:rPr>
                <w:rStyle w:val="Hyperlink"/>
                <w:noProof/>
              </w:rPr>
              <w:t>21.</w:t>
            </w:r>
            <w:r w:rsidRPr="00487AE6">
              <w:rPr>
                <w:rFonts w:asciiTheme="minorHAnsi" w:eastAsiaTheme="minorEastAsia" w:hAnsiTheme="minorHAnsi" w:cstheme="minorBidi"/>
                <w:noProof/>
                <w:kern w:val="2"/>
                <w:sz w:val="22"/>
                <w:szCs w:val="22"/>
                <w:lang w:val="en-US"/>
                <w14:ligatures w14:val="standardContextual"/>
              </w:rPr>
              <w:tab/>
            </w:r>
            <w:r w:rsidRPr="00487AE6">
              <w:rPr>
                <w:rStyle w:val="Hyperlink"/>
                <w:noProof/>
              </w:rPr>
              <w:t>RAA NUOTOLINIO STEBĖJIMO SISTEMA (MONITORINGAS) ir VDKDV</w:t>
            </w:r>
            <w:r w:rsidRPr="00487AE6">
              <w:rPr>
                <w:noProof/>
                <w:webHidden/>
              </w:rPr>
              <w:tab/>
            </w:r>
            <w:r w:rsidRPr="00487AE6">
              <w:rPr>
                <w:noProof/>
                <w:webHidden/>
              </w:rPr>
              <w:fldChar w:fldCharType="begin"/>
            </w:r>
            <w:r w:rsidRPr="00487AE6">
              <w:rPr>
                <w:noProof/>
                <w:webHidden/>
              </w:rPr>
              <w:instrText xml:space="preserve"> PAGEREF _Toc152085011 \h </w:instrText>
            </w:r>
            <w:r w:rsidRPr="00487AE6">
              <w:rPr>
                <w:noProof/>
                <w:webHidden/>
              </w:rPr>
            </w:r>
            <w:r w:rsidRPr="00487AE6">
              <w:rPr>
                <w:noProof/>
                <w:webHidden/>
              </w:rPr>
              <w:fldChar w:fldCharType="separate"/>
            </w:r>
            <w:r w:rsidR="00207E6B">
              <w:rPr>
                <w:noProof/>
                <w:webHidden/>
              </w:rPr>
              <w:t>37</w:t>
            </w:r>
            <w:r w:rsidRPr="00487AE6">
              <w:rPr>
                <w:noProof/>
                <w:webHidden/>
              </w:rPr>
              <w:fldChar w:fldCharType="end"/>
            </w:r>
          </w:hyperlink>
        </w:p>
        <w:p w14:paraId="2E17A660" w14:textId="4F7E45BC"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12" w:history="1">
            <w:r w:rsidRPr="00BE3D78">
              <w:rPr>
                <w:rStyle w:val="Hyperlink"/>
              </w:rPr>
              <w:t>IV. SROVĖS KEITIKLIŲ VALDYMO SISTEMOS</w:t>
            </w:r>
            <w:r>
              <w:rPr>
                <w:webHidden/>
              </w:rPr>
              <w:tab/>
            </w:r>
            <w:r>
              <w:rPr>
                <w:webHidden/>
              </w:rPr>
              <w:fldChar w:fldCharType="begin"/>
            </w:r>
            <w:r>
              <w:rPr>
                <w:webHidden/>
              </w:rPr>
              <w:instrText xml:space="preserve"> PAGEREF _Toc152085012 \h </w:instrText>
            </w:r>
            <w:r>
              <w:rPr>
                <w:webHidden/>
              </w:rPr>
            </w:r>
            <w:r>
              <w:rPr>
                <w:webHidden/>
              </w:rPr>
              <w:fldChar w:fldCharType="separate"/>
            </w:r>
            <w:r w:rsidR="00207E6B">
              <w:rPr>
                <w:webHidden/>
              </w:rPr>
              <w:t>39</w:t>
            </w:r>
            <w:r>
              <w:rPr>
                <w:webHidden/>
              </w:rPr>
              <w:fldChar w:fldCharType="end"/>
            </w:r>
          </w:hyperlink>
        </w:p>
        <w:p w14:paraId="5C567DD3" w14:textId="2E70E5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3" w:history="1">
            <w:r w:rsidRPr="00BE3D78">
              <w:rPr>
                <w:rStyle w:val="Hyperlink"/>
                <w:noProof/>
              </w:rPr>
              <w:t>1.BENDROJI DALIS</w:t>
            </w:r>
            <w:r>
              <w:rPr>
                <w:noProof/>
                <w:webHidden/>
              </w:rPr>
              <w:tab/>
            </w:r>
            <w:r>
              <w:rPr>
                <w:noProof/>
                <w:webHidden/>
              </w:rPr>
              <w:fldChar w:fldCharType="begin"/>
            </w:r>
            <w:r>
              <w:rPr>
                <w:noProof/>
                <w:webHidden/>
              </w:rPr>
              <w:instrText xml:space="preserve"> PAGEREF _Toc152085013 \h </w:instrText>
            </w:r>
            <w:r>
              <w:rPr>
                <w:noProof/>
                <w:webHidden/>
              </w:rPr>
            </w:r>
            <w:r>
              <w:rPr>
                <w:noProof/>
                <w:webHidden/>
              </w:rPr>
              <w:fldChar w:fldCharType="separate"/>
            </w:r>
            <w:r w:rsidR="00207E6B">
              <w:rPr>
                <w:noProof/>
                <w:webHidden/>
              </w:rPr>
              <w:t>39</w:t>
            </w:r>
            <w:r>
              <w:rPr>
                <w:noProof/>
                <w:webHidden/>
              </w:rPr>
              <w:fldChar w:fldCharType="end"/>
            </w:r>
          </w:hyperlink>
        </w:p>
        <w:p w14:paraId="7D25F665" w14:textId="0295D03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4" w:history="1">
            <w:r w:rsidRPr="00BE3D78">
              <w:rPr>
                <w:rStyle w:val="Hyperlink"/>
                <w:noProof/>
              </w:rPr>
              <w:t>2.EKSPLOATAVIMAS</w:t>
            </w:r>
            <w:r>
              <w:rPr>
                <w:noProof/>
                <w:webHidden/>
              </w:rPr>
              <w:tab/>
            </w:r>
            <w:r>
              <w:rPr>
                <w:noProof/>
                <w:webHidden/>
              </w:rPr>
              <w:fldChar w:fldCharType="begin"/>
            </w:r>
            <w:r>
              <w:rPr>
                <w:noProof/>
                <w:webHidden/>
              </w:rPr>
              <w:instrText xml:space="preserve"> PAGEREF _Toc152085014 \h </w:instrText>
            </w:r>
            <w:r>
              <w:rPr>
                <w:noProof/>
                <w:webHidden/>
              </w:rPr>
            </w:r>
            <w:r>
              <w:rPr>
                <w:noProof/>
                <w:webHidden/>
              </w:rPr>
              <w:fldChar w:fldCharType="separate"/>
            </w:r>
            <w:r w:rsidR="00207E6B">
              <w:rPr>
                <w:noProof/>
                <w:webHidden/>
              </w:rPr>
              <w:t>39</w:t>
            </w:r>
            <w:r>
              <w:rPr>
                <w:noProof/>
                <w:webHidden/>
              </w:rPr>
              <w:fldChar w:fldCharType="end"/>
            </w:r>
          </w:hyperlink>
        </w:p>
        <w:p w14:paraId="346A6C5D" w14:textId="579A944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15" w:history="1">
            <w:r w:rsidRPr="00BE3D78">
              <w:rPr>
                <w:rStyle w:val="Hyperlink"/>
                <w:noProof/>
              </w:rPr>
              <w:t>3. EKSPLOATAVIMO DARBŲ RŪŠYS</w:t>
            </w:r>
            <w:r>
              <w:rPr>
                <w:noProof/>
                <w:webHidden/>
              </w:rPr>
              <w:tab/>
            </w:r>
            <w:r>
              <w:rPr>
                <w:noProof/>
                <w:webHidden/>
              </w:rPr>
              <w:fldChar w:fldCharType="begin"/>
            </w:r>
            <w:r>
              <w:rPr>
                <w:noProof/>
                <w:webHidden/>
              </w:rPr>
              <w:instrText xml:space="preserve"> PAGEREF _Toc152085015 \h </w:instrText>
            </w:r>
            <w:r>
              <w:rPr>
                <w:noProof/>
                <w:webHidden/>
              </w:rPr>
            </w:r>
            <w:r>
              <w:rPr>
                <w:noProof/>
                <w:webHidden/>
              </w:rPr>
              <w:fldChar w:fldCharType="separate"/>
            </w:r>
            <w:r w:rsidR="00207E6B">
              <w:rPr>
                <w:noProof/>
                <w:webHidden/>
              </w:rPr>
              <w:t>40</w:t>
            </w:r>
            <w:r>
              <w:rPr>
                <w:noProof/>
                <w:webHidden/>
              </w:rPr>
              <w:fldChar w:fldCharType="end"/>
            </w:r>
          </w:hyperlink>
        </w:p>
        <w:p w14:paraId="71CC065F" w14:textId="5978113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16" w:history="1">
            <w:r w:rsidRPr="00BE3D78">
              <w:rPr>
                <w:rStyle w:val="Hyperlink"/>
                <w:noProof/>
              </w:rPr>
              <w:t>3.1.APŽIŪRA</w:t>
            </w:r>
            <w:r>
              <w:rPr>
                <w:noProof/>
                <w:webHidden/>
              </w:rPr>
              <w:tab/>
            </w:r>
            <w:r>
              <w:rPr>
                <w:noProof/>
                <w:webHidden/>
              </w:rPr>
              <w:fldChar w:fldCharType="begin"/>
            </w:r>
            <w:r>
              <w:rPr>
                <w:noProof/>
                <w:webHidden/>
              </w:rPr>
              <w:instrText xml:space="preserve"> PAGEREF _Toc152085016 \h </w:instrText>
            </w:r>
            <w:r>
              <w:rPr>
                <w:noProof/>
                <w:webHidden/>
              </w:rPr>
            </w:r>
            <w:r>
              <w:rPr>
                <w:noProof/>
                <w:webHidden/>
              </w:rPr>
              <w:fldChar w:fldCharType="separate"/>
            </w:r>
            <w:r w:rsidR="00207E6B">
              <w:rPr>
                <w:noProof/>
                <w:webHidden/>
              </w:rPr>
              <w:t>40</w:t>
            </w:r>
            <w:r>
              <w:rPr>
                <w:noProof/>
                <w:webHidden/>
              </w:rPr>
              <w:fldChar w:fldCharType="end"/>
            </w:r>
          </w:hyperlink>
        </w:p>
        <w:p w14:paraId="3B1D5B81" w14:textId="0220BBF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17" w:history="1">
            <w:r w:rsidRPr="00BE3D78">
              <w:rPr>
                <w:rStyle w:val="Hyperlink"/>
                <w:noProof/>
              </w:rPr>
              <w:t>3.2. TECHNINĖS PRIEŽIŪROS DARBAI</w:t>
            </w:r>
            <w:r>
              <w:rPr>
                <w:noProof/>
                <w:webHidden/>
              </w:rPr>
              <w:tab/>
            </w:r>
            <w:r>
              <w:rPr>
                <w:noProof/>
                <w:webHidden/>
              </w:rPr>
              <w:fldChar w:fldCharType="begin"/>
            </w:r>
            <w:r>
              <w:rPr>
                <w:noProof/>
                <w:webHidden/>
              </w:rPr>
              <w:instrText xml:space="preserve"> PAGEREF _Toc152085017 \h </w:instrText>
            </w:r>
            <w:r>
              <w:rPr>
                <w:noProof/>
                <w:webHidden/>
              </w:rPr>
            </w:r>
            <w:r>
              <w:rPr>
                <w:noProof/>
                <w:webHidden/>
              </w:rPr>
              <w:fldChar w:fldCharType="separate"/>
            </w:r>
            <w:r w:rsidR="00207E6B">
              <w:rPr>
                <w:noProof/>
                <w:webHidden/>
              </w:rPr>
              <w:t>40</w:t>
            </w:r>
            <w:r>
              <w:rPr>
                <w:noProof/>
                <w:webHidden/>
              </w:rPr>
              <w:fldChar w:fldCharType="end"/>
            </w:r>
          </w:hyperlink>
        </w:p>
        <w:p w14:paraId="704C3A67" w14:textId="0EF1AA86" w:rsidR="00AE3F6A" w:rsidRDefault="00AE3F6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3" w:history="1">
            <w:r w:rsidRPr="00BE3D78">
              <w:rPr>
                <w:rStyle w:val="Hyperlink"/>
                <w:noProof/>
              </w:rPr>
              <w:t>3.2.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DUOMENŲ SAUGOJIMO TVARKA</w:t>
            </w:r>
            <w:r>
              <w:rPr>
                <w:noProof/>
                <w:webHidden/>
              </w:rPr>
              <w:tab/>
            </w:r>
            <w:r>
              <w:rPr>
                <w:noProof/>
                <w:webHidden/>
              </w:rPr>
              <w:fldChar w:fldCharType="begin"/>
            </w:r>
            <w:r>
              <w:rPr>
                <w:noProof/>
                <w:webHidden/>
              </w:rPr>
              <w:instrText xml:space="preserve"> PAGEREF _Toc152085023 \h </w:instrText>
            </w:r>
            <w:r>
              <w:rPr>
                <w:noProof/>
                <w:webHidden/>
              </w:rPr>
            </w:r>
            <w:r>
              <w:rPr>
                <w:noProof/>
                <w:webHidden/>
              </w:rPr>
              <w:fldChar w:fldCharType="separate"/>
            </w:r>
            <w:r w:rsidR="00207E6B">
              <w:rPr>
                <w:noProof/>
                <w:webHidden/>
              </w:rPr>
              <w:t>41</w:t>
            </w:r>
            <w:r>
              <w:rPr>
                <w:noProof/>
                <w:webHidden/>
              </w:rPr>
              <w:fldChar w:fldCharType="end"/>
            </w:r>
          </w:hyperlink>
        </w:p>
        <w:p w14:paraId="376979C1" w14:textId="4FBB146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24" w:history="1">
            <w:r w:rsidRPr="00BE3D78">
              <w:rPr>
                <w:rStyle w:val="Hyperlink"/>
                <w:noProof/>
              </w:rPr>
              <w:t>3.3. SISTEMOS PAKEITIMO DARBAI</w:t>
            </w:r>
            <w:r>
              <w:rPr>
                <w:noProof/>
                <w:webHidden/>
              </w:rPr>
              <w:tab/>
            </w:r>
            <w:r>
              <w:rPr>
                <w:noProof/>
                <w:webHidden/>
              </w:rPr>
              <w:fldChar w:fldCharType="begin"/>
            </w:r>
            <w:r>
              <w:rPr>
                <w:noProof/>
                <w:webHidden/>
              </w:rPr>
              <w:instrText xml:space="preserve"> PAGEREF _Toc152085024 \h </w:instrText>
            </w:r>
            <w:r>
              <w:rPr>
                <w:noProof/>
                <w:webHidden/>
              </w:rPr>
            </w:r>
            <w:r>
              <w:rPr>
                <w:noProof/>
                <w:webHidden/>
              </w:rPr>
              <w:fldChar w:fldCharType="separate"/>
            </w:r>
            <w:r w:rsidR="00207E6B">
              <w:rPr>
                <w:noProof/>
                <w:webHidden/>
              </w:rPr>
              <w:t>41</w:t>
            </w:r>
            <w:r>
              <w:rPr>
                <w:noProof/>
                <w:webHidden/>
              </w:rPr>
              <w:fldChar w:fldCharType="end"/>
            </w:r>
          </w:hyperlink>
        </w:p>
        <w:p w14:paraId="6470B029" w14:textId="49C8DAEF" w:rsidR="00AE3F6A" w:rsidRDefault="00AE3F6A">
          <w:pPr>
            <w:pStyle w:val="TOC3"/>
            <w:tabs>
              <w:tab w:val="left" w:pos="1540"/>
            </w:tabs>
            <w:rPr>
              <w:rFonts w:asciiTheme="minorHAnsi" w:eastAsiaTheme="minorEastAsia" w:hAnsiTheme="minorHAnsi" w:cstheme="minorBidi"/>
              <w:noProof/>
              <w:kern w:val="2"/>
              <w:sz w:val="22"/>
              <w:szCs w:val="22"/>
              <w:lang w:val="en-US"/>
              <w14:ligatures w14:val="standardContextual"/>
            </w:rPr>
          </w:pPr>
          <w:hyperlink w:anchor="_Toc152085026" w:history="1">
            <w:r w:rsidRPr="00BE3D78">
              <w:rPr>
                <w:rStyle w:val="Hyperlink"/>
                <w:noProof/>
              </w:rPr>
              <w:t>3.3.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VALDYMO IR APSAUGŲ LOGIKOS KEITIMAS</w:t>
            </w:r>
            <w:r>
              <w:rPr>
                <w:noProof/>
                <w:webHidden/>
              </w:rPr>
              <w:tab/>
            </w:r>
            <w:r>
              <w:rPr>
                <w:noProof/>
                <w:webHidden/>
              </w:rPr>
              <w:fldChar w:fldCharType="begin"/>
            </w:r>
            <w:r>
              <w:rPr>
                <w:noProof/>
                <w:webHidden/>
              </w:rPr>
              <w:instrText xml:space="preserve"> PAGEREF _Toc152085026 \h </w:instrText>
            </w:r>
            <w:r>
              <w:rPr>
                <w:noProof/>
                <w:webHidden/>
              </w:rPr>
            </w:r>
            <w:r>
              <w:rPr>
                <w:noProof/>
                <w:webHidden/>
              </w:rPr>
              <w:fldChar w:fldCharType="separate"/>
            </w:r>
            <w:r w:rsidR="00207E6B">
              <w:rPr>
                <w:noProof/>
                <w:webHidden/>
              </w:rPr>
              <w:t>42</w:t>
            </w:r>
            <w:r>
              <w:rPr>
                <w:noProof/>
                <w:webHidden/>
              </w:rPr>
              <w:fldChar w:fldCharType="end"/>
            </w:r>
          </w:hyperlink>
        </w:p>
        <w:p w14:paraId="522306EF" w14:textId="13D1CAA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7" w:history="1">
            <w:r w:rsidRPr="00BE3D78">
              <w:rPr>
                <w:rStyle w:val="Hyperlink"/>
                <w:noProof/>
              </w:rPr>
              <w:t>4.NEPLANINIS PATIKRINIMAS IR REMONTAS</w:t>
            </w:r>
            <w:r>
              <w:rPr>
                <w:noProof/>
                <w:webHidden/>
              </w:rPr>
              <w:tab/>
            </w:r>
            <w:r>
              <w:rPr>
                <w:noProof/>
                <w:webHidden/>
              </w:rPr>
              <w:fldChar w:fldCharType="begin"/>
            </w:r>
            <w:r>
              <w:rPr>
                <w:noProof/>
                <w:webHidden/>
              </w:rPr>
              <w:instrText xml:space="preserve"> PAGEREF _Toc152085027 \h </w:instrText>
            </w:r>
            <w:r>
              <w:rPr>
                <w:noProof/>
                <w:webHidden/>
              </w:rPr>
            </w:r>
            <w:r>
              <w:rPr>
                <w:noProof/>
                <w:webHidden/>
              </w:rPr>
              <w:fldChar w:fldCharType="separate"/>
            </w:r>
            <w:r w:rsidR="00207E6B">
              <w:rPr>
                <w:noProof/>
                <w:webHidden/>
              </w:rPr>
              <w:t>42</w:t>
            </w:r>
            <w:r>
              <w:rPr>
                <w:noProof/>
                <w:webHidden/>
              </w:rPr>
              <w:fldChar w:fldCharType="end"/>
            </w:r>
          </w:hyperlink>
        </w:p>
        <w:p w14:paraId="24CDEA33" w14:textId="18C65EF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8" w:history="1">
            <w:r w:rsidRPr="00BE3D78">
              <w:rPr>
                <w:rStyle w:val="Hyperlink"/>
                <w:noProof/>
              </w:rPr>
              <w:t>5. DARBŲ PLANAVIMAS (DEFEKTAVIMAS)</w:t>
            </w:r>
            <w:r>
              <w:rPr>
                <w:noProof/>
                <w:webHidden/>
              </w:rPr>
              <w:tab/>
            </w:r>
            <w:r>
              <w:rPr>
                <w:noProof/>
                <w:webHidden/>
              </w:rPr>
              <w:fldChar w:fldCharType="begin"/>
            </w:r>
            <w:r>
              <w:rPr>
                <w:noProof/>
                <w:webHidden/>
              </w:rPr>
              <w:instrText xml:space="preserve"> PAGEREF _Toc152085028 \h </w:instrText>
            </w:r>
            <w:r>
              <w:rPr>
                <w:noProof/>
                <w:webHidden/>
              </w:rPr>
            </w:r>
            <w:r>
              <w:rPr>
                <w:noProof/>
                <w:webHidden/>
              </w:rPr>
              <w:fldChar w:fldCharType="separate"/>
            </w:r>
            <w:r w:rsidR="00207E6B">
              <w:rPr>
                <w:noProof/>
                <w:webHidden/>
              </w:rPr>
              <w:t>42</w:t>
            </w:r>
            <w:r>
              <w:rPr>
                <w:noProof/>
                <w:webHidden/>
              </w:rPr>
              <w:fldChar w:fldCharType="end"/>
            </w:r>
          </w:hyperlink>
        </w:p>
        <w:p w14:paraId="0A9E652C" w14:textId="1796D60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29" w:history="1">
            <w:r w:rsidRPr="00BE3D78">
              <w:rPr>
                <w:rStyle w:val="Hyperlink"/>
                <w:noProof/>
              </w:rPr>
              <w:t>6. ĮRENGINIŲ EKSPLOATAVIMO INSTRUKCIJOS</w:t>
            </w:r>
            <w:r>
              <w:rPr>
                <w:noProof/>
                <w:webHidden/>
              </w:rPr>
              <w:tab/>
            </w:r>
            <w:r>
              <w:rPr>
                <w:noProof/>
                <w:webHidden/>
              </w:rPr>
              <w:fldChar w:fldCharType="begin"/>
            </w:r>
            <w:r>
              <w:rPr>
                <w:noProof/>
                <w:webHidden/>
              </w:rPr>
              <w:instrText xml:space="preserve"> PAGEREF _Toc152085029 \h </w:instrText>
            </w:r>
            <w:r>
              <w:rPr>
                <w:noProof/>
                <w:webHidden/>
              </w:rPr>
            </w:r>
            <w:r>
              <w:rPr>
                <w:noProof/>
                <w:webHidden/>
              </w:rPr>
              <w:fldChar w:fldCharType="separate"/>
            </w:r>
            <w:r w:rsidR="00207E6B">
              <w:rPr>
                <w:noProof/>
                <w:webHidden/>
              </w:rPr>
              <w:t>42</w:t>
            </w:r>
            <w:r>
              <w:rPr>
                <w:noProof/>
                <w:webHidden/>
              </w:rPr>
              <w:fldChar w:fldCharType="end"/>
            </w:r>
          </w:hyperlink>
        </w:p>
        <w:p w14:paraId="799BF6C3" w14:textId="5C35ECF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0" w:history="1">
            <w:r w:rsidRPr="00BE3D78">
              <w:rPr>
                <w:rStyle w:val="Hyperlink"/>
                <w:noProof/>
              </w:rPr>
              <w:t>7. OPERATYVINĖS PRIEŽIŪROS INSTRUKCIJOS</w:t>
            </w:r>
            <w:r>
              <w:rPr>
                <w:noProof/>
                <w:webHidden/>
              </w:rPr>
              <w:tab/>
            </w:r>
            <w:r>
              <w:rPr>
                <w:noProof/>
                <w:webHidden/>
              </w:rPr>
              <w:fldChar w:fldCharType="begin"/>
            </w:r>
            <w:r>
              <w:rPr>
                <w:noProof/>
                <w:webHidden/>
              </w:rPr>
              <w:instrText xml:space="preserve"> PAGEREF _Toc152085030 \h </w:instrText>
            </w:r>
            <w:r>
              <w:rPr>
                <w:noProof/>
                <w:webHidden/>
              </w:rPr>
            </w:r>
            <w:r>
              <w:rPr>
                <w:noProof/>
                <w:webHidden/>
              </w:rPr>
              <w:fldChar w:fldCharType="separate"/>
            </w:r>
            <w:r w:rsidR="00207E6B">
              <w:rPr>
                <w:noProof/>
                <w:webHidden/>
              </w:rPr>
              <w:t>42</w:t>
            </w:r>
            <w:r>
              <w:rPr>
                <w:noProof/>
                <w:webHidden/>
              </w:rPr>
              <w:fldChar w:fldCharType="end"/>
            </w:r>
          </w:hyperlink>
        </w:p>
        <w:p w14:paraId="6F56965E" w14:textId="09BA59A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1" w:history="1">
            <w:r w:rsidRPr="00BE3D78">
              <w:rPr>
                <w:rStyle w:val="Hyperlink"/>
                <w:noProof/>
              </w:rPr>
              <w:t>8.DARBAI VALDYMO SISTEMOS ĮRENGINIUOSE</w:t>
            </w:r>
            <w:r>
              <w:rPr>
                <w:noProof/>
                <w:webHidden/>
              </w:rPr>
              <w:tab/>
            </w:r>
            <w:r>
              <w:rPr>
                <w:noProof/>
                <w:webHidden/>
              </w:rPr>
              <w:fldChar w:fldCharType="begin"/>
            </w:r>
            <w:r>
              <w:rPr>
                <w:noProof/>
                <w:webHidden/>
              </w:rPr>
              <w:instrText xml:space="preserve"> PAGEREF _Toc152085031 \h </w:instrText>
            </w:r>
            <w:r>
              <w:rPr>
                <w:noProof/>
                <w:webHidden/>
              </w:rPr>
            </w:r>
            <w:r>
              <w:rPr>
                <w:noProof/>
                <w:webHidden/>
              </w:rPr>
              <w:fldChar w:fldCharType="separate"/>
            </w:r>
            <w:r w:rsidR="00207E6B">
              <w:rPr>
                <w:noProof/>
                <w:webHidden/>
              </w:rPr>
              <w:t>43</w:t>
            </w:r>
            <w:r>
              <w:rPr>
                <w:noProof/>
                <w:webHidden/>
              </w:rPr>
              <w:fldChar w:fldCharType="end"/>
            </w:r>
          </w:hyperlink>
        </w:p>
        <w:p w14:paraId="67D373FB" w14:textId="3A12954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2" w:history="1">
            <w:r w:rsidRPr="00BE3D78">
              <w:rPr>
                <w:rStyle w:val="Hyperlink"/>
                <w:noProof/>
              </w:rPr>
              <w:t>9.NUOTOLINIS VALDYMO SISTEMOS ĮRENGINIŲ MONITORINGAS</w:t>
            </w:r>
            <w:r>
              <w:rPr>
                <w:noProof/>
                <w:webHidden/>
              </w:rPr>
              <w:tab/>
            </w:r>
            <w:r>
              <w:rPr>
                <w:noProof/>
                <w:webHidden/>
              </w:rPr>
              <w:fldChar w:fldCharType="begin"/>
            </w:r>
            <w:r>
              <w:rPr>
                <w:noProof/>
                <w:webHidden/>
              </w:rPr>
              <w:instrText xml:space="preserve"> PAGEREF _Toc152085032 \h </w:instrText>
            </w:r>
            <w:r>
              <w:rPr>
                <w:noProof/>
                <w:webHidden/>
              </w:rPr>
            </w:r>
            <w:r>
              <w:rPr>
                <w:noProof/>
                <w:webHidden/>
              </w:rPr>
              <w:fldChar w:fldCharType="separate"/>
            </w:r>
            <w:r w:rsidR="00207E6B">
              <w:rPr>
                <w:noProof/>
                <w:webHidden/>
              </w:rPr>
              <w:t>43</w:t>
            </w:r>
            <w:r>
              <w:rPr>
                <w:noProof/>
                <w:webHidden/>
              </w:rPr>
              <w:fldChar w:fldCharType="end"/>
            </w:r>
          </w:hyperlink>
        </w:p>
        <w:p w14:paraId="36154A50" w14:textId="47F90FF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3" w:history="1">
            <w:r w:rsidRPr="00BE3D78">
              <w:rPr>
                <w:rStyle w:val="Hyperlink"/>
                <w:noProof/>
              </w:rPr>
              <w:t>10.VALDYMO SISTEMOS ĮRENGINIŲ DARBO ANALIZĖ IR APSKAITA</w:t>
            </w:r>
            <w:r>
              <w:rPr>
                <w:noProof/>
                <w:webHidden/>
              </w:rPr>
              <w:tab/>
            </w:r>
            <w:r>
              <w:rPr>
                <w:noProof/>
                <w:webHidden/>
              </w:rPr>
              <w:fldChar w:fldCharType="begin"/>
            </w:r>
            <w:r>
              <w:rPr>
                <w:noProof/>
                <w:webHidden/>
              </w:rPr>
              <w:instrText xml:space="preserve"> PAGEREF _Toc152085033 \h </w:instrText>
            </w:r>
            <w:r>
              <w:rPr>
                <w:noProof/>
                <w:webHidden/>
              </w:rPr>
            </w:r>
            <w:r>
              <w:rPr>
                <w:noProof/>
                <w:webHidden/>
              </w:rPr>
              <w:fldChar w:fldCharType="separate"/>
            </w:r>
            <w:r w:rsidR="00207E6B">
              <w:rPr>
                <w:noProof/>
                <w:webHidden/>
              </w:rPr>
              <w:t>44</w:t>
            </w:r>
            <w:r>
              <w:rPr>
                <w:noProof/>
                <w:webHidden/>
              </w:rPr>
              <w:fldChar w:fldCharType="end"/>
            </w:r>
          </w:hyperlink>
        </w:p>
        <w:p w14:paraId="69D0A8A4" w14:textId="62272F1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4" w:history="1">
            <w:r w:rsidRPr="00BE3D78">
              <w:rPr>
                <w:rStyle w:val="Hyperlink"/>
                <w:noProof/>
              </w:rPr>
              <w:t>11.GEDIMAI IR DEFEKTAI</w:t>
            </w:r>
            <w:r>
              <w:rPr>
                <w:noProof/>
                <w:webHidden/>
              </w:rPr>
              <w:tab/>
            </w:r>
            <w:r>
              <w:rPr>
                <w:noProof/>
                <w:webHidden/>
              </w:rPr>
              <w:fldChar w:fldCharType="begin"/>
            </w:r>
            <w:r>
              <w:rPr>
                <w:noProof/>
                <w:webHidden/>
              </w:rPr>
              <w:instrText xml:space="preserve"> PAGEREF _Toc152085034 \h </w:instrText>
            </w:r>
            <w:r>
              <w:rPr>
                <w:noProof/>
                <w:webHidden/>
              </w:rPr>
            </w:r>
            <w:r>
              <w:rPr>
                <w:noProof/>
                <w:webHidden/>
              </w:rPr>
              <w:fldChar w:fldCharType="separate"/>
            </w:r>
            <w:r w:rsidR="00207E6B">
              <w:rPr>
                <w:noProof/>
                <w:webHidden/>
              </w:rPr>
              <w:t>44</w:t>
            </w:r>
            <w:r>
              <w:rPr>
                <w:noProof/>
                <w:webHidden/>
              </w:rPr>
              <w:fldChar w:fldCharType="end"/>
            </w:r>
          </w:hyperlink>
        </w:p>
        <w:p w14:paraId="04E283A8" w14:textId="15082BC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5" w:history="1">
            <w:r w:rsidRPr="00BE3D78">
              <w:rPr>
                <w:rStyle w:val="Hyperlink"/>
                <w:noProof/>
              </w:rPr>
              <w:t>12. VALDYMO SISTEMOS ĮRENGINIŲ TECHNINIAI DOKUMENTAI</w:t>
            </w:r>
            <w:r>
              <w:rPr>
                <w:noProof/>
                <w:webHidden/>
              </w:rPr>
              <w:tab/>
            </w:r>
            <w:r>
              <w:rPr>
                <w:noProof/>
                <w:webHidden/>
              </w:rPr>
              <w:fldChar w:fldCharType="begin"/>
            </w:r>
            <w:r>
              <w:rPr>
                <w:noProof/>
                <w:webHidden/>
              </w:rPr>
              <w:instrText xml:space="preserve"> PAGEREF _Toc152085035 \h </w:instrText>
            </w:r>
            <w:r>
              <w:rPr>
                <w:noProof/>
                <w:webHidden/>
              </w:rPr>
            </w:r>
            <w:r>
              <w:rPr>
                <w:noProof/>
                <w:webHidden/>
              </w:rPr>
              <w:fldChar w:fldCharType="separate"/>
            </w:r>
            <w:r w:rsidR="00207E6B">
              <w:rPr>
                <w:noProof/>
                <w:webHidden/>
              </w:rPr>
              <w:t>45</w:t>
            </w:r>
            <w:r>
              <w:rPr>
                <w:noProof/>
                <w:webHidden/>
              </w:rPr>
              <w:fldChar w:fldCharType="end"/>
            </w:r>
          </w:hyperlink>
        </w:p>
        <w:p w14:paraId="00E182FA" w14:textId="08C6033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36" w:history="1">
            <w:r w:rsidRPr="00BE3D78">
              <w:rPr>
                <w:rStyle w:val="Hyperlink"/>
                <w:noProof/>
              </w:rPr>
              <w:t>13.SROVĖS KEITIKLIŲ PAGALBINIAI ĮRENGINIAI</w:t>
            </w:r>
            <w:r>
              <w:rPr>
                <w:noProof/>
                <w:webHidden/>
              </w:rPr>
              <w:tab/>
            </w:r>
            <w:r>
              <w:rPr>
                <w:noProof/>
                <w:webHidden/>
              </w:rPr>
              <w:fldChar w:fldCharType="begin"/>
            </w:r>
            <w:r>
              <w:rPr>
                <w:noProof/>
                <w:webHidden/>
              </w:rPr>
              <w:instrText xml:space="preserve"> PAGEREF _Toc152085036 \h </w:instrText>
            </w:r>
            <w:r>
              <w:rPr>
                <w:noProof/>
                <w:webHidden/>
              </w:rPr>
            </w:r>
            <w:r>
              <w:rPr>
                <w:noProof/>
                <w:webHidden/>
              </w:rPr>
              <w:fldChar w:fldCharType="separate"/>
            </w:r>
            <w:r w:rsidR="00207E6B">
              <w:rPr>
                <w:noProof/>
                <w:webHidden/>
              </w:rPr>
              <w:t>46</w:t>
            </w:r>
            <w:r>
              <w:rPr>
                <w:noProof/>
                <w:webHidden/>
              </w:rPr>
              <w:fldChar w:fldCharType="end"/>
            </w:r>
          </w:hyperlink>
        </w:p>
        <w:p w14:paraId="666A541C" w14:textId="46C8CFB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7" w:history="1">
            <w:r w:rsidRPr="00BE3D78">
              <w:rPr>
                <w:rStyle w:val="Hyperlink"/>
                <w:noProof/>
              </w:rPr>
              <w:t>13.1. BENDRA DALIS</w:t>
            </w:r>
            <w:r>
              <w:rPr>
                <w:noProof/>
                <w:webHidden/>
              </w:rPr>
              <w:tab/>
            </w:r>
            <w:r>
              <w:rPr>
                <w:noProof/>
                <w:webHidden/>
              </w:rPr>
              <w:fldChar w:fldCharType="begin"/>
            </w:r>
            <w:r>
              <w:rPr>
                <w:noProof/>
                <w:webHidden/>
              </w:rPr>
              <w:instrText xml:space="preserve"> PAGEREF _Toc152085037 \h </w:instrText>
            </w:r>
            <w:r>
              <w:rPr>
                <w:noProof/>
                <w:webHidden/>
              </w:rPr>
            </w:r>
            <w:r>
              <w:rPr>
                <w:noProof/>
                <w:webHidden/>
              </w:rPr>
              <w:fldChar w:fldCharType="separate"/>
            </w:r>
            <w:r w:rsidR="00207E6B">
              <w:rPr>
                <w:noProof/>
                <w:webHidden/>
              </w:rPr>
              <w:t>46</w:t>
            </w:r>
            <w:r>
              <w:rPr>
                <w:noProof/>
                <w:webHidden/>
              </w:rPr>
              <w:fldChar w:fldCharType="end"/>
            </w:r>
          </w:hyperlink>
        </w:p>
        <w:p w14:paraId="1829A538" w14:textId="1548E753"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8" w:history="1">
            <w:r w:rsidRPr="00BE3D78">
              <w:rPr>
                <w:rStyle w:val="Hyperlink"/>
                <w:noProof/>
              </w:rPr>
              <w:t>13.2. EKSPLOATAVIMO DARBŲ RŪŠYS</w:t>
            </w:r>
            <w:r>
              <w:rPr>
                <w:noProof/>
                <w:webHidden/>
              </w:rPr>
              <w:tab/>
            </w:r>
            <w:r>
              <w:rPr>
                <w:noProof/>
                <w:webHidden/>
              </w:rPr>
              <w:fldChar w:fldCharType="begin"/>
            </w:r>
            <w:r>
              <w:rPr>
                <w:noProof/>
                <w:webHidden/>
              </w:rPr>
              <w:instrText xml:space="preserve"> PAGEREF _Toc152085038 \h </w:instrText>
            </w:r>
            <w:r>
              <w:rPr>
                <w:noProof/>
                <w:webHidden/>
              </w:rPr>
            </w:r>
            <w:r>
              <w:rPr>
                <w:noProof/>
                <w:webHidden/>
              </w:rPr>
              <w:fldChar w:fldCharType="separate"/>
            </w:r>
            <w:r w:rsidR="00207E6B">
              <w:rPr>
                <w:noProof/>
                <w:webHidden/>
              </w:rPr>
              <w:t>46</w:t>
            </w:r>
            <w:r>
              <w:rPr>
                <w:noProof/>
                <w:webHidden/>
              </w:rPr>
              <w:fldChar w:fldCharType="end"/>
            </w:r>
          </w:hyperlink>
        </w:p>
        <w:p w14:paraId="10B41BA1" w14:textId="0FE50C4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39" w:history="1">
            <w:r w:rsidRPr="00BE3D78">
              <w:rPr>
                <w:rStyle w:val="Hyperlink"/>
                <w:noProof/>
              </w:rPr>
              <w:t>13.3. EKSPLOATAVIMAS</w:t>
            </w:r>
            <w:r>
              <w:rPr>
                <w:noProof/>
                <w:webHidden/>
              </w:rPr>
              <w:tab/>
            </w:r>
            <w:r>
              <w:rPr>
                <w:noProof/>
                <w:webHidden/>
              </w:rPr>
              <w:fldChar w:fldCharType="begin"/>
            </w:r>
            <w:r>
              <w:rPr>
                <w:noProof/>
                <w:webHidden/>
              </w:rPr>
              <w:instrText xml:space="preserve"> PAGEREF _Toc152085039 \h </w:instrText>
            </w:r>
            <w:r>
              <w:rPr>
                <w:noProof/>
                <w:webHidden/>
              </w:rPr>
            </w:r>
            <w:r>
              <w:rPr>
                <w:noProof/>
                <w:webHidden/>
              </w:rPr>
              <w:fldChar w:fldCharType="separate"/>
            </w:r>
            <w:r w:rsidR="00207E6B">
              <w:rPr>
                <w:noProof/>
                <w:webHidden/>
              </w:rPr>
              <w:t>46</w:t>
            </w:r>
            <w:r>
              <w:rPr>
                <w:noProof/>
                <w:webHidden/>
              </w:rPr>
              <w:fldChar w:fldCharType="end"/>
            </w:r>
          </w:hyperlink>
        </w:p>
        <w:p w14:paraId="6894B17F" w14:textId="171F464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0" w:history="1">
            <w:r w:rsidRPr="00BE3D78">
              <w:rPr>
                <w:rStyle w:val="Hyperlink"/>
                <w:noProof/>
              </w:rPr>
              <w:t>13.4. NEPLANINIS PATIKRINIMAS IR REMONTAS</w:t>
            </w:r>
            <w:r>
              <w:rPr>
                <w:noProof/>
                <w:webHidden/>
              </w:rPr>
              <w:tab/>
            </w:r>
            <w:r>
              <w:rPr>
                <w:noProof/>
                <w:webHidden/>
              </w:rPr>
              <w:fldChar w:fldCharType="begin"/>
            </w:r>
            <w:r>
              <w:rPr>
                <w:noProof/>
                <w:webHidden/>
              </w:rPr>
              <w:instrText xml:space="preserve"> PAGEREF _Toc152085040 \h </w:instrText>
            </w:r>
            <w:r>
              <w:rPr>
                <w:noProof/>
                <w:webHidden/>
              </w:rPr>
            </w:r>
            <w:r>
              <w:rPr>
                <w:noProof/>
                <w:webHidden/>
              </w:rPr>
              <w:fldChar w:fldCharType="separate"/>
            </w:r>
            <w:r w:rsidR="00207E6B">
              <w:rPr>
                <w:noProof/>
                <w:webHidden/>
              </w:rPr>
              <w:t>46</w:t>
            </w:r>
            <w:r>
              <w:rPr>
                <w:noProof/>
                <w:webHidden/>
              </w:rPr>
              <w:fldChar w:fldCharType="end"/>
            </w:r>
          </w:hyperlink>
        </w:p>
        <w:p w14:paraId="2B6A5651" w14:textId="48405F0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1" w:history="1">
            <w:r w:rsidRPr="00BE3D78">
              <w:rPr>
                <w:rStyle w:val="Hyperlink"/>
                <w:noProof/>
              </w:rPr>
              <w:t>13.5. DARBŲ PLANAVIMAS</w:t>
            </w:r>
            <w:r>
              <w:rPr>
                <w:noProof/>
                <w:webHidden/>
              </w:rPr>
              <w:tab/>
            </w:r>
            <w:r>
              <w:rPr>
                <w:noProof/>
                <w:webHidden/>
              </w:rPr>
              <w:fldChar w:fldCharType="begin"/>
            </w:r>
            <w:r>
              <w:rPr>
                <w:noProof/>
                <w:webHidden/>
              </w:rPr>
              <w:instrText xml:space="preserve"> PAGEREF _Toc152085041 \h </w:instrText>
            </w:r>
            <w:r>
              <w:rPr>
                <w:noProof/>
                <w:webHidden/>
              </w:rPr>
            </w:r>
            <w:r>
              <w:rPr>
                <w:noProof/>
                <w:webHidden/>
              </w:rPr>
              <w:fldChar w:fldCharType="separate"/>
            </w:r>
            <w:r w:rsidR="00207E6B">
              <w:rPr>
                <w:noProof/>
                <w:webHidden/>
              </w:rPr>
              <w:t>46</w:t>
            </w:r>
            <w:r>
              <w:rPr>
                <w:noProof/>
                <w:webHidden/>
              </w:rPr>
              <w:fldChar w:fldCharType="end"/>
            </w:r>
          </w:hyperlink>
        </w:p>
        <w:p w14:paraId="297E1A99" w14:textId="414A7213"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2" w:history="1">
            <w:r w:rsidRPr="00BE3D78">
              <w:rPr>
                <w:rStyle w:val="Hyperlink"/>
                <w:noProof/>
              </w:rPr>
              <w:t>13.6. ĮRENGINIŲ EKSPLOATAVIMO INSTRUKCIJOS</w:t>
            </w:r>
            <w:r>
              <w:rPr>
                <w:noProof/>
                <w:webHidden/>
              </w:rPr>
              <w:tab/>
            </w:r>
            <w:r>
              <w:rPr>
                <w:noProof/>
                <w:webHidden/>
              </w:rPr>
              <w:fldChar w:fldCharType="begin"/>
            </w:r>
            <w:r>
              <w:rPr>
                <w:noProof/>
                <w:webHidden/>
              </w:rPr>
              <w:instrText xml:space="preserve"> PAGEREF _Toc152085042 \h </w:instrText>
            </w:r>
            <w:r>
              <w:rPr>
                <w:noProof/>
                <w:webHidden/>
              </w:rPr>
            </w:r>
            <w:r>
              <w:rPr>
                <w:noProof/>
                <w:webHidden/>
              </w:rPr>
              <w:fldChar w:fldCharType="separate"/>
            </w:r>
            <w:r w:rsidR="00207E6B">
              <w:rPr>
                <w:noProof/>
                <w:webHidden/>
              </w:rPr>
              <w:t>47</w:t>
            </w:r>
            <w:r>
              <w:rPr>
                <w:noProof/>
                <w:webHidden/>
              </w:rPr>
              <w:fldChar w:fldCharType="end"/>
            </w:r>
          </w:hyperlink>
        </w:p>
        <w:p w14:paraId="65CF29C2" w14:textId="0AE98214"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3" w:history="1">
            <w:r w:rsidRPr="00BE3D78">
              <w:rPr>
                <w:rStyle w:val="Hyperlink"/>
                <w:noProof/>
              </w:rPr>
              <w:t>13.7. DARBAI PAGALBINIUOSE ĮRENGINIUOSE</w:t>
            </w:r>
            <w:r>
              <w:rPr>
                <w:noProof/>
                <w:webHidden/>
              </w:rPr>
              <w:tab/>
            </w:r>
            <w:r>
              <w:rPr>
                <w:noProof/>
                <w:webHidden/>
              </w:rPr>
              <w:fldChar w:fldCharType="begin"/>
            </w:r>
            <w:r>
              <w:rPr>
                <w:noProof/>
                <w:webHidden/>
              </w:rPr>
              <w:instrText xml:space="preserve"> PAGEREF _Toc152085043 \h </w:instrText>
            </w:r>
            <w:r>
              <w:rPr>
                <w:noProof/>
                <w:webHidden/>
              </w:rPr>
            </w:r>
            <w:r>
              <w:rPr>
                <w:noProof/>
                <w:webHidden/>
              </w:rPr>
              <w:fldChar w:fldCharType="separate"/>
            </w:r>
            <w:r w:rsidR="00207E6B">
              <w:rPr>
                <w:noProof/>
                <w:webHidden/>
              </w:rPr>
              <w:t>47</w:t>
            </w:r>
            <w:r>
              <w:rPr>
                <w:noProof/>
                <w:webHidden/>
              </w:rPr>
              <w:fldChar w:fldCharType="end"/>
            </w:r>
          </w:hyperlink>
        </w:p>
        <w:p w14:paraId="5781F0EF" w14:textId="3B23A978"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4" w:history="1">
            <w:r w:rsidRPr="00BE3D78">
              <w:rPr>
                <w:rStyle w:val="Hyperlink"/>
                <w:noProof/>
              </w:rPr>
              <w:t>13.8. GEDIMAI IR DEFEKTAI</w:t>
            </w:r>
            <w:r>
              <w:rPr>
                <w:noProof/>
                <w:webHidden/>
              </w:rPr>
              <w:tab/>
            </w:r>
            <w:r>
              <w:rPr>
                <w:noProof/>
                <w:webHidden/>
              </w:rPr>
              <w:fldChar w:fldCharType="begin"/>
            </w:r>
            <w:r>
              <w:rPr>
                <w:noProof/>
                <w:webHidden/>
              </w:rPr>
              <w:instrText xml:space="preserve"> PAGEREF _Toc152085044 \h </w:instrText>
            </w:r>
            <w:r>
              <w:rPr>
                <w:noProof/>
                <w:webHidden/>
              </w:rPr>
            </w:r>
            <w:r>
              <w:rPr>
                <w:noProof/>
                <w:webHidden/>
              </w:rPr>
              <w:fldChar w:fldCharType="separate"/>
            </w:r>
            <w:r w:rsidR="00207E6B">
              <w:rPr>
                <w:noProof/>
                <w:webHidden/>
              </w:rPr>
              <w:t>47</w:t>
            </w:r>
            <w:r>
              <w:rPr>
                <w:noProof/>
                <w:webHidden/>
              </w:rPr>
              <w:fldChar w:fldCharType="end"/>
            </w:r>
          </w:hyperlink>
        </w:p>
        <w:p w14:paraId="2F04EB86" w14:textId="610A192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5" w:history="1">
            <w:r w:rsidRPr="00BE3D78">
              <w:rPr>
                <w:rStyle w:val="Hyperlink"/>
                <w:noProof/>
              </w:rPr>
              <w:t>13.9. PAGALBINIŲ ĮRENGINIŲ TECHNINIAI DOKUMENTAI</w:t>
            </w:r>
            <w:r>
              <w:rPr>
                <w:noProof/>
                <w:webHidden/>
              </w:rPr>
              <w:tab/>
            </w:r>
            <w:r>
              <w:rPr>
                <w:noProof/>
                <w:webHidden/>
              </w:rPr>
              <w:fldChar w:fldCharType="begin"/>
            </w:r>
            <w:r>
              <w:rPr>
                <w:noProof/>
                <w:webHidden/>
              </w:rPr>
              <w:instrText xml:space="preserve"> PAGEREF _Toc152085045 \h </w:instrText>
            </w:r>
            <w:r>
              <w:rPr>
                <w:noProof/>
                <w:webHidden/>
              </w:rPr>
            </w:r>
            <w:r>
              <w:rPr>
                <w:noProof/>
                <w:webHidden/>
              </w:rPr>
              <w:fldChar w:fldCharType="separate"/>
            </w:r>
            <w:r w:rsidR="00207E6B">
              <w:rPr>
                <w:noProof/>
                <w:webHidden/>
              </w:rPr>
              <w:t>47</w:t>
            </w:r>
            <w:r>
              <w:rPr>
                <w:noProof/>
                <w:webHidden/>
              </w:rPr>
              <w:fldChar w:fldCharType="end"/>
            </w:r>
          </w:hyperlink>
        </w:p>
        <w:p w14:paraId="6ACC4054" w14:textId="6C00B9C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6" w:history="1">
            <w:r w:rsidRPr="00BE3D78">
              <w:rPr>
                <w:rStyle w:val="Hyperlink"/>
                <w:noProof/>
              </w:rPr>
              <w:t>13.10. PAGALBINIŲ ĮRENGINIŲ APŽIŪRA</w:t>
            </w:r>
            <w:r>
              <w:rPr>
                <w:noProof/>
                <w:webHidden/>
              </w:rPr>
              <w:tab/>
            </w:r>
            <w:r>
              <w:rPr>
                <w:noProof/>
                <w:webHidden/>
              </w:rPr>
              <w:fldChar w:fldCharType="begin"/>
            </w:r>
            <w:r>
              <w:rPr>
                <w:noProof/>
                <w:webHidden/>
              </w:rPr>
              <w:instrText xml:space="preserve"> PAGEREF _Toc152085046 \h </w:instrText>
            </w:r>
            <w:r>
              <w:rPr>
                <w:noProof/>
                <w:webHidden/>
              </w:rPr>
            </w:r>
            <w:r>
              <w:rPr>
                <w:noProof/>
                <w:webHidden/>
              </w:rPr>
              <w:fldChar w:fldCharType="separate"/>
            </w:r>
            <w:r w:rsidR="00207E6B">
              <w:rPr>
                <w:noProof/>
                <w:webHidden/>
              </w:rPr>
              <w:t>47</w:t>
            </w:r>
            <w:r>
              <w:rPr>
                <w:noProof/>
                <w:webHidden/>
              </w:rPr>
              <w:fldChar w:fldCharType="end"/>
            </w:r>
          </w:hyperlink>
        </w:p>
        <w:p w14:paraId="38CCCFC0" w14:textId="0FC3E3B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47" w:history="1">
            <w:r w:rsidRPr="00BE3D78">
              <w:rPr>
                <w:rStyle w:val="Hyperlink"/>
                <w:noProof/>
              </w:rPr>
              <w:t>13.11. TECHNINĖS PRIEŽIŪROS DARBAI</w:t>
            </w:r>
            <w:r>
              <w:rPr>
                <w:noProof/>
                <w:webHidden/>
              </w:rPr>
              <w:tab/>
            </w:r>
            <w:r>
              <w:rPr>
                <w:noProof/>
                <w:webHidden/>
              </w:rPr>
              <w:fldChar w:fldCharType="begin"/>
            </w:r>
            <w:r>
              <w:rPr>
                <w:noProof/>
                <w:webHidden/>
              </w:rPr>
              <w:instrText xml:space="preserve"> PAGEREF _Toc152085047 \h </w:instrText>
            </w:r>
            <w:r>
              <w:rPr>
                <w:noProof/>
                <w:webHidden/>
              </w:rPr>
            </w:r>
            <w:r>
              <w:rPr>
                <w:noProof/>
                <w:webHidden/>
              </w:rPr>
              <w:fldChar w:fldCharType="separate"/>
            </w:r>
            <w:r w:rsidR="00207E6B">
              <w:rPr>
                <w:noProof/>
                <w:webHidden/>
              </w:rPr>
              <w:t>48</w:t>
            </w:r>
            <w:r>
              <w:rPr>
                <w:noProof/>
                <w:webHidden/>
              </w:rPr>
              <w:fldChar w:fldCharType="end"/>
            </w:r>
          </w:hyperlink>
        </w:p>
        <w:p w14:paraId="244ACEB2" w14:textId="28138AA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48" w:history="1">
            <w:r w:rsidRPr="00BE3D78">
              <w:rPr>
                <w:rStyle w:val="Hyperlink"/>
                <w:noProof/>
              </w:rPr>
              <w:t>14. VENTILIŲ AUŠINIMO SISTEMA</w:t>
            </w:r>
            <w:r>
              <w:rPr>
                <w:noProof/>
                <w:webHidden/>
              </w:rPr>
              <w:tab/>
            </w:r>
            <w:r>
              <w:rPr>
                <w:noProof/>
                <w:webHidden/>
              </w:rPr>
              <w:fldChar w:fldCharType="begin"/>
            </w:r>
            <w:r>
              <w:rPr>
                <w:noProof/>
                <w:webHidden/>
              </w:rPr>
              <w:instrText xml:space="preserve"> PAGEREF _Toc152085048 \h </w:instrText>
            </w:r>
            <w:r>
              <w:rPr>
                <w:noProof/>
                <w:webHidden/>
              </w:rPr>
            </w:r>
            <w:r>
              <w:rPr>
                <w:noProof/>
                <w:webHidden/>
              </w:rPr>
              <w:fldChar w:fldCharType="separate"/>
            </w:r>
            <w:r w:rsidR="00207E6B">
              <w:rPr>
                <w:noProof/>
                <w:webHidden/>
              </w:rPr>
              <w:t>48</w:t>
            </w:r>
            <w:r>
              <w:rPr>
                <w:noProof/>
                <w:webHidden/>
              </w:rPr>
              <w:fldChar w:fldCharType="end"/>
            </w:r>
          </w:hyperlink>
        </w:p>
        <w:p w14:paraId="64E84340" w14:textId="72D1B6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49" w:history="1">
            <w:r w:rsidRPr="00BE3D78">
              <w:rPr>
                <w:rStyle w:val="Hyperlink"/>
                <w:noProof/>
              </w:rPr>
              <w:t>15. KLIMATO KONTROLĖS SISTEMA</w:t>
            </w:r>
            <w:r>
              <w:rPr>
                <w:noProof/>
                <w:webHidden/>
              </w:rPr>
              <w:tab/>
            </w:r>
            <w:r>
              <w:rPr>
                <w:noProof/>
                <w:webHidden/>
              </w:rPr>
              <w:fldChar w:fldCharType="begin"/>
            </w:r>
            <w:r>
              <w:rPr>
                <w:noProof/>
                <w:webHidden/>
              </w:rPr>
              <w:instrText xml:space="preserve"> PAGEREF _Toc152085049 \h </w:instrText>
            </w:r>
            <w:r>
              <w:rPr>
                <w:noProof/>
                <w:webHidden/>
              </w:rPr>
            </w:r>
            <w:r>
              <w:rPr>
                <w:noProof/>
                <w:webHidden/>
              </w:rPr>
              <w:fldChar w:fldCharType="separate"/>
            </w:r>
            <w:r w:rsidR="00207E6B">
              <w:rPr>
                <w:noProof/>
                <w:webHidden/>
              </w:rPr>
              <w:t>48</w:t>
            </w:r>
            <w:r>
              <w:rPr>
                <w:noProof/>
                <w:webHidden/>
              </w:rPr>
              <w:fldChar w:fldCharType="end"/>
            </w:r>
          </w:hyperlink>
        </w:p>
        <w:p w14:paraId="3D68DE1E" w14:textId="19B0929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0" w:history="1">
            <w:r w:rsidRPr="00BE3D78">
              <w:rPr>
                <w:rStyle w:val="Hyperlink"/>
                <w:noProof/>
              </w:rPr>
              <w:t>16. ŠILDYMO, VĖDINIMO, ORO KONDICIONAVIMO (ŠVOK) SISTEMA</w:t>
            </w:r>
            <w:r>
              <w:rPr>
                <w:noProof/>
                <w:webHidden/>
              </w:rPr>
              <w:tab/>
            </w:r>
            <w:r>
              <w:rPr>
                <w:noProof/>
                <w:webHidden/>
              </w:rPr>
              <w:fldChar w:fldCharType="begin"/>
            </w:r>
            <w:r>
              <w:rPr>
                <w:noProof/>
                <w:webHidden/>
              </w:rPr>
              <w:instrText xml:space="preserve"> PAGEREF _Toc152085050 \h </w:instrText>
            </w:r>
            <w:r>
              <w:rPr>
                <w:noProof/>
                <w:webHidden/>
              </w:rPr>
            </w:r>
            <w:r>
              <w:rPr>
                <w:noProof/>
                <w:webHidden/>
              </w:rPr>
              <w:fldChar w:fldCharType="separate"/>
            </w:r>
            <w:r w:rsidR="00207E6B">
              <w:rPr>
                <w:noProof/>
                <w:webHidden/>
              </w:rPr>
              <w:t>49</w:t>
            </w:r>
            <w:r>
              <w:rPr>
                <w:noProof/>
                <w:webHidden/>
              </w:rPr>
              <w:fldChar w:fldCharType="end"/>
            </w:r>
          </w:hyperlink>
        </w:p>
        <w:p w14:paraId="7B1E0601" w14:textId="18E802F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1" w:history="1">
            <w:r w:rsidRPr="00BE3D78">
              <w:rPr>
                <w:rStyle w:val="Hyperlink"/>
                <w:noProof/>
              </w:rPr>
              <w:t>17. SAVŲ REIKMIŲ ELEKTROS APRŪPINIMO SISTEMA</w:t>
            </w:r>
            <w:r>
              <w:rPr>
                <w:noProof/>
                <w:webHidden/>
              </w:rPr>
              <w:tab/>
            </w:r>
            <w:r>
              <w:rPr>
                <w:noProof/>
                <w:webHidden/>
              </w:rPr>
              <w:fldChar w:fldCharType="begin"/>
            </w:r>
            <w:r>
              <w:rPr>
                <w:noProof/>
                <w:webHidden/>
              </w:rPr>
              <w:instrText xml:space="preserve"> PAGEREF _Toc152085051 \h </w:instrText>
            </w:r>
            <w:r>
              <w:rPr>
                <w:noProof/>
                <w:webHidden/>
              </w:rPr>
            </w:r>
            <w:r>
              <w:rPr>
                <w:noProof/>
                <w:webHidden/>
              </w:rPr>
              <w:fldChar w:fldCharType="separate"/>
            </w:r>
            <w:r w:rsidR="00207E6B">
              <w:rPr>
                <w:noProof/>
                <w:webHidden/>
              </w:rPr>
              <w:t>49</w:t>
            </w:r>
            <w:r>
              <w:rPr>
                <w:noProof/>
                <w:webHidden/>
              </w:rPr>
              <w:fldChar w:fldCharType="end"/>
            </w:r>
          </w:hyperlink>
        </w:p>
        <w:p w14:paraId="49D93DCA" w14:textId="29F077A6"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52" w:history="1">
            <w:r w:rsidRPr="00BE3D78">
              <w:rPr>
                <w:rStyle w:val="Hyperlink"/>
              </w:rPr>
              <w:t>V. ELEKTROS APSKAITOS ĮRENGINIAI IR INFORMACINĖS SISTEMOS</w:t>
            </w:r>
            <w:r>
              <w:rPr>
                <w:webHidden/>
              </w:rPr>
              <w:tab/>
            </w:r>
            <w:r>
              <w:rPr>
                <w:webHidden/>
              </w:rPr>
              <w:fldChar w:fldCharType="begin"/>
            </w:r>
            <w:r>
              <w:rPr>
                <w:webHidden/>
              </w:rPr>
              <w:instrText xml:space="preserve"> PAGEREF _Toc152085052 \h </w:instrText>
            </w:r>
            <w:r>
              <w:rPr>
                <w:webHidden/>
              </w:rPr>
            </w:r>
            <w:r>
              <w:rPr>
                <w:webHidden/>
              </w:rPr>
              <w:fldChar w:fldCharType="separate"/>
            </w:r>
            <w:r w:rsidR="00207E6B">
              <w:rPr>
                <w:webHidden/>
              </w:rPr>
              <w:t>50</w:t>
            </w:r>
            <w:r>
              <w:rPr>
                <w:webHidden/>
              </w:rPr>
              <w:fldChar w:fldCharType="end"/>
            </w:r>
          </w:hyperlink>
        </w:p>
        <w:p w14:paraId="2E2437BD" w14:textId="4B1A97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3" w:history="1">
            <w:r w:rsidRPr="00BE3D78">
              <w:rPr>
                <w:rStyle w:val="Hyperlink"/>
                <w:noProof/>
              </w:rPr>
              <w:t>1.BENDROJI DALIS</w:t>
            </w:r>
            <w:r>
              <w:rPr>
                <w:noProof/>
                <w:webHidden/>
              </w:rPr>
              <w:tab/>
            </w:r>
            <w:r>
              <w:rPr>
                <w:noProof/>
                <w:webHidden/>
              </w:rPr>
              <w:fldChar w:fldCharType="begin"/>
            </w:r>
            <w:r>
              <w:rPr>
                <w:noProof/>
                <w:webHidden/>
              </w:rPr>
              <w:instrText xml:space="preserve"> PAGEREF _Toc152085053 \h </w:instrText>
            </w:r>
            <w:r>
              <w:rPr>
                <w:noProof/>
                <w:webHidden/>
              </w:rPr>
            </w:r>
            <w:r>
              <w:rPr>
                <w:noProof/>
                <w:webHidden/>
              </w:rPr>
              <w:fldChar w:fldCharType="separate"/>
            </w:r>
            <w:r w:rsidR="00207E6B">
              <w:rPr>
                <w:noProof/>
                <w:webHidden/>
              </w:rPr>
              <w:t>50</w:t>
            </w:r>
            <w:r>
              <w:rPr>
                <w:noProof/>
                <w:webHidden/>
              </w:rPr>
              <w:fldChar w:fldCharType="end"/>
            </w:r>
          </w:hyperlink>
        </w:p>
        <w:p w14:paraId="3E7B20D5" w14:textId="31DE141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4" w:history="1">
            <w:r w:rsidRPr="00BE3D78">
              <w:rPr>
                <w:rStyle w:val="Hyperlink"/>
                <w:noProof/>
              </w:rPr>
              <w:t>2.TECHNINĖS PRIEŽIŪROS RŪŠYS</w:t>
            </w:r>
            <w:r>
              <w:rPr>
                <w:noProof/>
                <w:webHidden/>
              </w:rPr>
              <w:tab/>
            </w:r>
            <w:r>
              <w:rPr>
                <w:noProof/>
                <w:webHidden/>
              </w:rPr>
              <w:fldChar w:fldCharType="begin"/>
            </w:r>
            <w:r>
              <w:rPr>
                <w:noProof/>
                <w:webHidden/>
              </w:rPr>
              <w:instrText xml:space="preserve"> PAGEREF _Toc152085054 \h </w:instrText>
            </w:r>
            <w:r>
              <w:rPr>
                <w:noProof/>
                <w:webHidden/>
              </w:rPr>
            </w:r>
            <w:r>
              <w:rPr>
                <w:noProof/>
                <w:webHidden/>
              </w:rPr>
              <w:fldChar w:fldCharType="separate"/>
            </w:r>
            <w:r w:rsidR="00207E6B">
              <w:rPr>
                <w:noProof/>
                <w:webHidden/>
              </w:rPr>
              <w:t>50</w:t>
            </w:r>
            <w:r>
              <w:rPr>
                <w:noProof/>
                <w:webHidden/>
              </w:rPr>
              <w:fldChar w:fldCharType="end"/>
            </w:r>
          </w:hyperlink>
        </w:p>
        <w:p w14:paraId="14A756AF" w14:textId="7A8B156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5" w:history="1">
            <w:r w:rsidRPr="00BE3D78">
              <w:rPr>
                <w:rStyle w:val="Hyperlink"/>
                <w:noProof/>
              </w:rPr>
              <w:t>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PŽIŪRA (A)</w:t>
            </w:r>
            <w:r>
              <w:rPr>
                <w:noProof/>
                <w:webHidden/>
              </w:rPr>
              <w:tab/>
            </w:r>
            <w:r>
              <w:rPr>
                <w:noProof/>
                <w:webHidden/>
              </w:rPr>
              <w:fldChar w:fldCharType="begin"/>
            </w:r>
            <w:r>
              <w:rPr>
                <w:noProof/>
                <w:webHidden/>
              </w:rPr>
              <w:instrText xml:space="preserve"> PAGEREF _Toc152085055 \h </w:instrText>
            </w:r>
            <w:r>
              <w:rPr>
                <w:noProof/>
                <w:webHidden/>
              </w:rPr>
            </w:r>
            <w:r>
              <w:rPr>
                <w:noProof/>
                <w:webHidden/>
              </w:rPr>
              <w:fldChar w:fldCharType="separate"/>
            </w:r>
            <w:r w:rsidR="00207E6B">
              <w:rPr>
                <w:noProof/>
                <w:webHidden/>
              </w:rPr>
              <w:t>50</w:t>
            </w:r>
            <w:r>
              <w:rPr>
                <w:noProof/>
                <w:webHidden/>
              </w:rPr>
              <w:fldChar w:fldCharType="end"/>
            </w:r>
          </w:hyperlink>
        </w:p>
        <w:p w14:paraId="72B5401A" w14:textId="58AB7E5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59" w:history="1">
            <w:r w:rsidRPr="00BE3D78">
              <w:rPr>
                <w:rStyle w:val="Hyperlink"/>
                <w:noProof/>
              </w:rPr>
              <w:t>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IRMINIS PATIKRINIMAS (P1)</w:t>
            </w:r>
            <w:r>
              <w:rPr>
                <w:noProof/>
                <w:webHidden/>
              </w:rPr>
              <w:tab/>
            </w:r>
            <w:r>
              <w:rPr>
                <w:noProof/>
                <w:webHidden/>
              </w:rPr>
              <w:fldChar w:fldCharType="begin"/>
            </w:r>
            <w:r>
              <w:rPr>
                <w:noProof/>
                <w:webHidden/>
              </w:rPr>
              <w:instrText xml:space="preserve"> PAGEREF _Toc152085059 \h </w:instrText>
            </w:r>
            <w:r>
              <w:rPr>
                <w:noProof/>
                <w:webHidden/>
              </w:rPr>
            </w:r>
            <w:r>
              <w:rPr>
                <w:noProof/>
                <w:webHidden/>
              </w:rPr>
              <w:fldChar w:fldCharType="separate"/>
            </w:r>
            <w:r w:rsidR="00207E6B">
              <w:rPr>
                <w:noProof/>
                <w:webHidden/>
              </w:rPr>
              <w:t>51</w:t>
            </w:r>
            <w:r>
              <w:rPr>
                <w:noProof/>
                <w:webHidden/>
              </w:rPr>
              <w:fldChar w:fldCharType="end"/>
            </w:r>
          </w:hyperlink>
        </w:p>
        <w:p w14:paraId="2E691F0E" w14:textId="177BF87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0" w:history="1">
            <w:r w:rsidRPr="00BE3D78">
              <w:rPr>
                <w:rStyle w:val="Hyperlink"/>
                <w:noProof/>
              </w:rPr>
              <w:t>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ILNUTINIS PATIKRINIMAS (P)</w:t>
            </w:r>
            <w:r>
              <w:rPr>
                <w:noProof/>
                <w:webHidden/>
              </w:rPr>
              <w:tab/>
            </w:r>
            <w:r>
              <w:rPr>
                <w:noProof/>
                <w:webHidden/>
              </w:rPr>
              <w:fldChar w:fldCharType="begin"/>
            </w:r>
            <w:r>
              <w:rPr>
                <w:noProof/>
                <w:webHidden/>
              </w:rPr>
              <w:instrText xml:space="preserve"> PAGEREF _Toc152085060 \h </w:instrText>
            </w:r>
            <w:r>
              <w:rPr>
                <w:noProof/>
                <w:webHidden/>
              </w:rPr>
            </w:r>
            <w:r>
              <w:rPr>
                <w:noProof/>
                <w:webHidden/>
              </w:rPr>
              <w:fldChar w:fldCharType="separate"/>
            </w:r>
            <w:r w:rsidR="00207E6B">
              <w:rPr>
                <w:noProof/>
                <w:webHidden/>
              </w:rPr>
              <w:t>51</w:t>
            </w:r>
            <w:r>
              <w:rPr>
                <w:noProof/>
                <w:webHidden/>
              </w:rPr>
              <w:fldChar w:fldCharType="end"/>
            </w:r>
          </w:hyperlink>
        </w:p>
        <w:p w14:paraId="11D92E6F" w14:textId="6F18C47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1" w:history="1">
            <w:r w:rsidRPr="00BE3D78">
              <w:rPr>
                <w:rStyle w:val="Hyperlink"/>
                <w:noProof/>
              </w:rPr>
              <w:t>6.</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LANINIS KEITIMAS (M)</w:t>
            </w:r>
            <w:r>
              <w:rPr>
                <w:noProof/>
                <w:webHidden/>
              </w:rPr>
              <w:tab/>
            </w:r>
            <w:r>
              <w:rPr>
                <w:noProof/>
                <w:webHidden/>
              </w:rPr>
              <w:fldChar w:fldCharType="begin"/>
            </w:r>
            <w:r>
              <w:rPr>
                <w:noProof/>
                <w:webHidden/>
              </w:rPr>
              <w:instrText xml:space="preserve"> PAGEREF _Toc152085061 \h </w:instrText>
            </w:r>
            <w:r>
              <w:rPr>
                <w:noProof/>
                <w:webHidden/>
              </w:rPr>
            </w:r>
            <w:r>
              <w:rPr>
                <w:noProof/>
                <w:webHidden/>
              </w:rPr>
              <w:fldChar w:fldCharType="separate"/>
            </w:r>
            <w:r w:rsidR="00207E6B">
              <w:rPr>
                <w:noProof/>
                <w:webHidden/>
              </w:rPr>
              <w:t>52</w:t>
            </w:r>
            <w:r>
              <w:rPr>
                <w:noProof/>
                <w:webHidden/>
              </w:rPr>
              <w:fldChar w:fldCharType="end"/>
            </w:r>
          </w:hyperlink>
        </w:p>
        <w:p w14:paraId="53D723B4" w14:textId="48CF90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2" w:history="1">
            <w:r w:rsidRPr="00BE3D78">
              <w:rPr>
                <w:rStyle w:val="Hyperlink"/>
                <w:noProof/>
              </w:rPr>
              <w:t>7.</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PSKAITOS PRIETAISŲ INFORMACIJOS KONTROLĖ (K)</w:t>
            </w:r>
            <w:r>
              <w:rPr>
                <w:noProof/>
                <w:webHidden/>
              </w:rPr>
              <w:tab/>
            </w:r>
            <w:r>
              <w:rPr>
                <w:noProof/>
                <w:webHidden/>
              </w:rPr>
              <w:fldChar w:fldCharType="begin"/>
            </w:r>
            <w:r>
              <w:rPr>
                <w:noProof/>
                <w:webHidden/>
              </w:rPr>
              <w:instrText xml:space="preserve"> PAGEREF _Toc152085062 \h </w:instrText>
            </w:r>
            <w:r>
              <w:rPr>
                <w:noProof/>
                <w:webHidden/>
              </w:rPr>
            </w:r>
            <w:r>
              <w:rPr>
                <w:noProof/>
                <w:webHidden/>
              </w:rPr>
              <w:fldChar w:fldCharType="separate"/>
            </w:r>
            <w:r w:rsidR="00207E6B">
              <w:rPr>
                <w:noProof/>
                <w:webHidden/>
              </w:rPr>
              <w:t>52</w:t>
            </w:r>
            <w:r>
              <w:rPr>
                <w:noProof/>
                <w:webHidden/>
              </w:rPr>
              <w:fldChar w:fldCharType="end"/>
            </w:r>
          </w:hyperlink>
        </w:p>
        <w:p w14:paraId="7F817FE3" w14:textId="13777FF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3" w:history="1">
            <w:r w:rsidRPr="00BE3D78">
              <w:rPr>
                <w:rStyle w:val="Hyperlink"/>
                <w:noProof/>
              </w:rPr>
              <w:t>8.</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PAGALBINĖS ĮRANGOS IŠBANDYMAS (B)</w:t>
            </w:r>
            <w:r>
              <w:rPr>
                <w:noProof/>
                <w:webHidden/>
              </w:rPr>
              <w:tab/>
            </w:r>
            <w:r>
              <w:rPr>
                <w:noProof/>
                <w:webHidden/>
              </w:rPr>
              <w:fldChar w:fldCharType="begin"/>
            </w:r>
            <w:r>
              <w:rPr>
                <w:noProof/>
                <w:webHidden/>
              </w:rPr>
              <w:instrText xml:space="preserve"> PAGEREF _Toc152085063 \h </w:instrText>
            </w:r>
            <w:r>
              <w:rPr>
                <w:noProof/>
                <w:webHidden/>
              </w:rPr>
            </w:r>
            <w:r>
              <w:rPr>
                <w:noProof/>
                <w:webHidden/>
              </w:rPr>
              <w:fldChar w:fldCharType="separate"/>
            </w:r>
            <w:r w:rsidR="00207E6B">
              <w:rPr>
                <w:noProof/>
                <w:webHidden/>
              </w:rPr>
              <w:t>53</w:t>
            </w:r>
            <w:r>
              <w:rPr>
                <w:noProof/>
                <w:webHidden/>
              </w:rPr>
              <w:fldChar w:fldCharType="end"/>
            </w:r>
          </w:hyperlink>
        </w:p>
        <w:p w14:paraId="26141CF4" w14:textId="0CB931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4" w:history="1">
            <w:r w:rsidRPr="00BE3D78">
              <w:rPr>
                <w:rStyle w:val="Hyperlink"/>
                <w:noProof/>
              </w:rPr>
              <w:t>9.</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EPLANINIS PATIKRINIMAS IR REMONTAS (NP)</w:t>
            </w:r>
            <w:r>
              <w:rPr>
                <w:noProof/>
                <w:webHidden/>
              </w:rPr>
              <w:tab/>
            </w:r>
            <w:r>
              <w:rPr>
                <w:noProof/>
                <w:webHidden/>
              </w:rPr>
              <w:fldChar w:fldCharType="begin"/>
            </w:r>
            <w:r>
              <w:rPr>
                <w:noProof/>
                <w:webHidden/>
              </w:rPr>
              <w:instrText xml:space="preserve"> PAGEREF _Toc152085064 \h </w:instrText>
            </w:r>
            <w:r>
              <w:rPr>
                <w:noProof/>
                <w:webHidden/>
              </w:rPr>
            </w:r>
            <w:r>
              <w:rPr>
                <w:noProof/>
                <w:webHidden/>
              </w:rPr>
              <w:fldChar w:fldCharType="separate"/>
            </w:r>
            <w:r w:rsidR="00207E6B">
              <w:rPr>
                <w:noProof/>
                <w:webHidden/>
              </w:rPr>
              <w:t>53</w:t>
            </w:r>
            <w:r>
              <w:rPr>
                <w:noProof/>
                <w:webHidden/>
              </w:rPr>
              <w:fldChar w:fldCharType="end"/>
            </w:r>
          </w:hyperlink>
        </w:p>
        <w:p w14:paraId="6CA78F49" w14:textId="0CC31C8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65" w:history="1">
            <w:r w:rsidRPr="00BE3D78">
              <w:rPr>
                <w:rStyle w:val="Hyperlink"/>
                <w:noProof/>
              </w:rPr>
              <w:t>10.EKSPLOATAVIMAS</w:t>
            </w:r>
            <w:r>
              <w:rPr>
                <w:noProof/>
                <w:webHidden/>
              </w:rPr>
              <w:tab/>
            </w:r>
            <w:r>
              <w:rPr>
                <w:noProof/>
                <w:webHidden/>
              </w:rPr>
              <w:fldChar w:fldCharType="begin"/>
            </w:r>
            <w:r>
              <w:rPr>
                <w:noProof/>
                <w:webHidden/>
              </w:rPr>
              <w:instrText xml:space="preserve"> PAGEREF _Toc152085065 \h </w:instrText>
            </w:r>
            <w:r>
              <w:rPr>
                <w:noProof/>
                <w:webHidden/>
              </w:rPr>
            </w:r>
            <w:r>
              <w:rPr>
                <w:noProof/>
                <w:webHidden/>
              </w:rPr>
              <w:fldChar w:fldCharType="separate"/>
            </w:r>
            <w:r w:rsidR="00207E6B">
              <w:rPr>
                <w:noProof/>
                <w:webHidden/>
              </w:rPr>
              <w:t>53</w:t>
            </w:r>
            <w:r>
              <w:rPr>
                <w:noProof/>
                <w:webHidden/>
              </w:rPr>
              <w:fldChar w:fldCharType="end"/>
            </w:r>
          </w:hyperlink>
        </w:p>
        <w:p w14:paraId="7330CAC5" w14:textId="3EEEC2C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6" w:history="1">
            <w:r w:rsidRPr="00BE3D78">
              <w:rPr>
                <w:rStyle w:val="Hyperlink"/>
                <w:noProof/>
              </w:rPr>
              <w:t>10.1.TECHNINĖS PRIEŽIŪROS DARBŲ PERIODIŠKUMAS IR PLANAVIMAS</w:t>
            </w:r>
            <w:r>
              <w:rPr>
                <w:noProof/>
                <w:webHidden/>
              </w:rPr>
              <w:tab/>
            </w:r>
            <w:r>
              <w:rPr>
                <w:noProof/>
                <w:webHidden/>
              </w:rPr>
              <w:fldChar w:fldCharType="begin"/>
            </w:r>
            <w:r>
              <w:rPr>
                <w:noProof/>
                <w:webHidden/>
              </w:rPr>
              <w:instrText xml:space="preserve"> PAGEREF _Toc152085066 \h </w:instrText>
            </w:r>
            <w:r>
              <w:rPr>
                <w:noProof/>
                <w:webHidden/>
              </w:rPr>
            </w:r>
            <w:r>
              <w:rPr>
                <w:noProof/>
                <w:webHidden/>
              </w:rPr>
              <w:fldChar w:fldCharType="separate"/>
            </w:r>
            <w:r w:rsidR="00207E6B">
              <w:rPr>
                <w:noProof/>
                <w:webHidden/>
              </w:rPr>
              <w:t>53</w:t>
            </w:r>
            <w:r>
              <w:rPr>
                <w:noProof/>
                <w:webHidden/>
              </w:rPr>
              <w:fldChar w:fldCharType="end"/>
            </w:r>
          </w:hyperlink>
        </w:p>
        <w:p w14:paraId="31DFCD18" w14:textId="3AD66304"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7" w:history="1">
            <w:r w:rsidRPr="00BE3D78">
              <w:rPr>
                <w:rStyle w:val="Hyperlink"/>
                <w:rFonts w:eastAsia="Trebuchet MS" w:cs="Trebuchet MS"/>
                <w:noProof/>
              </w:rPr>
              <w:t>10.2. ĮRENGINIŲ EKSPLOATAVIMO IR TECHNINĖS PRIEŽIŪROS INSTRUKCIJOS</w:t>
            </w:r>
            <w:r>
              <w:rPr>
                <w:noProof/>
                <w:webHidden/>
              </w:rPr>
              <w:tab/>
            </w:r>
            <w:r>
              <w:rPr>
                <w:noProof/>
                <w:webHidden/>
              </w:rPr>
              <w:fldChar w:fldCharType="begin"/>
            </w:r>
            <w:r>
              <w:rPr>
                <w:noProof/>
                <w:webHidden/>
              </w:rPr>
              <w:instrText xml:space="preserve"> PAGEREF _Toc152085067 \h </w:instrText>
            </w:r>
            <w:r>
              <w:rPr>
                <w:noProof/>
                <w:webHidden/>
              </w:rPr>
            </w:r>
            <w:r>
              <w:rPr>
                <w:noProof/>
                <w:webHidden/>
              </w:rPr>
              <w:fldChar w:fldCharType="separate"/>
            </w:r>
            <w:r w:rsidR="00207E6B">
              <w:rPr>
                <w:noProof/>
                <w:webHidden/>
              </w:rPr>
              <w:t>54</w:t>
            </w:r>
            <w:r>
              <w:rPr>
                <w:noProof/>
                <w:webHidden/>
              </w:rPr>
              <w:fldChar w:fldCharType="end"/>
            </w:r>
          </w:hyperlink>
        </w:p>
        <w:p w14:paraId="71CBF05A" w14:textId="4526E90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8" w:history="1">
            <w:r w:rsidRPr="00BE3D78">
              <w:rPr>
                <w:rStyle w:val="Hyperlink"/>
                <w:noProof/>
              </w:rPr>
              <w:t>10.3.DARBAI ELEKTROS APSKAITOS ĮRENGINIUOSE</w:t>
            </w:r>
            <w:r>
              <w:rPr>
                <w:noProof/>
                <w:webHidden/>
              </w:rPr>
              <w:tab/>
            </w:r>
            <w:r>
              <w:rPr>
                <w:noProof/>
                <w:webHidden/>
              </w:rPr>
              <w:fldChar w:fldCharType="begin"/>
            </w:r>
            <w:r>
              <w:rPr>
                <w:noProof/>
                <w:webHidden/>
              </w:rPr>
              <w:instrText xml:space="preserve"> PAGEREF _Toc152085068 \h </w:instrText>
            </w:r>
            <w:r>
              <w:rPr>
                <w:noProof/>
                <w:webHidden/>
              </w:rPr>
            </w:r>
            <w:r>
              <w:rPr>
                <w:noProof/>
                <w:webHidden/>
              </w:rPr>
              <w:fldChar w:fldCharType="separate"/>
            </w:r>
            <w:r w:rsidR="00207E6B">
              <w:rPr>
                <w:noProof/>
                <w:webHidden/>
              </w:rPr>
              <w:t>55</w:t>
            </w:r>
            <w:r>
              <w:rPr>
                <w:noProof/>
                <w:webHidden/>
              </w:rPr>
              <w:fldChar w:fldCharType="end"/>
            </w:r>
          </w:hyperlink>
        </w:p>
        <w:p w14:paraId="37D09658" w14:textId="5E5F036F"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69" w:history="1">
            <w:r w:rsidRPr="00BE3D78">
              <w:rPr>
                <w:rStyle w:val="Hyperlink"/>
                <w:noProof/>
              </w:rPr>
              <w:t>10.4. GEDIMAI IR DEFEKTAI</w:t>
            </w:r>
            <w:r>
              <w:rPr>
                <w:noProof/>
                <w:webHidden/>
              </w:rPr>
              <w:tab/>
            </w:r>
            <w:r>
              <w:rPr>
                <w:noProof/>
                <w:webHidden/>
              </w:rPr>
              <w:fldChar w:fldCharType="begin"/>
            </w:r>
            <w:r>
              <w:rPr>
                <w:noProof/>
                <w:webHidden/>
              </w:rPr>
              <w:instrText xml:space="preserve"> PAGEREF _Toc152085069 \h </w:instrText>
            </w:r>
            <w:r>
              <w:rPr>
                <w:noProof/>
                <w:webHidden/>
              </w:rPr>
            </w:r>
            <w:r>
              <w:rPr>
                <w:noProof/>
                <w:webHidden/>
              </w:rPr>
              <w:fldChar w:fldCharType="separate"/>
            </w:r>
            <w:r w:rsidR="00207E6B">
              <w:rPr>
                <w:noProof/>
                <w:webHidden/>
              </w:rPr>
              <w:t>55</w:t>
            </w:r>
            <w:r>
              <w:rPr>
                <w:noProof/>
                <w:webHidden/>
              </w:rPr>
              <w:fldChar w:fldCharType="end"/>
            </w:r>
          </w:hyperlink>
        </w:p>
        <w:p w14:paraId="58248C4D" w14:textId="50326D32"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70" w:history="1">
            <w:r w:rsidRPr="00BE3D78">
              <w:rPr>
                <w:rStyle w:val="Hyperlink"/>
                <w:noProof/>
              </w:rPr>
              <w:t>10.5. METROLOGINĖ PARENGTIS</w:t>
            </w:r>
            <w:r>
              <w:rPr>
                <w:noProof/>
                <w:webHidden/>
              </w:rPr>
              <w:tab/>
            </w:r>
            <w:r>
              <w:rPr>
                <w:noProof/>
                <w:webHidden/>
              </w:rPr>
              <w:fldChar w:fldCharType="begin"/>
            </w:r>
            <w:r>
              <w:rPr>
                <w:noProof/>
                <w:webHidden/>
              </w:rPr>
              <w:instrText xml:space="preserve"> PAGEREF _Toc152085070 \h </w:instrText>
            </w:r>
            <w:r>
              <w:rPr>
                <w:noProof/>
                <w:webHidden/>
              </w:rPr>
            </w:r>
            <w:r>
              <w:rPr>
                <w:noProof/>
                <w:webHidden/>
              </w:rPr>
              <w:fldChar w:fldCharType="separate"/>
            </w:r>
            <w:r w:rsidR="00207E6B">
              <w:rPr>
                <w:noProof/>
                <w:webHidden/>
              </w:rPr>
              <w:t>56</w:t>
            </w:r>
            <w:r>
              <w:rPr>
                <w:noProof/>
                <w:webHidden/>
              </w:rPr>
              <w:fldChar w:fldCharType="end"/>
            </w:r>
          </w:hyperlink>
        </w:p>
        <w:p w14:paraId="0D275A1D" w14:textId="7B4C882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1" w:history="1">
            <w:r w:rsidRPr="00BE3D78">
              <w:rPr>
                <w:rStyle w:val="Hyperlink"/>
                <w:noProof/>
              </w:rPr>
              <w:t>11. ELEKTROS APSKAITOS ĮRANGOS TECHNINIAI DOKUMENTAI</w:t>
            </w:r>
            <w:r>
              <w:rPr>
                <w:noProof/>
                <w:webHidden/>
              </w:rPr>
              <w:tab/>
            </w:r>
            <w:r>
              <w:rPr>
                <w:noProof/>
                <w:webHidden/>
              </w:rPr>
              <w:fldChar w:fldCharType="begin"/>
            </w:r>
            <w:r>
              <w:rPr>
                <w:noProof/>
                <w:webHidden/>
              </w:rPr>
              <w:instrText xml:space="preserve"> PAGEREF _Toc152085071 \h </w:instrText>
            </w:r>
            <w:r>
              <w:rPr>
                <w:noProof/>
                <w:webHidden/>
              </w:rPr>
            </w:r>
            <w:r>
              <w:rPr>
                <w:noProof/>
                <w:webHidden/>
              </w:rPr>
              <w:fldChar w:fldCharType="separate"/>
            </w:r>
            <w:r w:rsidR="00207E6B">
              <w:rPr>
                <w:noProof/>
                <w:webHidden/>
              </w:rPr>
              <w:t>56</w:t>
            </w:r>
            <w:r>
              <w:rPr>
                <w:noProof/>
                <w:webHidden/>
              </w:rPr>
              <w:fldChar w:fldCharType="end"/>
            </w:r>
          </w:hyperlink>
        </w:p>
        <w:p w14:paraId="39B8D2D7" w14:textId="6B0533D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2" w:history="1">
            <w:r w:rsidRPr="00BE3D78">
              <w:rPr>
                <w:rStyle w:val="Hyperlink"/>
                <w:noProof/>
              </w:rPr>
              <w:t>12.ELEKTROS APSKAITŲ MONITORINGAS (NUOTOLINIS STEBĖJIMAS)</w:t>
            </w:r>
            <w:r>
              <w:rPr>
                <w:noProof/>
                <w:webHidden/>
              </w:rPr>
              <w:tab/>
            </w:r>
            <w:r>
              <w:rPr>
                <w:noProof/>
                <w:webHidden/>
              </w:rPr>
              <w:fldChar w:fldCharType="begin"/>
            </w:r>
            <w:r>
              <w:rPr>
                <w:noProof/>
                <w:webHidden/>
              </w:rPr>
              <w:instrText xml:space="preserve"> PAGEREF _Toc152085072 \h </w:instrText>
            </w:r>
            <w:r>
              <w:rPr>
                <w:noProof/>
                <w:webHidden/>
              </w:rPr>
            </w:r>
            <w:r>
              <w:rPr>
                <w:noProof/>
                <w:webHidden/>
              </w:rPr>
              <w:fldChar w:fldCharType="separate"/>
            </w:r>
            <w:r w:rsidR="00207E6B">
              <w:rPr>
                <w:noProof/>
                <w:webHidden/>
              </w:rPr>
              <w:t>57</w:t>
            </w:r>
            <w:r>
              <w:rPr>
                <w:noProof/>
                <w:webHidden/>
              </w:rPr>
              <w:fldChar w:fldCharType="end"/>
            </w:r>
          </w:hyperlink>
        </w:p>
        <w:p w14:paraId="027D66D0" w14:textId="04ACF312"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73" w:history="1">
            <w:r w:rsidRPr="00BE3D78">
              <w:rPr>
                <w:rStyle w:val="Hyperlink"/>
              </w:rPr>
              <w:t>VI. TRANSFORMATORINIŲ PASTOČIŲ IR SKIRSTYKLŲ TERITORIJA, PASTATAI, STATINIAI, INŽINIERINĖS SISTEMOS</w:t>
            </w:r>
            <w:r>
              <w:rPr>
                <w:webHidden/>
              </w:rPr>
              <w:tab/>
            </w:r>
            <w:r>
              <w:rPr>
                <w:webHidden/>
              </w:rPr>
              <w:fldChar w:fldCharType="begin"/>
            </w:r>
            <w:r>
              <w:rPr>
                <w:webHidden/>
              </w:rPr>
              <w:instrText xml:space="preserve"> PAGEREF _Toc152085073 \h </w:instrText>
            </w:r>
            <w:r>
              <w:rPr>
                <w:webHidden/>
              </w:rPr>
            </w:r>
            <w:r>
              <w:rPr>
                <w:webHidden/>
              </w:rPr>
              <w:fldChar w:fldCharType="separate"/>
            </w:r>
            <w:r w:rsidR="00207E6B">
              <w:rPr>
                <w:webHidden/>
              </w:rPr>
              <w:t>58</w:t>
            </w:r>
            <w:r>
              <w:rPr>
                <w:webHidden/>
              </w:rPr>
              <w:fldChar w:fldCharType="end"/>
            </w:r>
          </w:hyperlink>
        </w:p>
        <w:p w14:paraId="1FDDF1D6" w14:textId="611AE2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4" w:history="1">
            <w:r w:rsidRPr="00BE3D78">
              <w:rPr>
                <w:rStyle w:val="Hyperlink"/>
                <w:noProof/>
              </w:rPr>
              <w:t>1. TECHNINIAI DOKUMENTAI</w:t>
            </w:r>
            <w:r>
              <w:rPr>
                <w:noProof/>
                <w:webHidden/>
              </w:rPr>
              <w:tab/>
            </w:r>
            <w:r>
              <w:rPr>
                <w:noProof/>
                <w:webHidden/>
              </w:rPr>
              <w:fldChar w:fldCharType="begin"/>
            </w:r>
            <w:r>
              <w:rPr>
                <w:noProof/>
                <w:webHidden/>
              </w:rPr>
              <w:instrText xml:space="preserve"> PAGEREF _Toc152085074 \h </w:instrText>
            </w:r>
            <w:r>
              <w:rPr>
                <w:noProof/>
                <w:webHidden/>
              </w:rPr>
            </w:r>
            <w:r>
              <w:rPr>
                <w:noProof/>
                <w:webHidden/>
              </w:rPr>
              <w:fldChar w:fldCharType="separate"/>
            </w:r>
            <w:r w:rsidR="00207E6B">
              <w:rPr>
                <w:noProof/>
                <w:webHidden/>
              </w:rPr>
              <w:t>58</w:t>
            </w:r>
            <w:r>
              <w:rPr>
                <w:noProof/>
                <w:webHidden/>
              </w:rPr>
              <w:fldChar w:fldCharType="end"/>
            </w:r>
          </w:hyperlink>
        </w:p>
        <w:p w14:paraId="20936208" w14:textId="15BB0EC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5" w:history="1">
            <w:r w:rsidRPr="00BE3D78">
              <w:rPr>
                <w:rStyle w:val="Hyperlink"/>
                <w:noProof/>
              </w:rPr>
              <w:t>2. PVP PASTATŲ, INŽINERINIŲ KOMUNIKACIJŲ, PRIVAŽIAVIMO IR VIDAUS KELIŲ IR AIKŠTELIŲ, TVORŲ IR KITŲ STATINIŲ  TECHNINĖ PRIEŽIŪRA</w:t>
            </w:r>
            <w:r>
              <w:rPr>
                <w:noProof/>
                <w:webHidden/>
              </w:rPr>
              <w:tab/>
            </w:r>
            <w:r>
              <w:rPr>
                <w:noProof/>
                <w:webHidden/>
              </w:rPr>
              <w:fldChar w:fldCharType="begin"/>
            </w:r>
            <w:r>
              <w:rPr>
                <w:noProof/>
                <w:webHidden/>
              </w:rPr>
              <w:instrText xml:space="preserve"> PAGEREF _Toc152085075 \h </w:instrText>
            </w:r>
            <w:r>
              <w:rPr>
                <w:noProof/>
                <w:webHidden/>
              </w:rPr>
            </w:r>
            <w:r>
              <w:rPr>
                <w:noProof/>
                <w:webHidden/>
              </w:rPr>
              <w:fldChar w:fldCharType="separate"/>
            </w:r>
            <w:r w:rsidR="00207E6B">
              <w:rPr>
                <w:noProof/>
                <w:webHidden/>
              </w:rPr>
              <w:t>58</w:t>
            </w:r>
            <w:r>
              <w:rPr>
                <w:noProof/>
                <w:webHidden/>
              </w:rPr>
              <w:fldChar w:fldCharType="end"/>
            </w:r>
          </w:hyperlink>
        </w:p>
        <w:p w14:paraId="51249BBB" w14:textId="6D4541E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6" w:history="1">
            <w:r w:rsidRPr="00BE3D78">
              <w:rPr>
                <w:rStyle w:val="Hyperlink"/>
                <w:noProof/>
              </w:rPr>
              <w:t>3. STATINIŲ PRIEŽIŪROS ORGANIZAVIMAS IR VYKDYMAS</w:t>
            </w:r>
            <w:r>
              <w:rPr>
                <w:noProof/>
                <w:webHidden/>
              </w:rPr>
              <w:tab/>
            </w:r>
            <w:r>
              <w:rPr>
                <w:noProof/>
                <w:webHidden/>
              </w:rPr>
              <w:fldChar w:fldCharType="begin"/>
            </w:r>
            <w:r>
              <w:rPr>
                <w:noProof/>
                <w:webHidden/>
              </w:rPr>
              <w:instrText xml:space="preserve"> PAGEREF _Toc152085076 \h </w:instrText>
            </w:r>
            <w:r>
              <w:rPr>
                <w:noProof/>
                <w:webHidden/>
              </w:rPr>
            </w:r>
            <w:r>
              <w:rPr>
                <w:noProof/>
                <w:webHidden/>
              </w:rPr>
              <w:fldChar w:fldCharType="separate"/>
            </w:r>
            <w:r w:rsidR="00207E6B">
              <w:rPr>
                <w:noProof/>
                <w:webHidden/>
              </w:rPr>
              <w:t>59</w:t>
            </w:r>
            <w:r>
              <w:rPr>
                <w:noProof/>
                <w:webHidden/>
              </w:rPr>
              <w:fldChar w:fldCharType="end"/>
            </w:r>
          </w:hyperlink>
        </w:p>
        <w:p w14:paraId="04773213" w14:textId="538E4BD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7" w:history="1">
            <w:r w:rsidRPr="00BE3D78">
              <w:rPr>
                <w:rStyle w:val="Hyperlink"/>
                <w:noProof/>
              </w:rPr>
              <w:t>4.STATINIŲ REMONTO DARBŲ ORGANIZAVIMAS</w:t>
            </w:r>
            <w:r>
              <w:rPr>
                <w:noProof/>
                <w:webHidden/>
              </w:rPr>
              <w:tab/>
            </w:r>
            <w:r>
              <w:rPr>
                <w:noProof/>
                <w:webHidden/>
              </w:rPr>
              <w:fldChar w:fldCharType="begin"/>
            </w:r>
            <w:r>
              <w:rPr>
                <w:noProof/>
                <w:webHidden/>
              </w:rPr>
              <w:instrText xml:space="preserve"> PAGEREF _Toc152085077 \h </w:instrText>
            </w:r>
            <w:r>
              <w:rPr>
                <w:noProof/>
                <w:webHidden/>
              </w:rPr>
            </w:r>
            <w:r>
              <w:rPr>
                <w:noProof/>
                <w:webHidden/>
              </w:rPr>
              <w:fldChar w:fldCharType="separate"/>
            </w:r>
            <w:r w:rsidR="00207E6B">
              <w:rPr>
                <w:noProof/>
                <w:webHidden/>
              </w:rPr>
              <w:t>60</w:t>
            </w:r>
            <w:r>
              <w:rPr>
                <w:noProof/>
                <w:webHidden/>
              </w:rPr>
              <w:fldChar w:fldCharType="end"/>
            </w:r>
          </w:hyperlink>
        </w:p>
        <w:p w14:paraId="6BC8ADE9" w14:textId="73C20FA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8" w:history="1">
            <w:r w:rsidRPr="00BE3D78">
              <w:rPr>
                <w:rStyle w:val="Hyperlink"/>
                <w:noProof/>
              </w:rPr>
              <w:t>5.GELŽBETONINIŲ IR METALINIŲ KONSTRUKCIJŲ DEFEKTAVIMAS</w:t>
            </w:r>
            <w:r>
              <w:rPr>
                <w:noProof/>
                <w:webHidden/>
              </w:rPr>
              <w:tab/>
            </w:r>
            <w:r>
              <w:rPr>
                <w:noProof/>
                <w:webHidden/>
              </w:rPr>
              <w:fldChar w:fldCharType="begin"/>
            </w:r>
            <w:r>
              <w:rPr>
                <w:noProof/>
                <w:webHidden/>
              </w:rPr>
              <w:instrText xml:space="preserve"> PAGEREF _Toc152085078 \h </w:instrText>
            </w:r>
            <w:r>
              <w:rPr>
                <w:noProof/>
                <w:webHidden/>
              </w:rPr>
            </w:r>
            <w:r>
              <w:rPr>
                <w:noProof/>
                <w:webHidden/>
              </w:rPr>
              <w:fldChar w:fldCharType="separate"/>
            </w:r>
            <w:r w:rsidR="00207E6B">
              <w:rPr>
                <w:noProof/>
                <w:webHidden/>
              </w:rPr>
              <w:t>60</w:t>
            </w:r>
            <w:r>
              <w:rPr>
                <w:noProof/>
                <w:webHidden/>
              </w:rPr>
              <w:fldChar w:fldCharType="end"/>
            </w:r>
          </w:hyperlink>
        </w:p>
        <w:p w14:paraId="0CC4A787" w14:textId="0DCDC36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79" w:history="1">
            <w:r w:rsidRPr="00BE3D78">
              <w:rPr>
                <w:rStyle w:val="Hyperlink"/>
                <w:noProof/>
              </w:rPr>
              <w:t>6.TUŠČIAVIDURIŲ GELŽBETONINIŲ STULPŲ DEFEKTAVIMAS</w:t>
            </w:r>
            <w:r>
              <w:rPr>
                <w:noProof/>
                <w:webHidden/>
              </w:rPr>
              <w:tab/>
            </w:r>
            <w:r>
              <w:rPr>
                <w:noProof/>
                <w:webHidden/>
              </w:rPr>
              <w:fldChar w:fldCharType="begin"/>
            </w:r>
            <w:r>
              <w:rPr>
                <w:noProof/>
                <w:webHidden/>
              </w:rPr>
              <w:instrText xml:space="preserve"> PAGEREF _Toc152085079 \h </w:instrText>
            </w:r>
            <w:r>
              <w:rPr>
                <w:noProof/>
                <w:webHidden/>
              </w:rPr>
            </w:r>
            <w:r>
              <w:rPr>
                <w:noProof/>
                <w:webHidden/>
              </w:rPr>
              <w:fldChar w:fldCharType="separate"/>
            </w:r>
            <w:r w:rsidR="00207E6B">
              <w:rPr>
                <w:noProof/>
                <w:webHidden/>
              </w:rPr>
              <w:t>61</w:t>
            </w:r>
            <w:r>
              <w:rPr>
                <w:noProof/>
                <w:webHidden/>
              </w:rPr>
              <w:fldChar w:fldCharType="end"/>
            </w:r>
          </w:hyperlink>
        </w:p>
        <w:p w14:paraId="6F5B9E76" w14:textId="7370A0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0" w:history="1">
            <w:r w:rsidRPr="00BE3D78">
              <w:rPr>
                <w:rStyle w:val="Hyperlink"/>
                <w:noProof/>
              </w:rPr>
              <w:t>7.GAMYKLOJE GAMINTŲ GELŽBETONINIŲ STULPELIŲ IR PAMATŲ DEFEKTAVIMAS</w:t>
            </w:r>
            <w:r>
              <w:rPr>
                <w:noProof/>
                <w:webHidden/>
              </w:rPr>
              <w:tab/>
            </w:r>
            <w:r>
              <w:rPr>
                <w:noProof/>
                <w:webHidden/>
              </w:rPr>
              <w:fldChar w:fldCharType="begin"/>
            </w:r>
            <w:r>
              <w:rPr>
                <w:noProof/>
                <w:webHidden/>
              </w:rPr>
              <w:instrText xml:space="preserve"> PAGEREF _Toc152085080 \h </w:instrText>
            </w:r>
            <w:r>
              <w:rPr>
                <w:noProof/>
                <w:webHidden/>
              </w:rPr>
            </w:r>
            <w:r>
              <w:rPr>
                <w:noProof/>
                <w:webHidden/>
              </w:rPr>
              <w:fldChar w:fldCharType="separate"/>
            </w:r>
            <w:r w:rsidR="00207E6B">
              <w:rPr>
                <w:noProof/>
                <w:webHidden/>
              </w:rPr>
              <w:t>62</w:t>
            </w:r>
            <w:r>
              <w:rPr>
                <w:noProof/>
                <w:webHidden/>
              </w:rPr>
              <w:fldChar w:fldCharType="end"/>
            </w:r>
          </w:hyperlink>
        </w:p>
        <w:p w14:paraId="28DB0C74" w14:textId="682408D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1" w:history="1">
            <w:r w:rsidRPr="00BE3D78">
              <w:rPr>
                <w:rStyle w:val="Hyperlink"/>
                <w:noProof/>
              </w:rPr>
              <w:t>8.STATYBOS VIETOJE LIETŲ PAMATŲ PAŽEIDIMAI</w:t>
            </w:r>
            <w:r>
              <w:rPr>
                <w:noProof/>
                <w:webHidden/>
              </w:rPr>
              <w:tab/>
            </w:r>
            <w:r>
              <w:rPr>
                <w:noProof/>
                <w:webHidden/>
              </w:rPr>
              <w:fldChar w:fldCharType="begin"/>
            </w:r>
            <w:r>
              <w:rPr>
                <w:noProof/>
                <w:webHidden/>
              </w:rPr>
              <w:instrText xml:space="preserve"> PAGEREF _Toc152085081 \h </w:instrText>
            </w:r>
            <w:r>
              <w:rPr>
                <w:noProof/>
                <w:webHidden/>
              </w:rPr>
            </w:r>
            <w:r>
              <w:rPr>
                <w:noProof/>
                <w:webHidden/>
              </w:rPr>
              <w:fldChar w:fldCharType="separate"/>
            </w:r>
            <w:r w:rsidR="00207E6B">
              <w:rPr>
                <w:noProof/>
                <w:webHidden/>
              </w:rPr>
              <w:t>62</w:t>
            </w:r>
            <w:r>
              <w:rPr>
                <w:noProof/>
                <w:webHidden/>
              </w:rPr>
              <w:fldChar w:fldCharType="end"/>
            </w:r>
          </w:hyperlink>
        </w:p>
        <w:p w14:paraId="76799415" w14:textId="7D40990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2" w:history="1">
            <w:r w:rsidRPr="00BE3D78">
              <w:rPr>
                <w:rStyle w:val="Hyperlink"/>
                <w:noProof/>
              </w:rPr>
              <w:t>9.ALYVOS SURINKIMO DUOBIŲ PAŽEIDIMAI</w:t>
            </w:r>
            <w:r>
              <w:rPr>
                <w:noProof/>
                <w:webHidden/>
              </w:rPr>
              <w:tab/>
            </w:r>
            <w:r>
              <w:rPr>
                <w:noProof/>
                <w:webHidden/>
              </w:rPr>
              <w:fldChar w:fldCharType="begin"/>
            </w:r>
            <w:r>
              <w:rPr>
                <w:noProof/>
                <w:webHidden/>
              </w:rPr>
              <w:instrText xml:space="preserve"> PAGEREF _Toc152085082 \h </w:instrText>
            </w:r>
            <w:r>
              <w:rPr>
                <w:noProof/>
                <w:webHidden/>
              </w:rPr>
            </w:r>
            <w:r>
              <w:rPr>
                <w:noProof/>
                <w:webHidden/>
              </w:rPr>
              <w:fldChar w:fldCharType="separate"/>
            </w:r>
            <w:r w:rsidR="00207E6B">
              <w:rPr>
                <w:noProof/>
                <w:webHidden/>
              </w:rPr>
              <w:t>62</w:t>
            </w:r>
            <w:r>
              <w:rPr>
                <w:noProof/>
                <w:webHidden/>
              </w:rPr>
              <w:fldChar w:fldCharType="end"/>
            </w:r>
          </w:hyperlink>
        </w:p>
        <w:p w14:paraId="3132D095" w14:textId="1B27B4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3" w:history="1">
            <w:r w:rsidRPr="00BE3D78">
              <w:rPr>
                <w:rStyle w:val="Hyperlink"/>
                <w:noProof/>
              </w:rPr>
              <w:t>10.KABELIŲ KANALŲ IR TVORŲ GELŽBETONIŲ ELEMENTŲ PAŽEIDIMAI</w:t>
            </w:r>
            <w:r>
              <w:rPr>
                <w:noProof/>
                <w:webHidden/>
              </w:rPr>
              <w:tab/>
            </w:r>
            <w:r>
              <w:rPr>
                <w:noProof/>
                <w:webHidden/>
              </w:rPr>
              <w:fldChar w:fldCharType="begin"/>
            </w:r>
            <w:r>
              <w:rPr>
                <w:noProof/>
                <w:webHidden/>
              </w:rPr>
              <w:instrText xml:space="preserve"> PAGEREF _Toc152085083 \h </w:instrText>
            </w:r>
            <w:r>
              <w:rPr>
                <w:noProof/>
                <w:webHidden/>
              </w:rPr>
            </w:r>
            <w:r>
              <w:rPr>
                <w:noProof/>
                <w:webHidden/>
              </w:rPr>
              <w:fldChar w:fldCharType="separate"/>
            </w:r>
            <w:r w:rsidR="00207E6B">
              <w:rPr>
                <w:noProof/>
                <w:webHidden/>
              </w:rPr>
              <w:t>62</w:t>
            </w:r>
            <w:r>
              <w:rPr>
                <w:noProof/>
                <w:webHidden/>
              </w:rPr>
              <w:fldChar w:fldCharType="end"/>
            </w:r>
          </w:hyperlink>
        </w:p>
        <w:p w14:paraId="0578ADCA" w14:textId="32E912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4" w:history="1">
            <w:r w:rsidRPr="00BE3D78">
              <w:rPr>
                <w:rStyle w:val="Hyperlink"/>
                <w:noProof/>
              </w:rPr>
              <w:t>11.GELŽBETONINIŲ KONSTRUKCIJŲ REMONTO DARBŲ ETAPAI</w:t>
            </w:r>
            <w:r>
              <w:rPr>
                <w:noProof/>
                <w:webHidden/>
              </w:rPr>
              <w:tab/>
            </w:r>
            <w:r>
              <w:rPr>
                <w:noProof/>
                <w:webHidden/>
              </w:rPr>
              <w:fldChar w:fldCharType="begin"/>
            </w:r>
            <w:r>
              <w:rPr>
                <w:noProof/>
                <w:webHidden/>
              </w:rPr>
              <w:instrText xml:space="preserve"> PAGEREF _Toc152085084 \h </w:instrText>
            </w:r>
            <w:r>
              <w:rPr>
                <w:noProof/>
                <w:webHidden/>
              </w:rPr>
            </w:r>
            <w:r>
              <w:rPr>
                <w:noProof/>
                <w:webHidden/>
              </w:rPr>
              <w:fldChar w:fldCharType="separate"/>
            </w:r>
            <w:r w:rsidR="00207E6B">
              <w:rPr>
                <w:noProof/>
                <w:webHidden/>
              </w:rPr>
              <w:t>63</w:t>
            </w:r>
            <w:r>
              <w:rPr>
                <w:noProof/>
                <w:webHidden/>
              </w:rPr>
              <w:fldChar w:fldCharType="end"/>
            </w:r>
          </w:hyperlink>
        </w:p>
        <w:p w14:paraId="01AFC0B4" w14:textId="2FDB8B9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5" w:history="1">
            <w:r w:rsidRPr="00BE3D78">
              <w:rPr>
                <w:rStyle w:val="Hyperlink"/>
                <w:noProof/>
              </w:rPr>
              <w:t>12.METALINIŲ KONSTRUKCIJŲ PAŽEIDIMAI IR JŲ VERTINIMO KRITERIJAI</w:t>
            </w:r>
            <w:r>
              <w:rPr>
                <w:noProof/>
                <w:webHidden/>
              </w:rPr>
              <w:tab/>
            </w:r>
            <w:r>
              <w:rPr>
                <w:noProof/>
                <w:webHidden/>
              </w:rPr>
              <w:fldChar w:fldCharType="begin"/>
            </w:r>
            <w:r>
              <w:rPr>
                <w:noProof/>
                <w:webHidden/>
              </w:rPr>
              <w:instrText xml:space="preserve"> PAGEREF _Toc152085085 \h </w:instrText>
            </w:r>
            <w:r>
              <w:rPr>
                <w:noProof/>
                <w:webHidden/>
              </w:rPr>
            </w:r>
            <w:r>
              <w:rPr>
                <w:noProof/>
                <w:webHidden/>
              </w:rPr>
              <w:fldChar w:fldCharType="separate"/>
            </w:r>
            <w:r w:rsidR="00207E6B">
              <w:rPr>
                <w:noProof/>
                <w:webHidden/>
              </w:rPr>
              <w:t>63</w:t>
            </w:r>
            <w:r>
              <w:rPr>
                <w:noProof/>
                <w:webHidden/>
              </w:rPr>
              <w:fldChar w:fldCharType="end"/>
            </w:r>
          </w:hyperlink>
        </w:p>
        <w:p w14:paraId="4E807435" w14:textId="29FAD17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6" w:history="1">
            <w:r w:rsidRPr="00BE3D78">
              <w:rPr>
                <w:rStyle w:val="Hyperlink"/>
                <w:noProof/>
              </w:rPr>
              <w:t>12.1.METALINIŲ KONSTRUKCIJŲ KOROZINIAI PAŽEIDIMAI</w:t>
            </w:r>
            <w:r>
              <w:rPr>
                <w:noProof/>
                <w:webHidden/>
              </w:rPr>
              <w:tab/>
            </w:r>
            <w:r>
              <w:rPr>
                <w:noProof/>
                <w:webHidden/>
              </w:rPr>
              <w:fldChar w:fldCharType="begin"/>
            </w:r>
            <w:r>
              <w:rPr>
                <w:noProof/>
                <w:webHidden/>
              </w:rPr>
              <w:instrText xml:space="preserve"> PAGEREF _Toc152085086 \h </w:instrText>
            </w:r>
            <w:r>
              <w:rPr>
                <w:noProof/>
                <w:webHidden/>
              </w:rPr>
            </w:r>
            <w:r>
              <w:rPr>
                <w:noProof/>
                <w:webHidden/>
              </w:rPr>
              <w:fldChar w:fldCharType="separate"/>
            </w:r>
            <w:r w:rsidR="00207E6B">
              <w:rPr>
                <w:noProof/>
                <w:webHidden/>
              </w:rPr>
              <w:t>63</w:t>
            </w:r>
            <w:r>
              <w:rPr>
                <w:noProof/>
                <w:webHidden/>
              </w:rPr>
              <w:fldChar w:fldCharType="end"/>
            </w:r>
          </w:hyperlink>
        </w:p>
        <w:p w14:paraId="30F705A6" w14:textId="2572CC0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7" w:history="1">
            <w:r w:rsidRPr="00BE3D78">
              <w:rPr>
                <w:rStyle w:val="Hyperlink"/>
                <w:noProof/>
              </w:rPr>
              <w:t>12.2.PLIENINIŲ KONSTRUKCIJŲ ANTIKOROZINĖS DANGOS (DAŽŲ) PAŽEIDIMAI</w:t>
            </w:r>
            <w:r>
              <w:rPr>
                <w:noProof/>
                <w:webHidden/>
              </w:rPr>
              <w:tab/>
            </w:r>
            <w:r>
              <w:rPr>
                <w:noProof/>
                <w:webHidden/>
              </w:rPr>
              <w:fldChar w:fldCharType="begin"/>
            </w:r>
            <w:r>
              <w:rPr>
                <w:noProof/>
                <w:webHidden/>
              </w:rPr>
              <w:instrText xml:space="preserve"> PAGEREF _Toc152085087 \h </w:instrText>
            </w:r>
            <w:r>
              <w:rPr>
                <w:noProof/>
                <w:webHidden/>
              </w:rPr>
            </w:r>
            <w:r>
              <w:rPr>
                <w:noProof/>
                <w:webHidden/>
              </w:rPr>
              <w:fldChar w:fldCharType="separate"/>
            </w:r>
            <w:r w:rsidR="00207E6B">
              <w:rPr>
                <w:noProof/>
                <w:webHidden/>
              </w:rPr>
              <w:t>64</w:t>
            </w:r>
            <w:r>
              <w:rPr>
                <w:noProof/>
                <w:webHidden/>
              </w:rPr>
              <w:fldChar w:fldCharType="end"/>
            </w:r>
          </w:hyperlink>
        </w:p>
        <w:p w14:paraId="0FA08D78" w14:textId="55759B8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88" w:history="1">
            <w:r w:rsidRPr="00BE3D78">
              <w:rPr>
                <w:rStyle w:val="Hyperlink"/>
                <w:noProof/>
              </w:rPr>
              <w:t>13.CINKUOTŲ PLIENINIŲ KONSTRUKCIJŲ ANTIKOROZINĖS DANGOS (CINKO) PAŽEIDIMAI</w:t>
            </w:r>
            <w:r>
              <w:rPr>
                <w:noProof/>
                <w:webHidden/>
              </w:rPr>
              <w:tab/>
            </w:r>
            <w:r>
              <w:rPr>
                <w:noProof/>
                <w:webHidden/>
              </w:rPr>
              <w:fldChar w:fldCharType="begin"/>
            </w:r>
            <w:r>
              <w:rPr>
                <w:noProof/>
                <w:webHidden/>
              </w:rPr>
              <w:instrText xml:space="preserve"> PAGEREF _Toc152085088 \h </w:instrText>
            </w:r>
            <w:r>
              <w:rPr>
                <w:noProof/>
                <w:webHidden/>
              </w:rPr>
            </w:r>
            <w:r>
              <w:rPr>
                <w:noProof/>
                <w:webHidden/>
              </w:rPr>
              <w:fldChar w:fldCharType="separate"/>
            </w:r>
            <w:r w:rsidR="00207E6B">
              <w:rPr>
                <w:noProof/>
                <w:webHidden/>
              </w:rPr>
              <w:t>64</w:t>
            </w:r>
            <w:r>
              <w:rPr>
                <w:noProof/>
                <w:webHidden/>
              </w:rPr>
              <w:fldChar w:fldCharType="end"/>
            </w:r>
          </w:hyperlink>
        </w:p>
        <w:p w14:paraId="1D5FF81B" w14:textId="0FDA22BE"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89" w:history="1">
            <w:r w:rsidRPr="00BE3D78">
              <w:rPr>
                <w:rStyle w:val="Hyperlink"/>
                <w:noProof/>
              </w:rPr>
              <w:t>13.1.METALINIŲ KONSTRUKCIJŲ REMONTO DARBAI</w:t>
            </w:r>
            <w:r>
              <w:rPr>
                <w:noProof/>
                <w:webHidden/>
              </w:rPr>
              <w:tab/>
            </w:r>
            <w:r>
              <w:rPr>
                <w:noProof/>
                <w:webHidden/>
              </w:rPr>
              <w:fldChar w:fldCharType="begin"/>
            </w:r>
            <w:r>
              <w:rPr>
                <w:noProof/>
                <w:webHidden/>
              </w:rPr>
              <w:instrText xml:space="preserve"> PAGEREF _Toc152085089 \h </w:instrText>
            </w:r>
            <w:r>
              <w:rPr>
                <w:noProof/>
                <w:webHidden/>
              </w:rPr>
            </w:r>
            <w:r>
              <w:rPr>
                <w:noProof/>
                <w:webHidden/>
              </w:rPr>
              <w:fldChar w:fldCharType="separate"/>
            </w:r>
            <w:r w:rsidR="00207E6B">
              <w:rPr>
                <w:noProof/>
                <w:webHidden/>
              </w:rPr>
              <w:t>64</w:t>
            </w:r>
            <w:r>
              <w:rPr>
                <w:noProof/>
                <w:webHidden/>
              </w:rPr>
              <w:fldChar w:fldCharType="end"/>
            </w:r>
          </w:hyperlink>
        </w:p>
        <w:p w14:paraId="05BDF08A" w14:textId="72743D3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0" w:history="1">
            <w:r w:rsidRPr="00BE3D78">
              <w:rPr>
                <w:rStyle w:val="Hyperlink"/>
                <w:noProof/>
              </w:rPr>
              <w:t>14.STATYBINĖS DALIES GELŽBETONINIŲ IR METALINIŲ KONSTRUKCIJŲ REMONTO KONTROLĖ</w:t>
            </w:r>
            <w:r>
              <w:rPr>
                <w:noProof/>
                <w:webHidden/>
              </w:rPr>
              <w:tab/>
            </w:r>
            <w:r>
              <w:rPr>
                <w:noProof/>
                <w:webHidden/>
              </w:rPr>
              <w:fldChar w:fldCharType="begin"/>
            </w:r>
            <w:r>
              <w:rPr>
                <w:noProof/>
                <w:webHidden/>
              </w:rPr>
              <w:instrText xml:space="preserve"> PAGEREF _Toc152085090 \h </w:instrText>
            </w:r>
            <w:r>
              <w:rPr>
                <w:noProof/>
                <w:webHidden/>
              </w:rPr>
            </w:r>
            <w:r>
              <w:rPr>
                <w:noProof/>
                <w:webHidden/>
              </w:rPr>
              <w:fldChar w:fldCharType="separate"/>
            </w:r>
            <w:r w:rsidR="00207E6B">
              <w:rPr>
                <w:noProof/>
                <w:webHidden/>
              </w:rPr>
              <w:t>64</w:t>
            </w:r>
            <w:r>
              <w:rPr>
                <w:noProof/>
                <w:webHidden/>
              </w:rPr>
              <w:fldChar w:fldCharType="end"/>
            </w:r>
          </w:hyperlink>
        </w:p>
        <w:p w14:paraId="62C1919B" w14:textId="5B0FE6A9"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091" w:history="1">
            <w:r w:rsidRPr="00BE3D78">
              <w:rPr>
                <w:rStyle w:val="Hyperlink"/>
              </w:rPr>
              <w:t>VII. 110-400 KV ORO LINIJOS</w:t>
            </w:r>
            <w:r>
              <w:rPr>
                <w:webHidden/>
              </w:rPr>
              <w:tab/>
            </w:r>
            <w:r>
              <w:rPr>
                <w:webHidden/>
              </w:rPr>
              <w:fldChar w:fldCharType="begin"/>
            </w:r>
            <w:r>
              <w:rPr>
                <w:webHidden/>
              </w:rPr>
              <w:instrText xml:space="preserve"> PAGEREF _Toc152085091 \h </w:instrText>
            </w:r>
            <w:r>
              <w:rPr>
                <w:webHidden/>
              </w:rPr>
            </w:r>
            <w:r>
              <w:rPr>
                <w:webHidden/>
              </w:rPr>
              <w:fldChar w:fldCharType="separate"/>
            </w:r>
            <w:r w:rsidR="00207E6B">
              <w:rPr>
                <w:webHidden/>
              </w:rPr>
              <w:t>66</w:t>
            </w:r>
            <w:r>
              <w:rPr>
                <w:webHidden/>
              </w:rPr>
              <w:fldChar w:fldCharType="end"/>
            </w:r>
          </w:hyperlink>
        </w:p>
        <w:p w14:paraId="36FBDF58" w14:textId="7C6C961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2" w:history="1">
            <w:r w:rsidRPr="00BE3D78">
              <w:rPr>
                <w:rStyle w:val="Hyperlink"/>
                <w:noProof/>
                <w:snapToGrid w:val="0"/>
              </w:rPr>
              <w:t>1. OL EKSPLOATAVIMO ORGANIZAVIMAS</w:t>
            </w:r>
            <w:r>
              <w:rPr>
                <w:noProof/>
                <w:webHidden/>
              </w:rPr>
              <w:tab/>
            </w:r>
            <w:r>
              <w:rPr>
                <w:noProof/>
                <w:webHidden/>
              </w:rPr>
              <w:fldChar w:fldCharType="begin"/>
            </w:r>
            <w:r>
              <w:rPr>
                <w:noProof/>
                <w:webHidden/>
              </w:rPr>
              <w:instrText xml:space="preserve"> PAGEREF _Toc152085092 \h </w:instrText>
            </w:r>
            <w:r>
              <w:rPr>
                <w:noProof/>
                <w:webHidden/>
              </w:rPr>
            </w:r>
            <w:r>
              <w:rPr>
                <w:noProof/>
                <w:webHidden/>
              </w:rPr>
              <w:fldChar w:fldCharType="separate"/>
            </w:r>
            <w:r w:rsidR="00207E6B">
              <w:rPr>
                <w:noProof/>
                <w:webHidden/>
              </w:rPr>
              <w:t>66</w:t>
            </w:r>
            <w:r>
              <w:rPr>
                <w:noProof/>
                <w:webHidden/>
              </w:rPr>
              <w:fldChar w:fldCharType="end"/>
            </w:r>
          </w:hyperlink>
        </w:p>
        <w:p w14:paraId="77B40C5B" w14:textId="4C3D831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3" w:history="1">
            <w:r w:rsidRPr="00BE3D78">
              <w:rPr>
                <w:rStyle w:val="Hyperlink"/>
                <w:noProof/>
                <w:snapToGrid w:val="0"/>
              </w:rPr>
              <w:t>2. CHARAKTERINGI OL GEDIMAI IR PAŽEIDIMAI</w:t>
            </w:r>
            <w:r>
              <w:rPr>
                <w:noProof/>
                <w:webHidden/>
              </w:rPr>
              <w:tab/>
            </w:r>
            <w:r>
              <w:rPr>
                <w:noProof/>
                <w:webHidden/>
              </w:rPr>
              <w:fldChar w:fldCharType="begin"/>
            </w:r>
            <w:r>
              <w:rPr>
                <w:noProof/>
                <w:webHidden/>
              </w:rPr>
              <w:instrText xml:space="preserve"> PAGEREF _Toc152085093 \h </w:instrText>
            </w:r>
            <w:r>
              <w:rPr>
                <w:noProof/>
                <w:webHidden/>
              </w:rPr>
            </w:r>
            <w:r>
              <w:rPr>
                <w:noProof/>
                <w:webHidden/>
              </w:rPr>
              <w:fldChar w:fldCharType="separate"/>
            </w:r>
            <w:r w:rsidR="00207E6B">
              <w:rPr>
                <w:noProof/>
                <w:webHidden/>
              </w:rPr>
              <w:t>67</w:t>
            </w:r>
            <w:r>
              <w:rPr>
                <w:noProof/>
                <w:webHidden/>
              </w:rPr>
              <w:fldChar w:fldCharType="end"/>
            </w:r>
          </w:hyperlink>
        </w:p>
        <w:p w14:paraId="514AF3A5" w14:textId="7C0C301E"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4" w:history="1">
            <w:r w:rsidRPr="00BE3D78">
              <w:rPr>
                <w:rStyle w:val="Hyperlink"/>
                <w:noProof/>
                <w:snapToGrid w:val="0"/>
              </w:rPr>
              <w:t>2.1. PAŽEIDIMAI TRASOSE IR PROSKYNOSE</w:t>
            </w:r>
            <w:r>
              <w:rPr>
                <w:noProof/>
                <w:webHidden/>
              </w:rPr>
              <w:tab/>
            </w:r>
            <w:r>
              <w:rPr>
                <w:noProof/>
                <w:webHidden/>
              </w:rPr>
              <w:fldChar w:fldCharType="begin"/>
            </w:r>
            <w:r>
              <w:rPr>
                <w:noProof/>
                <w:webHidden/>
              </w:rPr>
              <w:instrText xml:space="preserve"> PAGEREF _Toc152085094 \h </w:instrText>
            </w:r>
            <w:r>
              <w:rPr>
                <w:noProof/>
                <w:webHidden/>
              </w:rPr>
            </w:r>
            <w:r>
              <w:rPr>
                <w:noProof/>
                <w:webHidden/>
              </w:rPr>
              <w:fldChar w:fldCharType="separate"/>
            </w:r>
            <w:r w:rsidR="00207E6B">
              <w:rPr>
                <w:noProof/>
                <w:webHidden/>
              </w:rPr>
              <w:t>67</w:t>
            </w:r>
            <w:r>
              <w:rPr>
                <w:noProof/>
                <w:webHidden/>
              </w:rPr>
              <w:fldChar w:fldCharType="end"/>
            </w:r>
          </w:hyperlink>
        </w:p>
        <w:p w14:paraId="4371F30F" w14:textId="401EF4F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5" w:history="1">
            <w:r w:rsidRPr="00BE3D78">
              <w:rPr>
                <w:rStyle w:val="Hyperlink"/>
                <w:noProof/>
              </w:rPr>
              <w:t>2.2. ATRAMŲ IR PAMATŲ GEDIMAI IR PAŽEIDIMAI</w:t>
            </w:r>
            <w:r>
              <w:rPr>
                <w:noProof/>
                <w:webHidden/>
              </w:rPr>
              <w:tab/>
            </w:r>
            <w:r>
              <w:rPr>
                <w:noProof/>
                <w:webHidden/>
              </w:rPr>
              <w:fldChar w:fldCharType="begin"/>
            </w:r>
            <w:r>
              <w:rPr>
                <w:noProof/>
                <w:webHidden/>
              </w:rPr>
              <w:instrText xml:space="preserve"> PAGEREF _Toc152085095 \h </w:instrText>
            </w:r>
            <w:r>
              <w:rPr>
                <w:noProof/>
                <w:webHidden/>
              </w:rPr>
            </w:r>
            <w:r>
              <w:rPr>
                <w:noProof/>
                <w:webHidden/>
              </w:rPr>
              <w:fldChar w:fldCharType="separate"/>
            </w:r>
            <w:r w:rsidR="00207E6B">
              <w:rPr>
                <w:noProof/>
                <w:webHidden/>
              </w:rPr>
              <w:t>67</w:t>
            </w:r>
            <w:r>
              <w:rPr>
                <w:noProof/>
                <w:webHidden/>
              </w:rPr>
              <w:fldChar w:fldCharType="end"/>
            </w:r>
          </w:hyperlink>
        </w:p>
        <w:p w14:paraId="0586526E" w14:textId="3BAEE22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6" w:history="1">
            <w:r w:rsidRPr="00BE3D78">
              <w:rPr>
                <w:rStyle w:val="Hyperlink"/>
                <w:noProof/>
                <w:snapToGrid w:val="0"/>
              </w:rPr>
              <w:t>2.3. LAIDŲ, APSAUGOS NUO ŽAIBOSAUGOS TROSŲ IR KONTAKTINIŲ SUJUNGIMŲ GEDIMAI IR PAŽEIDIMAI</w:t>
            </w:r>
            <w:r>
              <w:rPr>
                <w:noProof/>
                <w:webHidden/>
              </w:rPr>
              <w:tab/>
            </w:r>
            <w:r>
              <w:rPr>
                <w:noProof/>
                <w:webHidden/>
              </w:rPr>
              <w:fldChar w:fldCharType="begin"/>
            </w:r>
            <w:r>
              <w:rPr>
                <w:noProof/>
                <w:webHidden/>
              </w:rPr>
              <w:instrText xml:space="preserve"> PAGEREF _Toc152085096 \h </w:instrText>
            </w:r>
            <w:r>
              <w:rPr>
                <w:noProof/>
                <w:webHidden/>
              </w:rPr>
            </w:r>
            <w:r>
              <w:rPr>
                <w:noProof/>
                <w:webHidden/>
              </w:rPr>
              <w:fldChar w:fldCharType="separate"/>
            </w:r>
            <w:r w:rsidR="00207E6B">
              <w:rPr>
                <w:noProof/>
                <w:webHidden/>
              </w:rPr>
              <w:t>67</w:t>
            </w:r>
            <w:r>
              <w:rPr>
                <w:noProof/>
                <w:webHidden/>
              </w:rPr>
              <w:fldChar w:fldCharType="end"/>
            </w:r>
          </w:hyperlink>
        </w:p>
        <w:p w14:paraId="0D15007C" w14:textId="23382C0C"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7" w:history="1">
            <w:r w:rsidRPr="00BE3D78">
              <w:rPr>
                <w:rStyle w:val="Hyperlink"/>
                <w:noProof/>
              </w:rPr>
              <w:t>2.4. ŠVIESOLAIDINIO RYŠIO ĮRENGINIŲ GEDIMAI IR PAŽEIDIMAI</w:t>
            </w:r>
            <w:r>
              <w:rPr>
                <w:noProof/>
                <w:webHidden/>
              </w:rPr>
              <w:tab/>
            </w:r>
            <w:r>
              <w:rPr>
                <w:noProof/>
                <w:webHidden/>
              </w:rPr>
              <w:fldChar w:fldCharType="begin"/>
            </w:r>
            <w:r>
              <w:rPr>
                <w:noProof/>
                <w:webHidden/>
              </w:rPr>
              <w:instrText xml:space="preserve"> PAGEREF _Toc152085097 \h </w:instrText>
            </w:r>
            <w:r>
              <w:rPr>
                <w:noProof/>
                <w:webHidden/>
              </w:rPr>
            </w:r>
            <w:r>
              <w:rPr>
                <w:noProof/>
                <w:webHidden/>
              </w:rPr>
              <w:fldChar w:fldCharType="separate"/>
            </w:r>
            <w:r w:rsidR="00207E6B">
              <w:rPr>
                <w:noProof/>
                <w:webHidden/>
              </w:rPr>
              <w:t>68</w:t>
            </w:r>
            <w:r>
              <w:rPr>
                <w:noProof/>
                <w:webHidden/>
              </w:rPr>
              <w:fldChar w:fldCharType="end"/>
            </w:r>
          </w:hyperlink>
        </w:p>
        <w:p w14:paraId="79C04333" w14:textId="0BE13B6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098" w:history="1">
            <w:r w:rsidRPr="00BE3D78">
              <w:rPr>
                <w:rStyle w:val="Hyperlink"/>
                <w:noProof/>
              </w:rPr>
              <w:t>2.6. ĮŽEMINIMO ĮRENGINIŲ GEDIMAI IR PAŽEIDIMAI</w:t>
            </w:r>
            <w:r>
              <w:rPr>
                <w:noProof/>
                <w:webHidden/>
              </w:rPr>
              <w:tab/>
            </w:r>
            <w:r>
              <w:rPr>
                <w:noProof/>
                <w:webHidden/>
              </w:rPr>
              <w:fldChar w:fldCharType="begin"/>
            </w:r>
            <w:r>
              <w:rPr>
                <w:noProof/>
                <w:webHidden/>
              </w:rPr>
              <w:instrText xml:space="preserve"> PAGEREF _Toc152085098 \h </w:instrText>
            </w:r>
            <w:r>
              <w:rPr>
                <w:noProof/>
                <w:webHidden/>
              </w:rPr>
            </w:r>
            <w:r>
              <w:rPr>
                <w:noProof/>
                <w:webHidden/>
              </w:rPr>
              <w:fldChar w:fldCharType="separate"/>
            </w:r>
            <w:r w:rsidR="00207E6B">
              <w:rPr>
                <w:noProof/>
                <w:webHidden/>
              </w:rPr>
              <w:t>68</w:t>
            </w:r>
            <w:r>
              <w:rPr>
                <w:noProof/>
                <w:webHidden/>
              </w:rPr>
              <w:fldChar w:fldCharType="end"/>
            </w:r>
          </w:hyperlink>
        </w:p>
        <w:p w14:paraId="5FDEF788" w14:textId="3C569A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099" w:history="1">
            <w:r w:rsidRPr="00BE3D78">
              <w:rPr>
                <w:rStyle w:val="Hyperlink"/>
                <w:noProof/>
                <w:snapToGrid w:val="0"/>
              </w:rPr>
              <w:t>3. OL APŽIŪROS</w:t>
            </w:r>
            <w:r>
              <w:rPr>
                <w:noProof/>
                <w:webHidden/>
              </w:rPr>
              <w:tab/>
            </w:r>
            <w:r>
              <w:rPr>
                <w:noProof/>
                <w:webHidden/>
              </w:rPr>
              <w:fldChar w:fldCharType="begin"/>
            </w:r>
            <w:r>
              <w:rPr>
                <w:noProof/>
                <w:webHidden/>
              </w:rPr>
              <w:instrText xml:space="preserve"> PAGEREF _Toc152085099 \h </w:instrText>
            </w:r>
            <w:r>
              <w:rPr>
                <w:noProof/>
                <w:webHidden/>
              </w:rPr>
            </w:r>
            <w:r>
              <w:rPr>
                <w:noProof/>
                <w:webHidden/>
              </w:rPr>
              <w:fldChar w:fldCharType="separate"/>
            </w:r>
            <w:r w:rsidR="00207E6B">
              <w:rPr>
                <w:noProof/>
                <w:webHidden/>
              </w:rPr>
              <w:t>68</w:t>
            </w:r>
            <w:r>
              <w:rPr>
                <w:noProof/>
                <w:webHidden/>
              </w:rPr>
              <w:fldChar w:fldCharType="end"/>
            </w:r>
          </w:hyperlink>
        </w:p>
        <w:p w14:paraId="07CB0DED" w14:textId="1074477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0" w:history="1">
            <w:r w:rsidRPr="00BE3D78">
              <w:rPr>
                <w:rStyle w:val="Hyperlink"/>
                <w:noProof/>
                <w:snapToGrid w:val="0"/>
              </w:rPr>
              <w:t>3.1.  ATSTUMŲ NUO LAIDŲ (TROSŲ) IKI ŽEMĖS IR ĮVAIRIŲ OBJEKTŲ TIKRINIMAS, ĮLINKIŲ MATAVIMAS</w:t>
            </w:r>
            <w:r>
              <w:rPr>
                <w:noProof/>
                <w:webHidden/>
              </w:rPr>
              <w:tab/>
            </w:r>
            <w:r>
              <w:rPr>
                <w:noProof/>
                <w:webHidden/>
              </w:rPr>
              <w:fldChar w:fldCharType="begin"/>
            </w:r>
            <w:r>
              <w:rPr>
                <w:noProof/>
                <w:webHidden/>
              </w:rPr>
              <w:instrText xml:space="preserve"> PAGEREF _Toc152085100 \h </w:instrText>
            </w:r>
            <w:r>
              <w:rPr>
                <w:noProof/>
                <w:webHidden/>
              </w:rPr>
            </w:r>
            <w:r>
              <w:rPr>
                <w:noProof/>
                <w:webHidden/>
              </w:rPr>
              <w:fldChar w:fldCharType="separate"/>
            </w:r>
            <w:r w:rsidR="00207E6B">
              <w:rPr>
                <w:noProof/>
                <w:webHidden/>
              </w:rPr>
              <w:t>70</w:t>
            </w:r>
            <w:r>
              <w:rPr>
                <w:noProof/>
                <w:webHidden/>
              </w:rPr>
              <w:fldChar w:fldCharType="end"/>
            </w:r>
          </w:hyperlink>
        </w:p>
        <w:p w14:paraId="13E1F7B2" w14:textId="44ED9C4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1" w:history="1">
            <w:r w:rsidRPr="00BE3D78">
              <w:rPr>
                <w:rStyle w:val="Hyperlink"/>
                <w:noProof/>
                <w:snapToGrid w:val="0"/>
              </w:rPr>
              <w:t>3.2. ATRAMŲ PADĖTIES TIKRINIMAS</w:t>
            </w:r>
            <w:r>
              <w:rPr>
                <w:noProof/>
                <w:webHidden/>
              </w:rPr>
              <w:tab/>
            </w:r>
            <w:r>
              <w:rPr>
                <w:noProof/>
                <w:webHidden/>
              </w:rPr>
              <w:fldChar w:fldCharType="begin"/>
            </w:r>
            <w:r>
              <w:rPr>
                <w:noProof/>
                <w:webHidden/>
              </w:rPr>
              <w:instrText xml:space="preserve"> PAGEREF _Toc152085101 \h </w:instrText>
            </w:r>
            <w:r>
              <w:rPr>
                <w:noProof/>
                <w:webHidden/>
              </w:rPr>
            </w:r>
            <w:r>
              <w:rPr>
                <w:noProof/>
                <w:webHidden/>
              </w:rPr>
              <w:fldChar w:fldCharType="separate"/>
            </w:r>
            <w:r w:rsidR="00207E6B">
              <w:rPr>
                <w:noProof/>
                <w:webHidden/>
              </w:rPr>
              <w:t>70</w:t>
            </w:r>
            <w:r>
              <w:rPr>
                <w:noProof/>
                <w:webHidden/>
              </w:rPr>
              <w:fldChar w:fldCharType="end"/>
            </w:r>
          </w:hyperlink>
        </w:p>
        <w:p w14:paraId="5EE81CC9" w14:textId="576E08C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2" w:history="1">
            <w:r w:rsidRPr="00BE3D78">
              <w:rPr>
                <w:rStyle w:val="Hyperlink"/>
                <w:noProof/>
                <w:snapToGrid w:val="0"/>
              </w:rPr>
              <w:t>3.3. LAIDŲ, APSAUGOS NUO ŽAIBOSAUGOS TROSŲ IR KONTAKTINIŲ SUJUNGIMŲ BŪKLĖS TIKRINIMAS</w:t>
            </w:r>
            <w:r>
              <w:rPr>
                <w:noProof/>
                <w:webHidden/>
              </w:rPr>
              <w:tab/>
            </w:r>
            <w:r>
              <w:rPr>
                <w:noProof/>
                <w:webHidden/>
              </w:rPr>
              <w:fldChar w:fldCharType="begin"/>
            </w:r>
            <w:r>
              <w:rPr>
                <w:noProof/>
                <w:webHidden/>
              </w:rPr>
              <w:instrText xml:space="preserve"> PAGEREF _Toc152085102 \h </w:instrText>
            </w:r>
            <w:r>
              <w:rPr>
                <w:noProof/>
                <w:webHidden/>
              </w:rPr>
            </w:r>
            <w:r>
              <w:rPr>
                <w:noProof/>
                <w:webHidden/>
              </w:rPr>
              <w:fldChar w:fldCharType="separate"/>
            </w:r>
            <w:r w:rsidR="00207E6B">
              <w:rPr>
                <w:noProof/>
                <w:webHidden/>
              </w:rPr>
              <w:t>70</w:t>
            </w:r>
            <w:r>
              <w:rPr>
                <w:noProof/>
                <w:webHidden/>
              </w:rPr>
              <w:fldChar w:fldCharType="end"/>
            </w:r>
          </w:hyperlink>
        </w:p>
        <w:p w14:paraId="09A542E9" w14:textId="3C9145C1"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3" w:history="1">
            <w:r w:rsidRPr="00BE3D78">
              <w:rPr>
                <w:rStyle w:val="Hyperlink"/>
                <w:noProof/>
                <w:snapToGrid w:val="0"/>
              </w:rPr>
              <w:t>3.4. ATRAMŲ ĮŽEMINIMO ĮRENGINIŲ TIKRINIMAS</w:t>
            </w:r>
            <w:r>
              <w:rPr>
                <w:noProof/>
                <w:webHidden/>
              </w:rPr>
              <w:tab/>
            </w:r>
            <w:r>
              <w:rPr>
                <w:noProof/>
                <w:webHidden/>
              </w:rPr>
              <w:fldChar w:fldCharType="begin"/>
            </w:r>
            <w:r>
              <w:rPr>
                <w:noProof/>
                <w:webHidden/>
              </w:rPr>
              <w:instrText xml:space="preserve"> PAGEREF _Toc152085103 \h </w:instrText>
            </w:r>
            <w:r>
              <w:rPr>
                <w:noProof/>
                <w:webHidden/>
              </w:rPr>
            </w:r>
            <w:r>
              <w:rPr>
                <w:noProof/>
                <w:webHidden/>
              </w:rPr>
              <w:fldChar w:fldCharType="separate"/>
            </w:r>
            <w:r w:rsidR="00207E6B">
              <w:rPr>
                <w:noProof/>
                <w:webHidden/>
              </w:rPr>
              <w:t>70</w:t>
            </w:r>
            <w:r>
              <w:rPr>
                <w:noProof/>
                <w:webHidden/>
              </w:rPr>
              <w:fldChar w:fldCharType="end"/>
            </w:r>
          </w:hyperlink>
        </w:p>
        <w:p w14:paraId="240489BC" w14:textId="75F25C6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04" w:history="1">
            <w:r w:rsidRPr="00BE3D78">
              <w:rPr>
                <w:rStyle w:val="Hyperlink"/>
                <w:noProof/>
              </w:rPr>
              <w:t>4.  OL REMONTAS</w:t>
            </w:r>
            <w:r>
              <w:rPr>
                <w:noProof/>
                <w:webHidden/>
              </w:rPr>
              <w:tab/>
            </w:r>
            <w:r>
              <w:rPr>
                <w:noProof/>
                <w:webHidden/>
              </w:rPr>
              <w:fldChar w:fldCharType="begin"/>
            </w:r>
            <w:r>
              <w:rPr>
                <w:noProof/>
                <w:webHidden/>
              </w:rPr>
              <w:instrText xml:space="preserve"> PAGEREF _Toc152085104 \h </w:instrText>
            </w:r>
            <w:r>
              <w:rPr>
                <w:noProof/>
                <w:webHidden/>
              </w:rPr>
            </w:r>
            <w:r>
              <w:rPr>
                <w:noProof/>
                <w:webHidden/>
              </w:rPr>
              <w:fldChar w:fldCharType="separate"/>
            </w:r>
            <w:r w:rsidR="00207E6B">
              <w:rPr>
                <w:noProof/>
                <w:webHidden/>
              </w:rPr>
              <w:t>71</w:t>
            </w:r>
            <w:r>
              <w:rPr>
                <w:noProof/>
                <w:webHidden/>
              </w:rPr>
              <w:fldChar w:fldCharType="end"/>
            </w:r>
          </w:hyperlink>
        </w:p>
        <w:p w14:paraId="5D24C7C3" w14:textId="010E7487"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5" w:history="1">
            <w:r w:rsidRPr="00BE3D78">
              <w:rPr>
                <w:rStyle w:val="Hyperlink"/>
                <w:noProof/>
                <w:snapToGrid w:val="0"/>
              </w:rPr>
              <w:t>4.1. BENDROJI TVARKA</w:t>
            </w:r>
            <w:r>
              <w:rPr>
                <w:noProof/>
                <w:webHidden/>
              </w:rPr>
              <w:tab/>
            </w:r>
            <w:r>
              <w:rPr>
                <w:noProof/>
                <w:webHidden/>
              </w:rPr>
              <w:fldChar w:fldCharType="begin"/>
            </w:r>
            <w:r>
              <w:rPr>
                <w:noProof/>
                <w:webHidden/>
              </w:rPr>
              <w:instrText xml:space="preserve"> PAGEREF _Toc152085105 \h </w:instrText>
            </w:r>
            <w:r>
              <w:rPr>
                <w:noProof/>
                <w:webHidden/>
              </w:rPr>
            </w:r>
            <w:r>
              <w:rPr>
                <w:noProof/>
                <w:webHidden/>
              </w:rPr>
              <w:fldChar w:fldCharType="separate"/>
            </w:r>
            <w:r w:rsidR="00207E6B">
              <w:rPr>
                <w:noProof/>
                <w:webHidden/>
              </w:rPr>
              <w:t>71</w:t>
            </w:r>
            <w:r>
              <w:rPr>
                <w:noProof/>
                <w:webHidden/>
              </w:rPr>
              <w:fldChar w:fldCharType="end"/>
            </w:r>
          </w:hyperlink>
        </w:p>
        <w:p w14:paraId="67107534" w14:textId="65C445D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6" w:history="1">
            <w:r w:rsidRPr="00BE3D78">
              <w:rPr>
                <w:rStyle w:val="Hyperlink"/>
                <w:noProof/>
                <w:snapToGrid w:val="0"/>
              </w:rPr>
              <w:t>4.2. LAIDŲ, APSAUGOS NUO ŽAIBOSAUGOS TROSŲ IR KONTAKTINIŲ SUJUNGIMŲ REMONTAS</w:t>
            </w:r>
            <w:r>
              <w:rPr>
                <w:noProof/>
                <w:webHidden/>
              </w:rPr>
              <w:tab/>
            </w:r>
            <w:r>
              <w:rPr>
                <w:noProof/>
                <w:webHidden/>
              </w:rPr>
              <w:fldChar w:fldCharType="begin"/>
            </w:r>
            <w:r>
              <w:rPr>
                <w:noProof/>
                <w:webHidden/>
              </w:rPr>
              <w:instrText xml:space="preserve"> PAGEREF _Toc152085106 \h </w:instrText>
            </w:r>
            <w:r>
              <w:rPr>
                <w:noProof/>
                <w:webHidden/>
              </w:rPr>
            </w:r>
            <w:r>
              <w:rPr>
                <w:noProof/>
                <w:webHidden/>
              </w:rPr>
              <w:fldChar w:fldCharType="separate"/>
            </w:r>
            <w:r w:rsidR="00207E6B">
              <w:rPr>
                <w:noProof/>
                <w:webHidden/>
              </w:rPr>
              <w:t>72</w:t>
            </w:r>
            <w:r>
              <w:rPr>
                <w:noProof/>
                <w:webHidden/>
              </w:rPr>
              <w:fldChar w:fldCharType="end"/>
            </w:r>
          </w:hyperlink>
        </w:p>
        <w:p w14:paraId="7D6D4545" w14:textId="0484C2E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7" w:history="1">
            <w:r w:rsidRPr="00BE3D78">
              <w:rPr>
                <w:rStyle w:val="Hyperlink"/>
                <w:noProof/>
                <w:snapToGrid w:val="0"/>
              </w:rPr>
              <w:t>4.3. PAŽEISTO ŽTŠK REMONTAS</w:t>
            </w:r>
            <w:r>
              <w:rPr>
                <w:noProof/>
                <w:webHidden/>
              </w:rPr>
              <w:tab/>
            </w:r>
            <w:r>
              <w:rPr>
                <w:noProof/>
                <w:webHidden/>
              </w:rPr>
              <w:fldChar w:fldCharType="begin"/>
            </w:r>
            <w:r>
              <w:rPr>
                <w:noProof/>
                <w:webHidden/>
              </w:rPr>
              <w:instrText xml:space="preserve"> PAGEREF _Toc152085107 \h </w:instrText>
            </w:r>
            <w:r>
              <w:rPr>
                <w:noProof/>
                <w:webHidden/>
              </w:rPr>
            </w:r>
            <w:r>
              <w:rPr>
                <w:noProof/>
                <w:webHidden/>
              </w:rPr>
              <w:fldChar w:fldCharType="separate"/>
            </w:r>
            <w:r w:rsidR="00207E6B">
              <w:rPr>
                <w:noProof/>
                <w:webHidden/>
              </w:rPr>
              <w:t>73</w:t>
            </w:r>
            <w:r>
              <w:rPr>
                <w:noProof/>
                <w:webHidden/>
              </w:rPr>
              <w:fldChar w:fldCharType="end"/>
            </w:r>
          </w:hyperlink>
        </w:p>
        <w:p w14:paraId="64077228" w14:textId="283F6F36"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8" w:history="1">
            <w:r w:rsidRPr="00BE3D78">
              <w:rPr>
                <w:rStyle w:val="Hyperlink"/>
                <w:noProof/>
                <w:snapToGrid w:val="0"/>
              </w:rPr>
              <w:t>4.4. IZOLIUOJAMŲJŲ PAKABŲ IR ARMATŪROS REMONTAS, IZOLIATORIŲ VALYMAS</w:t>
            </w:r>
            <w:r>
              <w:rPr>
                <w:noProof/>
                <w:webHidden/>
              </w:rPr>
              <w:tab/>
            </w:r>
            <w:r>
              <w:rPr>
                <w:noProof/>
                <w:webHidden/>
              </w:rPr>
              <w:fldChar w:fldCharType="begin"/>
            </w:r>
            <w:r>
              <w:rPr>
                <w:noProof/>
                <w:webHidden/>
              </w:rPr>
              <w:instrText xml:space="preserve"> PAGEREF _Toc152085108 \h </w:instrText>
            </w:r>
            <w:r>
              <w:rPr>
                <w:noProof/>
                <w:webHidden/>
              </w:rPr>
            </w:r>
            <w:r>
              <w:rPr>
                <w:noProof/>
                <w:webHidden/>
              </w:rPr>
              <w:fldChar w:fldCharType="separate"/>
            </w:r>
            <w:r w:rsidR="00207E6B">
              <w:rPr>
                <w:noProof/>
                <w:webHidden/>
              </w:rPr>
              <w:t>73</w:t>
            </w:r>
            <w:r>
              <w:rPr>
                <w:noProof/>
                <w:webHidden/>
              </w:rPr>
              <w:fldChar w:fldCharType="end"/>
            </w:r>
          </w:hyperlink>
        </w:p>
        <w:p w14:paraId="0CB35FBF" w14:textId="4B52A46B"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09" w:history="1">
            <w:r w:rsidRPr="00BE3D78">
              <w:rPr>
                <w:rStyle w:val="Hyperlink"/>
                <w:noProof/>
                <w:snapToGrid w:val="0"/>
              </w:rPr>
              <w:t>4.5. ŽYMĖJIMŲ, ĮSPĖJAMŲJŲ PLAKATŲ IR SIGNALINIŲ ŽENKLŲ ATNAUJINIMAS</w:t>
            </w:r>
            <w:r>
              <w:rPr>
                <w:noProof/>
                <w:webHidden/>
              </w:rPr>
              <w:tab/>
            </w:r>
            <w:r>
              <w:rPr>
                <w:noProof/>
                <w:webHidden/>
              </w:rPr>
              <w:fldChar w:fldCharType="begin"/>
            </w:r>
            <w:r>
              <w:rPr>
                <w:noProof/>
                <w:webHidden/>
              </w:rPr>
              <w:instrText xml:space="preserve"> PAGEREF _Toc152085109 \h </w:instrText>
            </w:r>
            <w:r>
              <w:rPr>
                <w:noProof/>
                <w:webHidden/>
              </w:rPr>
            </w:r>
            <w:r>
              <w:rPr>
                <w:noProof/>
                <w:webHidden/>
              </w:rPr>
              <w:fldChar w:fldCharType="separate"/>
            </w:r>
            <w:r w:rsidR="00207E6B">
              <w:rPr>
                <w:noProof/>
                <w:webHidden/>
              </w:rPr>
              <w:t>73</w:t>
            </w:r>
            <w:r>
              <w:rPr>
                <w:noProof/>
                <w:webHidden/>
              </w:rPr>
              <w:fldChar w:fldCharType="end"/>
            </w:r>
          </w:hyperlink>
        </w:p>
        <w:p w14:paraId="586CD57D" w14:textId="43D5170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0" w:history="1">
            <w:r w:rsidRPr="00BE3D78">
              <w:rPr>
                <w:rStyle w:val="Hyperlink"/>
                <w:noProof/>
                <w:snapToGrid w:val="0"/>
              </w:rPr>
              <w:t>5. OL TRASOS VALYMAS</w:t>
            </w:r>
            <w:r>
              <w:rPr>
                <w:noProof/>
                <w:webHidden/>
              </w:rPr>
              <w:tab/>
            </w:r>
            <w:r>
              <w:rPr>
                <w:noProof/>
                <w:webHidden/>
              </w:rPr>
              <w:fldChar w:fldCharType="begin"/>
            </w:r>
            <w:r>
              <w:rPr>
                <w:noProof/>
                <w:webHidden/>
              </w:rPr>
              <w:instrText xml:space="preserve"> PAGEREF _Toc152085110 \h </w:instrText>
            </w:r>
            <w:r>
              <w:rPr>
                <w:noProof/>
                <w:webHidden/>
              </w:rPr>
            </w:r>
            <w:r>
              <w:rPr>
                <w:noProof/>
                <w:webHidden/>
              </w:rPr>
              <w:fldChar w:fldCharType="separate"/>
            </w:r>
            <w:r w:rsidR="00207E6B">
              <w:rPr>
                <w:noProof/>
                <w:webHidden/>
              </w:rPr>
              <w:t>74</w:t>
            </w:r>
            <w:r>
              <w:rPr>
                <w:noProof/>
                <w:webHidden/>
              </w:rPr>
              <w:fldChar w:fldCharType="end"/>
            </w:r>
          </w:hyperlink>
        </w:p>
        <w:p w14:paraId="6246F19A" w14:textId="22444D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1" w:history="1">
            <w:r w:rsidRPr="00BE3D78">
              <w:rPr>
                <w:rStyle w:val="Hyperlink"/>
                <w:noProof/>
                <w:snapToGrid w:val="0"/>
              </w:rPr>
              <w:t>6. ORO LINIJŲ DEFEKTAVIMO NORMOS</w:t>
            </w:r>
            <w:r>
              <w:rPr>
                <w:noProof/>
                <w:webHidden/>
              </w:rPr>
              <w:tab/>
            </w:r>
            <w:r>
              <w:rPr>
                <w:noProof/>
                <w:webHidden/>
              </w:rPr>
              <w:fldChar w:fldCharType="begin"/>
            </w:r>
            <w:r>
              <w:rPr>
                <w:noProof/>
                <w:webHidden/>
              </w:rPr>
              <w:instrText xml:space="preserve"> PAGEREF _Toc152085111 \h </w:instrText>
            </w:r>
            <w:r>
              <w:rPr>
                <w:noProof/>
                <w:webHidden/>
              </w:rPr>
            </w:r>
            <w:r>
              <w:rPr>
                <w:noProof/>
                <w:webHidden/>
              </w:rPr>
              <w:fldChar w:fldCharType="separate"/>
            </w:r>
            <w:r w:rsidR="00207E6B">
              <w:rPr>
                <w:noProof/>
                <w:webHidden/>
              </w:rPr>
              <w:t>74</w:t>
            </w:r>
            <w:r>
              <w:rPr>
                <w:noProof/>
                <w:webHidden/>
              </w:rPr>
              <w:fldChar w:fldCharType="end"/>
            </w:r>
          </w:hyperlink>
        </w:p>
        <w:p w14:paraId="56AF8EF0" w14:textId="7EAFB73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2" w:history="1">
            <w:r w:rsidRPr="00BE3D78">
              <w:rPr>
                <w:rStyle w:val="Hyperlink"/>
                <w:noProof/>
                <w:snapToGrid w:val="0"/>
              </w:rPr>
              <w:t>6.1. PAMATAI IR PAKOJAI</w:t>
            </w:r>
            <w:r>
              <w:rPr>
                <w:noProof/>
                <w:webHidden/>
              </w:rPr>
              <w:tab/>
            </w:r>
            <w:r>
              <w:rPr>
                <w:noProof/>
                <w:webHidden/>
              </w:rPr>
              <w:fldChar w:fldCharType="begin"/>
            </w:r>
            <w:r>
              <w:rPr>
                <w:noProof/>
                <w:webHidden/>
              </w:rPr>
              <w:instrText xml:space="preserve"> PAGEREF _Toc152085112 \h </w:instrText>
            </w:r>
            <w:r>
              <w:rPr>
                <w:noProof/>
                <w:webHidden/>
              </w:rPr>
            </w:r>
            <w:r>
              <w:rPr>
                <w:noProof/>
                <w:webHidden/>
              </w:rPr>
              <w:fldChar w:fldCharType="separate"/>
            </w:r>
            <w:r w:rsidR="00207E6B">
              <w:rPr>
                <w:noProof/>
                <w:webHidden/>
              </w:rPr>
              <w:t>74</w:t>
            </w:r>
            <w:r>
              <w:rPr>
                <w:noProof/>
                <w:webHidden/>
              </w:rPr>
              <w:fldChar w:fldCharType="end"/>
            </w:r>
          </w:hyperlink>
        </w:p>
        <w:p w14:paraId="280B7FE8" w14:textId="6430D81B"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3" w:history="1">
            <w:r w:rsidRPr="00BE3D78">
              <w:rPr>
                <w:rStyle w:val="Hyperlink"/>
                <w:noProof/>
                <w:snapToGrid w:val="0"/>
              </w:rPr>
              <w:t>6.2. ATRAMOS</w:t>
            </w:r>
            <w:r>
              <w:rPr>
                <w:noProof/>
                <w:webHidden/>
              </w:rPr>
              <w:tab/>
            </w:r>
            <w:r>
              <w:rPr>
                <w:noProof/>
                <w:webHidden/>
              </w:rPr>
              <w:fldChar w:fldCharType="begin"/>
            </w:r>
            <w:r>
              <w:rPr>
                <w:noProof/>
                <w:webHidden/>
              </w:rPr>
              <w:instrText xml:space="preserve"> PAGEREF _Toc152085113 \h </w:instrText>
            </w:r>
            <w:r>
              <w:rPr>
                <w:noProof/>
                <w:webHidden/>
              </w:rPr>
            </w:r>
            <w:r>
              <w:rPr>
                <w:noProof/>
                <w:webHidden/>
              </w:rPr>
              <w:fldChar w:fldCharType="separate"/>
            </w:r>
            <w:r w:rsidR="00207E6B">
              <w:rPr>
                <w:noProof/>
                <w:webHidden/>
              </w:rPr>
              <w:t>74</w:t>
            </w:r>
            <w:r>
              <w:rPr>
                <w:noProof/>
                <w:webHidden/>
              </w:rPr>
              <w:fldChar w:fldCharType="end"/>
            </w:r>
          </w:hyperlink>
        </w:p>
        <w:p w14:paraId="5C369E47" w14:textId="5956DE95"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4" w:history="1">
            <w:r w:rsidRPr="00BE3D78">
              <w:rPr>
                <w:rStyle w:val="Hyperlink"/>
                <w:noProof/>
                <w:snapToGrid w:val="0"/>
              </w:rPr>
              <w:t>6.3. ATRAMŲ ATOTAMP</w:t>
            </w:r>
            <w:r w:rsidRPr="00BE3D78">
              <w:rPr>
                <w:rStyle w:val="Hyperlink"/>
                <w:noProof/>
              </w:rPr>
              <w:t>Ų MONTAVIMAS IR REMONTAS</w:t>
            </w:r>
            <w:r>
              <w:rPr>
                <w:noProof/>
                <w:webHidden/>
              </w:rPr>
              <w:tab/>
            </w:r>
            <w:r>
              <w:rPr>
                <w:noProof/>
                <w:webHidden/>
              </w:rPr>
              <w:fldChar w:fldCharType="begin"/>
            </w:r>
            <w:r>
              <w:rPr>
                <w:noProof/>
                <w:webHidden/>
              </w:rPr>
              <w:instrText xml:space="preserve"> PAGEREF _Toc152085114 \h </w:instrText>
            </w:r>
            <w:r>
              <w:rPr>
                <w:noProof/>
                <w:webHidden/>
              </w:rPr>
            </w:r>
            <w:r>
              <w:rPr>
                <w:noProof/>
                <w:webHidden/>
              </w:rPr>
              <w:fldChar w:fldCharType="separate"/>
            </w:r>
            <w:r w:rsidR="00207E6B">
              <w:rPr>
                <w:noProof/>
                <w:webHidden/>
              </w:rPr>
              <w:t>75</w:t>
            </w:r>
            <w:r>
              <w:rPr>
                <w:noProof/>
                <w:webHidden/>
              </w:rPr>
              <w:fldChar w:fldCharType="end"/>
            </w:r>
          </w:hyperlink>
        </w:p>
        <w:p w14:paraId="3662F012" w14:textId="17BC0E89"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5" w:history="1">
            <w:r w:rsidRPr="00BE3D78">
              <w:rPr>
                <w:rStyle w:val="Hyperlink"/>
                <w:noProof/>
                <w:snapToGrid w:val="0"/>
              </w:rPr>
              <w:t>6.4. LAIDAI, APSAUGOS NUO ŽAIBOSAUGOS TROSAI IR JŲ SUJUNGIMAI</w:t>
            </w:r>
            <w:r>
              <w:rPr>
                <w:noProof/>
                <w:webHidden/>
              </w:rPr>
              <w:tab/>
            </w:r>
            <w:r>
              <w:rPr>
                <w:noProof/>
                <w:webHidden/>
              </w:rPr>
              <w:fldChar w:fldCharType="begin"/>
            </w:r>
            <w:r>
              <w:rPr>
                <w:noProof/>
                <w:webHidden/>
              </w:rPr>
              <w:instrText xml:space="preserve"> PAGEREF _Toc152085115 \h </w:instrText>
            </w:r>
            <w:r>
              <w:rPr>
                <w:noProof/>
                <w:webHidden/>
              </w:rPr>
            </w:r>
            <w:r>
              <w:rPr>
                <w:noProof/>
                <w:webHidden/>
              </w:rPr>
              <w:fldChar w:fldCharType="separate"/>
            </w:r>
            <w:r w:rsidR="00207E6B">
              <w:rPr>
                <w:noProof/>
                <w:webHidden/>
              </w:rPr>
              <w:t>75</w:t>
            </w:r>
            <w:r>
              <w:rPr>
                <w:noProof/>
                <w:webHidden/>
              </w:rPr>
              <w:fldChar w:fldCharType="end"/>
            </w:r>
          </w:hyperlink>
        </w:p>
        <w:p w14:paraId="0CA0BA0F" w14:textId="544E7CDD"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6" w:history="1">
            <w:r w:rsidRPr="00BE3D78">
              <w:rPr>
                <w:rStyle w:val="Hyperlink"/>
                <w:noProof/>
                <w:snapToGrid w:val="0"/>
              </w:rPr>
              <w:t>6.5. ĮŽEMINIMO ĮRENGINIAI</w:t>
            </w:r>
            <w:r>
              <w:rPr>
                <w:noProof/>
                <w:webHidden/>
              </w:rPr>
              <w:tab/>
            </w:r>
            <w:r>
              <w:rPr>
                <w:noProof/>
                <w:webHidden/>
              </w:rPr>
              <w:fldChar w:fldCharType="begin"/>
            </w:r>
            <w:r>
              <w:rPr>
                <w:noProof/>
                <w:webHidden/>
              </w:rPr>
              <w:instrText xml:space="preserve"> PAGEREF _Toc152085116 \h </w:instrText>
            </w:r>
            <w:r>
              <w:rPr>
                <w:noProof/>
                <w:webHidden/>
              </w:rPr>
            </w:r>
            <w:r>
              <w:rPr>
                <w:noProof/>
                <w:webHidden/>
              </w:rPr>
              <w:fldChar w:fldCharType="separate"/>
            </w:r>
            <w:r w:rsidR="00207E6B">
              <w:rPr>
                <w:noProof/>
                <w:webHidden/>
              </w:rPr>
              <w:t>76</w:t>
            </w:r>
            <w:r>
              <w:rPr>
                <w:noProof/>
                <w:webHidden/>
              </w:rPr>
              <w:fldChar w:fldCharType="end"/>
            </w:r>
          </w:hyperlink>
        </w:p>
        <w:p w14:paraId="0D0E8AEC" w14:textId="740DD950"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7" w:history="1">
            <w:r w:rsidRPr="00BE3D78">
              <w:rPr>
                <w:rStyle w:val="Hyperlink"/>
                <w:noProof/>
                <w:snapToGrid w:val="0"/>
              </w:rPr>
              <w:t>6.6. OL ARMATŪRA</w:t>
            </w:r>
            <w:r>
              <w:rPr>
                <w:noProof/>
                <w:webHidden/>
              </w:rPr>
              <w:tab/>
            </w:r>
            <w:r>
              <w:rPr>
                <w:noProof/>
                <w:webHidden/>
              </w:rPr>
              <w:fldChar w:fldCharType="begin"/>
            </w:r>
            <w:r>
              <w:rPr>
                <w:noProof/>
                <w:webHidden/>
              </w:rPr>
              <w:instrText xml:space="preserve"> PAGEREF _Toc152085117 \h </w:instrText>
            </w:r>
            <w:r>
              <w:rPr>
                <w:noProof/>
                <w:webHidden/>
              </w:rPr>
            </w:r>
            <w:r>
              <w:rPr>
                <w:noProof/>
                <w:webHidden/>
              </w:rPr>
              <w:fldChar w:fldCharType="separate"/>
            </w:r>
            <w:r w:rsidR="00207E6B">
              <w:rPr>
                <w:noProof/>
                <w:webHidden/>
              </w:rPr>
              <w:t>76</w:t>
            </w:r>
            <w:r>
              <w:rPr>
                <w:noProof/>
                <w:webHidden/>
              </w:rPr>
              <w:fldChar w:fldCharType="end"/>
            </w:r>
          </w:hyperlink>
        </w:p>
        <w:p w14:paraId="01F43F6D" w14:textId="65C7E3BA" w:rsidR="00AE3F6A" w:rsidRDefault="00AE3F6A">
          <w:pPr>
            <w:pStyle w:val="TOC3"/>
            <w:rPr>
              <w:rFonts w:asciiTheme="minorHAnsi" w:eastAsiaTheme="minorEastAsia" w:hAnsiTheme="minorHAnsi" w:cstheme="minorBidi"/>
              <w:noProof/>
              <w:kern w:val="2"/>
              <w:sz w:val="22"/>
              <w:szCs w:val="22"/>
              <w:lang w:val="en-US"/>
              <w14:ligatures w14:val="standardContextual"/>
            </w:rPr>
          </w:pPr>
          <w:hyperlink w:anchor="_Toc152085118" w:history="1">
            <w:r w:rsidRPr="00BE3D78">
              <w:rPr>
                <w:rStyle w:val="Hyperlink"/>
                <w:noProof/>
                <w:snapToGrid w:val="0"/>
              </w:rPr>
              <w:t>6.7. OL IZOLIATORIAI</w:t>
            </w:r>
            <w:r>
              <w:rPr>
                <w:noProof/>
                <w:webHidden/>
              </w:rPr>
              <w:tab/>
            </w:r>
            <w:r>
              <w:rPr>
                <w:noProof/>
                <w:webHidden/>
              </w:rPr>
              <w:fldChar w:fldCharType="begin"/>
            </w:r>
            <w:r>
              <w:rPr>
                <w:noProof/>
                <w:webHidden/>
              </w:rPr>
              <w:instrText xml:space="preserve"> PAGEREF _Toc152085118 \h </w:instrText>
            </w:r>
            <w:r>
              <w:rPr>
                <w:noProof/>
                <w:webHidden/>
              </w:rPr>
            </w:r>
            <w:r>
              <w:rPr>
                <w:noProof/>
                <w:webHidden/>
              </w:rPr>
              <w:fldChar w:fldCharType="separate"/>
            </w:r>
            <w:r w:rsidR="00207E6B">
              <w:rPr>
                <w:noProof/>
                <w:webHidden/>
              </w:rPr>
              <w:t>76</w:t>
            </w:r>
            <w:r>
              <w:rPr>
                <w:noProof/>
                <w:webHidden/>
              </w:rPr>
              <w:fldChar w:fldCharType="end"/>
            </w:r>
          </w:hyperlink>
        </w:p>
        <w:p w14:paraId="1231FB36" w14:textId="60CE7C5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19" w:history="1">
            <w:r w:rsidRPr="00BE3D78">
              <w:rPr>
                <w:rStyle w:val="Hyperlink"/>
                <w:noProof/>
                <w:snapToGrid w:val="0"/>
              </w:rPr>
              <w:t>7. OL TECHNINIŲ EKSPLOATAVIMO DOKUMENTŲ TVARKYMAS</w:t>
            </w:r>
            <w:r>
              <w:rPr>
                <w:noProof/>
                <w:webHidden/>
              </w:rPr>
              <w:tab/>
            </w:r>
            <w:r>
              <w:rPr>
                <w:noProof/>
                <w:webHidden/>
              </w:rPr>
              <w:fldChar w:fldCharType="begin"/>
            </w:r>
            <w:r>
              <w:rPr>
                <w:noProof/>
                <w:webHidden/>
              </w:rPr>
              <w:instrText xml:space="preserve"> PAGEREF _Toc152085119 \h </w:instrText>
            </w:r>
            <w:r>
              <w:rPr>
                <w:noProof/>
                <w:webHidden/>
              </w:rPr>
            </w:r>
            <w:r>
              <w:rPr>
                <w:noProof/>
                <w:webHidden/>
              </w:rPr>
              <w:fldChar w:fldCharType="separate"/>
            </w:r>
            <w:r w:rsidR="00207E6B">
              <w:rPr>
                <w:noProof/>
                <w:webHidden/>
              </w:rPr>
              <w:t>77</w:t>
            </w:r>
            <w:r>
              <w:rPr>
                <w:noProof/>
                <w:webHidden/>
              </w:rPr>
              <w:fldChar w:fldCharType="end"/>
            </w:r>
          </w:hyperlink>
        </w:p>
        <w:p w14:paraId="227F0C74" w14:textId="27185A2B"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20" w:history="1">
            <w:r w:rsidRPr="00BE3D78">
              <w:rPr>
                <w:rStyle w:val="Hyperlink"/>
              </w:rPr>
              <w:t>VIII. 110-330 KV KABELIŲ LINIJOS</w:t>
            </w:r>
            <w:r>
              <w:rPr>
                <w:webHidden/>
              </w:rPr>
              <w:tab/>
            </w:r>
            <w:r>
              <w:rPr>
                <w:webHidden/>
              </w:rPr>
              <w:fldChar w:fldCharType="begin"/>
            </w:r>
            <w:r>
              <w:rPr>
                <w:webHidden/>
              </w:rPr>
              <w:instrText xml:space="preserve"> PAGEREF _Toc152085120 \h </w:instrText>
            </w:r>
            <w:r>
              <w:rPr>
                <w:webHidden/>
              </w:rPr>
            </w:r>
            <w:r>
              <w:rPr>
                <w:webHidden/>
              </w:rPr>
              <w:fldChar w:fldCharType="separate"/>
            </w:r>
            <w:r w:rsidR="00207E6B">
              <w:rPr>
                <w:webHidden/>
              </w:rPr>
              <w:t>79</w:t>
            </w:r>
            <w:r>
              <w:rPr>
                <w:webHidden/>
              </w:rPr>
              <w:fldChar w:fldCharType="end"/>
            </w:r>
          </w:hyperlink>
        </w:p>
        <w:p w14:paraId="7F0D93B5" w14:textId="200472D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1" w:history="1">
            <w:r w:rsidRPr="00BE3D78">
              <w:rPr>
                <w:rStyle w:val="Hyperlink"/>
                <w:noProof/>
              </w:rPr>
              <w:t>1. KL</w:t>
            </w:r>
            <w:r w:rsidRPr="00BE3D78">
              <w:rPr>
                <w:rStyle w:val="Hyperlink"/>
                <w:noProof/>
                <w:snapToGrid w:val="0"/>
              </w:rPr>
              <w:t xml:space="preserve"> EKSPLOATAVIMO ORGANIZAVIMAS BEI TECHNINIŲ DOKUMENTŲ ĮFORMINIMAS</w:t>
            </w:r>
            <w:r>
              <w:rPr>
                <w:noProof/>
                <w:webHidden/>
              </w:rPr>
              <w:tab/>
            </w:r>
            <w:r>
              <w:rPr>
                <w:noProof/>
                <w:webHidden/>
              </w:rPr>
              <w:fldChar w:fldCharType="begin"/>
            </w:r>
            <w:r>
              <w:rPr>
                <w:noProof/>
                <w:webHidden/>
              </w:rPr>
              <w:instrText xml:space="preserve"> PAGEREF _Toc152085121 \h </w:instrText>
            </w:r>
            <w:r>
              <w:rPr>
                <w:noProof/>
                <w:webHidden/>
              </w:rPr>
            </w:r>
            <w:r>
              <w:rPr>
                <w:noProof/>
                <w:webHidden/>
              </w:rPr>
              <w:fldChar w:fldCharType="separate"/>
            </w:r>
            <w:r w:rsidR="00207E6B">
              <w:rPr>
                <w:noProof/>
                <w:webHidden/>
              </w:rPr>
              <w:t>79</w:t>
            </w:r>
            <w:r>
              <w:rPr>
                <w:noProof/>
                <w:webHidden/>
              </w:rPr>
              <w:fldChar w:fldCharType="end"/>
            </w:r>
          </w:hyperlink>
        </w:p>
        <w:p w14:paraId="46E8713A" w14:textId="346A900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2" w:history="1">
            <w:r w:rsidRPr="00BE3D78">
              <w:rPr>
                <w:rStyle w:val="Hyperlink"/>
                <w:noProof/>
              </w:rPr>
              <w:t>2. CHARAKTERINGI KL GEDIMAI IR PAŽEIDIMAI</w:t>
            </w:r>
            <w:r>
              <w:rPr>
                <w:noProof/>
                <w:webHidden/>
              </w:rPr>
              <w:tab/>
            </w:r>
            <w:r>
              <w:rPr>
                <w:noProof/>
                <w:webHidden/>
              </w:rPr>
              <w:fldChar w:fldCharType="begin"/>
            </w:r>
            <w:r>
              <w:rPr>
                <w:noProof/>
                <w:webHidden/>
              </w:rPr>
              <w:instrText xml:space="preserve"> PAGEREF _Toc152085122 \h </w:instrText>
            </w:r>
            <w:r>
              <w:rPr>
                <w:noProof/>
                <w:webHidden/>
              </w:rPr>
            </w:r>
            <w:r>
              <w:rPr>
                <w:noProof/>
                <w:webHidden/>
              </w:rPr>
              <w:fldChar w:fldCharType="separate"/>
            </w:r>
            <w:r w:rsidR="00207E6B">
              <w:rPr>
                <w:noProof/>
                <w:webHidden/>
              </w:rPr>
              <w:t>79</w:t>
            </w:r>
            <w:r>
              <w:rPr>
                <w:noProof/>
                <w:webHidden/>
              </w:rPr>
              <w:fldChar w:fldCharType="end"/>
            </w:r>
          </w:hyperlink>
        </w:p>
        <w:p w14:paraId="5E4C9C41" w14:textId="602E126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3" w:history="1">
            <w:r w:rsidRPr="00BE3D78">
              <w:rPr>
                <w:rStyle w:val="Hyperlink"/>
                <w:noProof/>
              </w:rPr>
              <w:t>3. KABELIŲ LINIJŲ TRASŲ IR JŲ ĮRENGINIŲ APŽIŪROS</w:t>
            </w:r>
            <w:r>
              <w:rPr>
                <w:noProof/>
                <w:webHidden/>
              </w:rPr>
              <w:tab/>
            </w:r>
            <w:r>
              <w:rPr>
                <w:noProof/>
                <w:webHidden/>
              </w:rPr>
              <w:fldChar w:fldCharType="begin"/>
            </w:r>
            <w:r>
              <w:rPr>
                <w:noProof/>
                <w:webHidden/>
              </w:rPr>
              <w:instrText xml:space="preserve"> PAGEREF _Toc152085123 \h </w:instrText>
            </w:r>
            <w:r>
              <w:rPr>
                <w:noProof/>
                <w:webHidden/>
              </w:rPr>
            </w:r>
            <w:r>
              <w:rPr>
                <w:noProof/>
                <w:webHidden/>
              </w:rPr>
              <w:fldChar w:fldCharType="separate"/>
            </w:r>
            <w:r w:rsidR="00207E6B">
              <w:rPr>
                <w:noProof/>
                <w:webHidden/>
              </w:rPr>
              <w:t>80</w:t>
            </w:r>
            <w:r>
              <w:rPr>
                <w:noProof/>
                <w:webHidden/>
              </w:rPr>
              <w:fldChar w:fldCharType="end"/>
            </w:r>
          </w:hyperlink>
        </w:p>
        <w:p w14:paraId="3C134FD1" w14:textId="0873457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4" w:history="1">
            <w:r w:rsidRPr="00BE3D78">
              <w:rPr>
                <w:rStyle w:val="Hyperlink"/>
                <w:noProof/>
              </w:rPr>
              <w:t>4. KABELIŲ LINIJŲ TECHNINĖS PRIEŽIŪROS DARBAI</w:t>
            </w:r>
            <w:r>
              <w:rPr>
                <w:noProof/>
                <w:webHidden/>
              </w:rPr>
              <w:tab/>
            </w:r>
            <w:r>
              <w:rPr>
                <w:noProof/>
                <w:webHidden/>
              </w:rPr>
              <w:fldChar w:fldCharType="begin"/>
            </w:r>
            <w:r>
              <w:rPr>
                <w:noProof/>
                <w:webHidden/>
              </w:rPr>
              <w:instrText xml:space="preserve"> PAGEREF _Toc152085124 \h </w:instrText>
            </w:r>
            <w:r>
              <w:rPr>
                <w:noProof/>
                <w:webHidden/>
              </w:rPr>
            </w:r>
            <w:r>
              <w:rPr>
                <w:noProof/>
                <w:webHidden/>
              </w:rPr>
              <w:fldChar w:fldCharType="separate"/>
            </w:r>
            <w:r w:rsidR="00207E6B">
              <w:rPr>
                <w:noProof/>
                <w:webHidden/>
              </w:rPr>
              <w:t>81</w:t>
            </w:r>
            <w:r>
              <w:rPr>
                <w:noProof/>
                <w:webHidden/>
              </w:rPr>
              <w:fldChar w:fldCharType="end"/>
            </w:r>
          </w:hyperlink>
        </w:p>
        <w:p w14:paraId="4BE9D579" w14:textId="0EA2FEE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5" w:history="1">
            <w:r w:rsidRPr="00BE3D78">
              <w:rPr>
                <w:rStyle w:val="Hyperlink"/>
                <w:noProof/>
              </w:rPr>
              <w:t>5. KABELIŲ LINIJŲ BANDYMAI</w:t>
            </w:r>
            <w:r>
              <w:rPr>
                <w:noProof/>
                <w:webHidden/>
              </w:rPr>
              <w:tab/>
            </w:r>
            <w:r>
              <w:rPr>
                <w:noProof/>
                <w:webHidden/>
              </w:rPr>
              <w:fldChar w:fldCharType="begin"/>
            </w:r>
            <w:r>
              <w:rPr>
                <w:noProof/>
                <w:webHidden/>
              </w:rPr>
              <w:instrText xml:space="preserve"> PAGEREF _Toc152085125 \h </w:instrText>
            </w:r>
            <w:r>
              <w:rPr>
                <w:noProof/>
                <w:webHidden/>
              </w:rPr>
            </w:r>
            <w:r>
              <w:rPr>
                <w:noProof/>
                <w:webHidden/>
              </w:rPr>
              <w:fldChar w:fldCharType="separate"/>
            </w:r>
            <w:r w:rsidR="00207E6B">
              <w:rPr>
                <w:noProof/>
                <w:webHidden/>
              </w:rPr>
              <w:t>82</w:t>
            </w:r>
            <w:r>
              <w:rPr>
                <w:noProof/>
                <w:webHidden/>
              </w:rPr>
              <w:fldChar w:fldCharType="end"/>
            </w:r>
          </w:hyperlink>
        </w:p>
        <w:p w14:paraId="64AF66E9" w14:textId="674D918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6" w:history="1">
            <w:r w:rsidRPr="00BE3D78">
              <w:rPr>
                <w:rStyle w:val="Hyperlink"/>
                <w:noProof/>
              </w:rPr>
              <w:t>6. KL TECHNINIŲ EKSPLOATAVIMO DOKUMENTŲ TVARKYMAS</w:t>
            </w:r>
            <w:r>
              <w:rPr>
                <w:noProof/>
                <w:webHidden/>
              </w:rPr>
              <w:tab/>
            </w:r>
            <w:r>
              <w:rPr>
                <w:noProof/>
                <w:webHidden/>
              </w:rPr>
              <w:fldChar w:fldCharType="begin"/>
            </w:r>
            <w:r>
              <w:rPr>
                <w:noProof/>
                <w:webHidden/>
              </w:rPr>
              <w:instrText xml:space="preserve"> PAGEREF _Toc152085126 \h </w:instrText>
            </w:r>
            <w:r>
              <w:rPr>
                <w:noProof/>
                <w:webHidden/>
              </w:rPr>
            </w:r>
            <w:r>
              <w:rPr>
                <w:noProof/>
                <w:webHidden/>
              </w:rPr>
              <w:fldChar w:fldCharType="separate"/>
            </w:r>
            <w:r w:rsidR="00207E6B">
              <w:rPr>
                <w:noProof/>
                <w:webHidden/>
              </w:rPr>
              <w:t>82</w:t>
            </w:r>
            <w:r>
              <w:rPr>
                <w:noProof/>
                <w:webHidden/>
              </w:rPr>
              <w:fldChar w:fldCharType="end"/>
            </w:r>
          </w:hyperlink>
        </w:p>
        <w:p w14:paraId="380BDE53" w14:textId="58CF023C"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27" w:history="1">
            <w:r w:rsidRPr="00BE3D78">
              <w:rPr>
                <w:rStyle w:val="Hyperlink"/>
              </w:rPr>
              <w:t>IX. TRANSFORMATORIŲ PASTOČIŲ IR SKIRSTYKLŲ TELEKOMUNIKACIJŲ IR TELEINFORMACIJOS SURINKIMO PERDAVIMO ĮRENGINIAI</w:t>
            </w:r>
            <w:r>
              <w:rPr>
                <w:webHidden/>
              </w:rPr>
              <w:tab/>
            </w:r>
            <w:r>
              <w:rPr>
                <w:webHidden/>
              </w:rPr>
              <w:fldChar w:fldCharType="begin"/>
            </w:r>
            <w:r>
              <w:rPr>
                <w:webHidden/>
              </w:rPr>
              <w:instrText xml:space="preserve"> PAGEREF _Toc152085127 \h </w:instrText>
            </w:r>
            <w:r>
              <w:rPr>
                <w:webHidden/>
              </w:rPr>
            </w:r>
            <w:r>
              <w:rPr>
                <w:webHidden/>
              </w:rPr>
              <w:fldChar w:fldCharType="separate"/>
            </w:r>
            <w:r w:rsidR="00207E6B">
              <w:rPr>
                <w:webHidden/>
              </w:rPr>
              <w:t>84</w:t>
            </w:r>
            <w:r>
              <w:rPr>
                <w:webHidden/>
              </w:rPr>
              <w:fldChar w:fldCharType="end"/>
            </w:r>
          </w:hyperlink>
        </w:p>
        <w:p w14:paraId="3A5CDC49" w14:textId="3C48F42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8" w:history="1">
            <w:r w:rsidRPr="00BE3D78">
              <w:rPr>
                <w:rStyle w:val="Hyperlink"/>
                <w:noProof/>
              </w:rPr>
              <w:t>1. BENDROJI DALIS</w:t>
            </w:r>
            <w:r>
              <w:rPr>
                <w:noProof/>
                <w:webHidden/>
              </w:rPr>
              <w:tab/>
            </w:r>
            <w:r>
              <w:rPr>
                <w:noProof/>
                <w:webHidden/>
              </w:rPr>
              <w:fldChar w:fldCharType="begin"/>
            </w:r>
            <w:r>
              <w:rPr>
                <w:noProof/>
                <w:webHidden/>
              </w:rPr>
              <w:instrText xml:space="preserve"> PAGEREF _Toc152085128 \h </w:instrText>
            </w:r>
            <w:r>
              <w:rPr>
                <w:noProof/>
                <w:webHidden/>
              </w:rPr>
            </w:r>
            <w:r>
              <w:rPr>
                <w:noProof/>
                <w:webHidden/>
              </w:rPr>
              <w:fldChar w:fldCharType="separate"/>
            </w:r>
            <w:r w:rsidR="00207E6B">
              <w:rPr>
                <w:noProof/>
                <w:webHidden/>
              </w:rPr>
              <w:t>84</w:t>
            </w:r>
            <w:r>
              <w:rPr>
                <w:noProof/>
                <w:webHidden/>
              </w:rPr>
              <w:fldChar w:fldCharType="end"/>
            </w:r>
          </w:hyperlink>
        </w:p>
        <w:p w14:paraId="177BB6F6" w14:textId="05255ED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29" w:history="1">
            <w:r w:rsidRPr="00BE3D78">
              <w:rPr>
                <w:rStyle w:val="Hyperlink"/>
                <w:noProof/>
              </w:rPr>
              <w:t>2. ĮRANGOS PRIĖMIMAS Į EKSPLOATACIJĄ</w:t>
            </w:r>
            <w:r>
              <w:rPr>
                <w:noProof/>
                <w:webHidden/>
              </w:rPr>
              <w:tab/>
            </w:r>
            <w:r>
              <w:rPr>
                <w:noProof/>
                <w:webHidden/>
              </w:rPr>
              <w:fldChar w:fldCharType="begin"/>
            </w:r>
            <w:r>
              <w:rPr>
                <w:noProof/>
                <w:webHidden/>
              </w:rPr>
              <w:instrText xml:space="preserve"> PAGEREF _Toc152085129 \h </w:instrText>
            </w:r>
            <w:r>
              <w:rPr>
                <w:noProof/>
                <w:webHidden/>
              </w:rPr>
            </w:r>
            <w:r>
              <w:rPr>
                <w:noProof/>
                <w:webHidden/>
              </w:rPr>
              <w:fldChar w:fldCharType="separate"/>
            </w:r>
            <w:r w:rsidR="00207E6B">
              <w:rPr>
                <w:noProof/>
                <w:webHidden/>
              </w:rPr>
              <w:t>84</w:t>
            </w:r>
            <w:r>
              <w:rPr>
                <w:noProof/>
                <w:webHidden/>
              </w:rPr>
              <w:fldChar w:fldCharType="end"/>
            </w:r>
          </w:hyperlink>
        </w:p>
        <w:p w14:paraId="0026B810" w14:textId="3D00C2E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0" w:history="1">
            <w:r w:rsidRPr="00BE3D78">
              <w:rPr>
                <w:rStyle w:val="Hyperlink"/>
                <w:noProof/>
              </w:rPr>
              <w:t>3. EKSPLOATAVIMAS</w:t>
            </w:r>
            <w:r>
              <w:rPr>
                <w:noProof/>
                <w:webHidden/>
              </w:rPr>
              <w:tab/>
            </w:r>
            <w:r>
              <w:rPr>
                <w:noProof/>
                <w:webHidden/>
              </w:rPr>
              <w:fldChar w:fldCharType="begin"/>
            </w:r>
            <w:r>
              <w:rPr>
                <w:noProof/>
                <w:webHidden/>
              </w:rPr>
              <w:instrText xml:space="preserve"> PAGEREF _Toc152085130 \h </w:instrText>
            </w:r>
            <w:r>
              <w:rPr>
                <w:noProof/>
                <w:webHidden/>
              </w:rPr>
            </w:r>
            <w:r>
              <w:rPr>
                <w:noProof/>
                <w:webHidden/>
              </w:rPr>
              <w:fldChar w:fldCharType="separate"/>
            </w:r>
            <w:r w:rsidR="00207E6B">
              <w:rPr>
                <w:noProof/>
                <w:webHidden/>
              </w:rPr>
              <w:t>85</w:t>
            </w:r>
            <w:r>
              <w:rPr>
                <w:noProof/>
                <w:webHidden/>
              </w:rPr>
              <w:fldChar w:fldCharType="end"/>
            </w:r>
          </w:hyperlink>
        </w:p>
        <w:p w14:paraId="686FF63B" w14:textId="2EBB31B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1" w:history="1">
            <w:r w:rsidRPr="00BE3D78">
              <w:rPr>
                <w:rStyle w:val="Hyperlink"/>
                <w:noProof/>
              </w:rPr>
              <w:t>4. NORMINIAI DOKUMENTAI</w:t>
            </w:r>
            <w:r>
              <w:rPr>
                <w:noProof/>
                <w:webHidden/>
              </w:rPr>
              <w:tab/>
            </w:r>
            <w:r>
              <w:rPr>
                <w:noProof/>
                <w:webHidden/>
              </w:rPr>
              <w:fldChar w:fldCharType="begin"/>
            </w:r>
            <w:r>
              <w:rPr>
                <w:noProof/>
                <w:webHidden/>
              </w:rPr>
              <w:instrText xml:space="preserve"> PAGEREF _Toc152085131 \h </w:instrText>
            </w:r>
            <w:r>
              <w:rPr>
                <w:noProof/>
                <w:webHidden/>
              </w:rPr>
            </w:r>
            <w:r>
              <w:rPr>
                <w:noProof/>
                <w:webHidden/>
              </w:rPr>
              <w:fldChar w:fldCharType="separate"/>
            </w:r>
            <w:r w:rsidR="00207E6B">
              <w:rPr>
                <w:noProof/>
                <w:webHidden/>
              </w:rPr>
              <w:t>86</w:t>
            </w:r>
            <w:r>
              <w:rPr>
                <w:noProof/>
                <w:webHidden/>
              </w:rPr>
              <w:fldChar w:fldCharType="end"/>
            </w:r>
          </w:hyperlink>
        </w:p>
        <w:p w14:paraId="2A462D06" w14:textId="4DED1AD7"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32" w:history="1">
            <w:r w:rsidRPr="00BE3D78">
              <w:rPr>
                <w:rStyle w:val="Hyperlink"/>
              </w:rPr>
              <w:t>X. GAISRINĖS SAUGOS ORGANIZAVIMAS</w:t>
            </w:r>
            <w:r>
              <w:rPr>
                <w:webHidden/>
              </w:rPr>
              <w:tab/>
            </w:r>
            <w:r>
              <w:rPr>
                <w:webHidden/>
              </w:rPr>
              <w:fldChar w:fldCharType="begin"/>
            </w:r>
            <w:r>
              <w:rPr>
                <w:webHidden/>
              </w:rPr>
              <w:instrText xml:space="preserve"> PAGEREF _Toc152085132 \h </w:instrText>
            </w:r>
            <w:r>
              <w:rPr>
                <w:webHidden/>
              </w:rPr>
            </w:r>
            <w:r>
              <w:rPr>
                <w:webHidden/>
              </w:rPr>
              <w:fldChar w:fldCharType="separate"/>
            </w:r>
            <w:r w:rsidR="00207E6B">
              <w:rPr>
                <w:webHidden/>
              </w:rPr>
              <w:t>87</w:t>
            </w:r>
            <w:r>
              <w:rPr>
                <w:webHidden/>
              </w:rPr>
              <w:fldChar w:fldCharType="end"/>
            </w:r>
          </w:hyperlink>
        </w:p>
        <w:p w14:paraId="6139FD25" w14:textId="4BBF749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3" w:history="1">
            <w:r w:rsidRPr="00BE3D78">
              <w:rPr>
                <w:rStyle w:val="Hyperlink"/>
                <w:noProof/>
              </w:rPr>
              <w:t>1. FUNKCIJOS IR ATSAKOMYBĖ</w:t>
            </w:r>
            <w:r>
              <w:rPr>
                <w:noProof/>
                <w:webHidden/>
              </w:rPr>
              <w:tab/>
            </w:r>
            <w:r>
              <w:rPr>
                <w:noProof/>
                <w:webHidden/>
              </w:rPr>
              <w:fldChar w:fldCharType="begin"/>
            </w:r>
            <w:r>
              <w:rPr>
                <w:noProof/>
                <w:webHidden/>
              </w:rPr>
              <w:instrText xml:space="preserve"> PAGEREF _Toc152085133 \h </w:instrText>
            </w:r>
            <w:r>
              <w:rPr>
                <w:noProof/>
                <w:webHidden/>
              </w:rPr>
            </w:r>
            <w:r>
              <w:rPr>
                <w:noProof/>
                <w:webHidden/>
              </w:rPr>
              <w:fldChar w:fldCharType="separate"/>
            </w:r>
            <w:r w:rsidR="00207E6B">
              <w:rPr>
                <w:noProof/>
                <w:webHidden/>
              </w:rPr>
              <w:t>87</w:t>
            </w:r>
            <w:r>
              <w:rPr>
                <w:noProof/>
                <w:webHidden/>
              </w:rPr>
              <w:fldChar w:fldCharType="end"/>
            </w:r>
          </w:hyperlink>
        </w:p>
        <w:p w14:paraId="08B1569A" w14:textId="2E1672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4" w:history="1">
            <w:r w:rsidRPr="00BE3D78">
              <w:rPr>
                <w:rStyle w:val="Hyperlink"/>
                <w:noProof/>
              </w:rPr>
              <w:t>2. GAISRINĖS SAUGOS DOKUMENTAI</w:t>
            </w:r>
            <w:r>
              <w:rPr>
                <w:noProof/>
                <w:webHidden/>
              </w:rPr>
              <w:tab/>
            </w:r>
            <w:r>
              <w:rPr>
                <w:noProof/>
                <w:webHidden/>
              </w:rPr>
              <w:fldChar w:fldCharType="begin"/>
            </w:r>
            <w:r>
              <w:rPr>
                <w:noProof/>
                <w:webHidden/>
              </w:rPr>
              <w:instrText xml:space="preserve"> PAGEREF _Toc152085134 \h </w:instrText>
            </w:r>
            <w:r>
              <w:rPr>
                <w:noProof/>
                <w:webHidden/>
              </w:rPr>
            </w:r>
            <w:r>
              <w:rPr>
                <w:noProof/>
                <w:webHidden/>
              </w:rPr>
              <w:fldChar w:fldCharType="separate"/>
            </w:r>
            <w:r w:rsidR="00207E6B">
              <w:rPr>
                <w:noProof/>
                <w:webHidden/>
              </w:rPr>
              <w:t>87</w:t>
            </w:r>
            <w:r>
              <w:rPr>
                <w:noProof/>
                <w:webHidden/>
              </w:rPr>
              <w:fldChar w:fldCharType="end"/>
            </w:r>
          </w:hyperlink>
        </w:p>
        <w:p w14:paraId="1654037A" w14:textId="7E429FD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5" w:history="1">
            <w:r w:rsidRPr="00BE3D78">
              <w:rPr>
                <w:rStyle w:val="Hyperlink"/>
                <w:noProof/>
              </w:rPr>
              <w:t>3. BENDROJI GAISRINĖS SAUGOS INSTRUKCIJA</w:t>
            </w:r>
            <w:r>
              <w:rPr>
                <w:noProof/>
                <w:webHidden/>
              </w:rPr>
              <w:tab/>
            </w:r>
            <w:r>
              <w:rPr>
                <w:noProof/>
                <w:webHidden/>
              </w:rPr>
              <w:fldChar w:fldCharType="begin"/>
            </w:r>
            <w:r>
              <w:rPr>
                <w:noProof/>
                <w:webHidden/>
              </w:rPr>
              <w:instrText xml:space="preserve"> PAGEREF _Toc152085135 \h </w:instrText>
            </w:r>
            <w:r>
              <w:rPr>
                <w:noProof/>
                <w:webHidden/>
              </w:rPr>
            </w:r>
            <w:r>
              <w:rPr>
                <w:noProof/>
                <w:webHidden/>
              </w:rPr>
              <w:fldChar w:fldCharType="separate"/>
            </w:r>
            <w:r w:rsidR="00207E6B">
              <w:rPr>
                <w:noProof/>
                <w:webHidden/>
              </w:rPr>
              <w:t>88</w:t>
            </w:r>
            <w:r>
              <w:rPr>
                <w:noProof/>
                <w:webHidden/>
              </w:rPr>
              <w:fldChar w:fldCharType="end"/>
            </w:r>
          </w:hyperlink>
        </w:p>
        <w:p w14:paraId="30161545" w14:textId="246DCD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6" w:history="1">
            <w:r w:rsidRPr="00BE3D78">
              <w:rPr>
                <w:rStyle w:val="Hyperlink"/>
                <w:noProof/>
              </w:rPr>
              <w:t>4. TP IR KEITIKLIŲ GAISRINĖS SAUGOS INSTRUKCIJA IR DARBUOTOJŲ VEIKSMŲ, KILUS GAISRUI PLANAS</w:t>
            </w:r>
            <w:r>
              <w:rPr>
                <w:noProof/>
                <w:webHidden/>
              </w:rPr>
              <w:tab/>
            </w:r>
            <w:r>
              <w:rPr>
                <w:noProof/>
                <w:webHidden/>
              </w:rPr>
              <w:fldChar w:fldCharType="begin"/>
            </w:r>
            <w:r>
              <w:rPr>
                <w:noProof/>
                <w:webHidden/>
              </w:rPr>
              <w:instrText xml:space="preserve"> PAGEREF _Toc152085136 \h </w:instrText>
            </w:r>
            <w:r>
              <w:rPr>
                <w:noProof/>
                <w:webHidden/>
              </w:rPr>
            </w:r>
            <w:r>
              <w:rPr>
                <w:noProof/>
                <w:webHidden/>
              </w:rPr>
              <w:fldChar w:fldCharType="separate"/>
            </w:r>
            <w:r w:rsidR="00207E6B">
              <w:rPr>
                <w:noProof/>
                <w:webHidden/>
              </w:rPr>
              <w:t>88</w:t>
            </w:r>
            <w:r>
              <w:rPr>
                <w:noProof/>
                <w:webHidden/>
              </w:rPr>
              <w:fldChar w:fldCharType="end"/>
            </w:r>
          </w:hyperlink>
        </w:p>
        <w:p w14:paraId="5A3AC983" w14:textId="07A6564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7" w:history="1">
            <w:r w:rsidRPr="00BE3D78">
              <w:rPr>
                <w:rStyle w:val="Hyperlink"/>
                <w:noProof/>
              </w:rPr>
              <w:t>5. OPERATYVINĖS GAISRO GESINIMO KORTELĖS</w:t>
            </w:r>
            <w:r>
              <w:rPr>
                <w:noProof/>
                <w:webHidden/>
              </w:rPr>
              <w:tab/>
            </w:r>
            <w:r>
              <w:rPr>
                <w:noProof/>
                <w:webHidden/>
              </w:rPr>
              <w:fldChar w:fldCharType="begin"/>
            </w:r>
            <w:r>
              <w:rPr>
                <w:noProof/>
                <w:webHidden/>
              </w:rPr>
              <w:instrText xml:space="preserve"> PAGEREF _Toc152085137 \h </w:instrText>
            </w:r>
            <w:r>
              <w:rPr>
                <w:noProof/>
                <w:webHidden/>
              </w:rPr>
            </w:r>
            <w:r>
              <w:rPr>
                <w:noProof/>
                <w:webHidden/>
              </w:rPr>
              <w:fldChar w:fldCharType="separate"/>
            </w:r>
            <w:r w:rsidR="00207E6B">
              <w:rPr>
                <w:noProof/>
                <w:webHidden/>
              </w:rPr>
              <w:t>88</w:t>
            </w:r>
            <w:r>
              <w:rPr>
                <w:noProof/>
                <w:webHidden/>
              </w:rPr>
              <w:fldChar w:fldCharType="end"/>
            </w:r>
          </w:hyperlink>
        </w:p>
        <w:p w14:paraId="1C519171" w14:textId="478C610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8" w:history="1">
            <w:r w:rsidRPr="00BE3D78">
              <w:rPr>
                <w:rStyle w:val="Hyperlink"/>
                <w:noProof/>
              </w:rPr>
              <w:t>6. GAISRINĖS SAUGOS INŽINERINIŲ SISTEMŲ PRIEŽIŪRA</w:t>
            </w:r>
            <w:r>
              <w:rPr>
                <w:noProof/>
                <w:webHidden/>
              </w:rPr>
              <w:tab/>
            </w:r>
            <w:r>
              <w:rPr>
                <w:noProof/>
                <w:webHidden/>
              </w:rPr>
              <w:fldChar w:fldCharType="begin"/>
            </w:r>
            <w:r>
              <w:rPr>
                <w:noProof/>
                <w:webHidden/>
              </w:rPr>
              <w:instrText xml:space="preserve"> PAGEREF _Toc152085138 \h </w:instrText>
            </w:r>
            <w:r>
              <w:rPr>
                <w:noProof/>
                <w:webHidden/>
              </w:rPr>
            </w:r>
            <w:r>
              <w:rPr>
                <w:noProof/>
                <w:webHidden/>
              </w:rPr>
              <w:fldChar w:fldCharType="separate"/>
            </w:r>
            <w:r w:rsidR="00207E6B">
              <w:rPr>
                <w:noProof/>
                <w:webHidden/>
              </w:rPr>
              <w:t>88</w:t>
            </w:r>
            <w:r>
              <w:rPr>
                <w:noProof/>
                <w:webHidden/>
              </w:rPr>
              <w:fldChar w:fldCharType="end"/>
            </w:r>
          </w:hyperlink>
        </w:p>
        <w:p w14:paraId="00455048" w14:textId="2C8EF5E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39" w:history="1">
            <w:r w:rsidRPr="00BE3D78">
              <w:rPr>
                <w:rStyle w:val="Hyperlink"/>
                <w:noProof/>
              </w:rPr>
              <w:t>7. FIZINIŲ AR JURIDINIŲ ASMENŲ NAUDOJIMASIS BENDROVĖS PATALPOMIS</w:t>
            </w:r>
            <w:r>
              <w:rPr>
                <w:noProof/>
                <w:webHidden/>
              </w:rPr>
              <w:tab/>
            </w:r>
            <w:r>
              <w:rPr>
                <w:noProof/>
                <w:webHidden/>
              </w:rPr>
              <w:fldChar w:fldCharType="begin"/>
            </w:r>
            <w:r>
              <w:rPr>
                <w:noProof/>
                <w:webHidden/>
              </w:rPr>
              <w:instrText xml:space="preserve"> PAGEREF _Toc152085139 \h </w:instrText>
            </w:r>
            <w:r>
              <w:rPr>
                <w:noProof/>
                <w:webHidden/>
              </w:rPr>
            </w:r>
            <w:r>
              <w:rPr>
                <w:noProof/>
                <w:webHidden/>
              </w:rPr>
              <w:fldChar w:fldCharType="separate"/>
            </w:r>
            <w:r w:rsidR="00207E6B">
              <w:rPr>
                <w:noProof/>
                <w:webHidden/>
              </w:rPr>
              <w:t>89</w:t>
            </w:r>
            <w:r>
              <w:rPr>
                <w:noProof/>
                <w:webHidden/>
              </w:rPr>
              <w:fldChar w:fldCharType="end"/>
            </w:r>
          </w:hyperlink>
        </w:p>
        <w:p w14:paraId="7E257E6B" w14:textId="45969DF4"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40" w:history="1">
            <w:r w:rsidRPr="00BE3D78">
              <w:rPr>
                <w:rStyle w:val="Hyperlink"/>
              </w:rPr>
              <w:t>XI. TRANSFORMATORIŲ PASTOČIŲ IR SKIRSTYKLŲ APSAUGOS SISTEMŲ ĮRENGINIAI</w:t>
            </w:r>
            <w:r>
              <w:rPr>
                <w:webHidden/>
              </w:rPr>
              <w:tab/>
            </w:r>
            <w:r>
              <w:rPr>
                <w:webHidden/>
              </w:rPr>
              <w:fldChar w:fldCharType="begin"/>
            </w:r>
            <w:r>
              <w:rPr>
                <w:webHidden/>
              </w:rPr>
              <w:instrText xml:space="preserve"> PAGEREF _Toc152085140 \h </w:instrText>
            </w:r>
            <w:r>
              <w:rPr>
                <w:webHidden/>
              </w:rPr>
            </w:r>
            <w:r>
              <w:rPr>
                <w:webHidden/>
              </w:rPr>
              <w:fldChar w:fldCharType="separate"/>
            </w:r>
            <w:r w:rsidR="00207E6B">
              <w:rPr>
                <w:webHidden/>
              </w:rPr>
              <w:t>90</w:t>
            </w:r>
            <w:r>
              <w:rPr>
                <w:webHidden/>
              </w:rPr>
              <w:fldChar w:fldCharType="end"/>
            </w:r>
          </w:hyperlink>
        </w:p>
        <w:p w14:paraId="7F6FCBC6" w14:textId="475E255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1" w:history="1">
            <w:r w:rsidRPr="00BE3D78">
              <w:rPr>
                <w:rStyle w:val="Hyperlink"/>
                <w:noProof/>
              </w:rPr>
              <w:t>1. EKSPLOATAVIMO ORGANIZAVIMAS</w:t>
            </w:r>
            <w:r>
              <w:rPr>
                <w:noProof/>
                <w:webHidden/>
              </w:rPr>
              <w:tab/>
            </w:r>
            <w:r>
              <w:rPr>
                <w:noProof/>
                <w:webHidden/>
              </w:rPr>
              <w:fldChar w:fldCharType="begin"/>
            </w:r>
            <w:r>
              <w:rPr>
                <w:noProof/>
                <w:webHidden/>
              </w:rPr>
              <w:instrText xml:space="preserve"> PAGEREF _Toc152085141 \h </w:instrText>
            </w:r>
            <w:r>
              <w:rPr>
                <w:noProof/>
                <w:webHidden/>
              </w:rPr>
            </w:r>
            <w:r>
              <w:rPr>
                <w:noProof/>
                <w:webHidden/>
              </w:rPr>
              <w:fldChar w:fldCharType="separate"/>
            </w:r>
            <w:r w:rsidR="00207E6B">
              <w:rPr>
                <w:noProof/>
                <w:webHidden/>
              </w:rPr>
              <w:t>90</w:t>
            </w:r>
            <w:r>
              <w:rPr>
                <w:noProof/>
                <w:webHidden/>
              </w:rPr>
              <w:fldChar w:fldCharType="end"/>
            </w:r>
          </w:hyperlink>
        </w:p>
        <w:p w14:paraId="7EE971B9" w14:textId="0CADE5F7"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42" w:history="1">
            <w:r w:rsidRPr="00BE3D78">
              <w:rPr>
                <w:rStyle w:val="Hyperlink"/>
                <w:rFonts w:eastAsia="Trebuchet MS" w:cs="Trebuchet MS"/>
              </w:rPr>
              <w:t>XII. APLINKOS APSAUGOS ORGANIZAVIMAS</w:t>
            </w:r>
            <w:r>
              <w:rPr>
                <w:webHidden/>
              </w:rPr>
              <w:tab/>
            </w:r>
            <w:r>
              <w:rPr>
                <w:webHidden/>
              </w:rPr>
              <w:fldChar w:fldCharType="begin"/>
            </w:r>
            <w:r>
              <w:rPr>
                <w:webHidden/>
              </w:rPr>
              <w:instrText xml:space="preserve"> PAGEREF _Toc152085142 \h </w:instrText>
            </w:r>
            <w:r>
              <w:rPr>
                <w:webHidden/>
              </w:rPr>
            </w:r>
            <w:r>
              <w:rPr>
                <w:webHidden/>
              </w:rPr>
              <w:fldChar w:fldCharType="separate"/>
            </w:r>
            <w:r w:rsidR="00207E6B">
              <w:rPr>
                <w:webHidden/>
              </w:rPr>
              <w:t>92</w:t>
            </w:r>
            <w:r>
              <w:rPr>
                <w:webHidden/>
              </w:rPr>
              <w:fldChar w:fldCharType="end"/>
            </w:r>
          </w:hyperlink>
        </w:p>
        <w:p w14:paraId="5CBCBDB7" w14:textId="0E80A69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3" w:history="1">
            <w:r w:rsidRPr="00BE3D78">
              <w:rPr>
                <w:rStyle w:val="Hyperlink"/>
                <w:noProof/>
              </w:rPr>
              <w:t>1.</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ATLIEKŲ TVARKYMO ORGANIZAVIMAS, VYKDYMAS IR PRIEŽIŪRA</w:t>
            </w:r>
            <w:r>
              <w:rPr>
                <w:noProof/>
                <w:webHidden/>
              </w:rPr>
              <w:tab/>
            </w:r>
            <w:r>
              <w:rPr>
                <w:noProof/>
                <w:webHidden/>
              </w:rPr>
              <w:fldChar w:fldCharType="begin"/>
            </w:r>
            <w:r>
              <w:rPr>
                <w:noProof/>
                <w:webHidden/>
              </w:rPr>
              <w:instrText xml:space="preserve"> PAGEREF _Toc152085143 \h </w:instrText>
            </w:r>
            <w:r>
              <w:rPr>
                <w:noProof/>
                <w:webHidden/>
              </w:rPr>
            </w:r>
            <w:r>
              <w:rPr>
                <w:noProof/>
                <w:webHidden/>
              </w:rPr>
              <w:fldChar w:fldCharType="separate"/>
            </w:r>
            <w:r w:rsidR="00207E6B">
              <w:rPr>
                <w:noProof/>
                <w:webHidden/>
              </w:rPr>
              <w:t>92</w:t>
            </w:r>
            <w:r>
              <w:rPr>
                <w:noProof/>
                <w:webHidden/>
              </w:rPr>
              <w:fldChar w:fldCharType="end"/>
            </w:r>
          </w:hyperlink>
        </w:p>
        <w:p w14:paraId="4FC70AE4" w14:textId="5CFE148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4" w:history="1">
            <w:r w:rsidRPr="00BE3D78">
              <w:rPr>
                <w:rStyle w:val="Hyperlink"/>
                <w:noProof/>
              </w:rPr>
              <w:t>2.</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ĮVYKIAI, DĖL KURIŲ ĮVYKO POVEIKIS APLINKAI IR VEIKSMAI ĮVYKUS APLINKOS TARŠAI</w:t>
            </w:r>
            <w:r>
              <w:rPr>
                <w:noProof/>
                <w:webHidden/>
              </w:rPr>
              <w:tab/>
            </w:r>
            <w:r>
              <w:rPr>
                <w:noProof/>
                <w:webHidden/>
              </w:rPr>
              <w:fldChar w:fldCharType="begin"/>
            </w:r>
            <w:r>
              <w:rPr>
                <w:noProof/>
                <w:webHidden/>
              </w:rPr>
              <w:instrText xml:space="preserve"> PAGEREF _Toc152085144 \h </w:instrText>
            </w:r>
            <w:r>
              <w:rPr>
                <w:noProof/>
                <w:webHidden/>
              </w:rPr>
            </w:r>
            <w:r>
              <w:rPr>
                <w:noProof/>
                <w:webHidden/>
              </w:rPr>
              <w:fldChar w:fldCharType="separate"/>
            </w:r>
            <w:r w:rsidR="00207E6B">
              <w:rPr>
                <w:noProof/>
                <w:webHidden/>
              </w:rPr>
              <w:t>93</w:t>
            </w:r>
            <w:r>
              <w:rPr>
                <w:noProof/>
                <w:webHidden/>
              </w:rPr>
              <w:fldChar w:fldCharType="end"/>
            </w:r>
          </w:hyperlink>
        </w:p>
        <w:p w14:paraId="21F9BEDF" w14:textId="797A29C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5" w:history="1">
            <w:r w:rsidRPr="00BE3D78">
              <w:rPr>
                <w:rStyle w:val="Hyperlink"/>
                <w:noProof/>
              </w:rPr>
              <w:t>3.</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NUOTEKŲ PRIEŽIŪROS ORGANIZAVIMAS</w:t>
            </w:r>
            <w:r>
              <w:rPr>
                <w:noProof/>
                <w:webHidden/>
              </w:rPr>
              <w:tab/>
            </w:r>
            <w:r>
              <w:rPr>
                <w:noProof/>
                <w:webHidden/>
              </w:rPr>
              <w:fldChar w:fldCharType="begin"/>
            </w:r>
            <w:r>
              <w:rPr>
                <w:noProof/>
                <w:webHidden/>
              </w:rPr>
              <w:instrText xml:space="preserve"> PAGEREF _Toc152085145 \h </w:instrText>
            </w:r>
            <w:r>
              <w:rPr>
                <w:noProof/>
                <w:webHidden/>
              </w:rPr>
            </w:r>
            <w:r>
              <w:rPr>
                <w:noProof/>
                <w:webHidden/>
              </w:rPr>
              <w:fldChar w:fldCharType="separate"/>
            </w:r>
            <w:r w:rsidR="00207E6B">
              <w:rPr>
                <w:noProof/>
                <w:webHidden/>
              </w:rPr>
              <w:t>95</w:t>
            </w:r>
            <w:r>
              <w:rPr>
                <w:noProof/>
                <w:webHidden/>
              </w:rPr>
              <w:fldChar w:fldCharType="end"/>
            </w:r>
          </w:hyperlink>
        </w:p>
        <w:p w14:paraId="051C3606" w14:textId="775AD65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6" w:history="1">
            <w:r w:rsidRPr="00BE3D78">
              <w:rPr>
                <w:rStyle w:val="Hyperlink"/>
                <w:noProof/>
              </w:rPr>
              <w:t>4.</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CHEMINIŲ MEDŽIAGŲ SAUGUS NAUDOJIMAS IR APSKAITA</w:t>
            </w:r>
            <w:r>
              <w:rPr>
                <w:noProof/>
                <w:webHidden/>
              </w:rPr>
              <w:tab/>
            </w:r>
            <w:r>
              <w:rPr>
                <w:noProof/>
                <w:webHidden/>
              </w:rPr>
              <w:fldChar w:fldCharType="begin"/>
            </w:r>
            <w:r>
              <w:rPr>
                <w:noProof/>
                <w:webHidden/>
              </w:rPr>
              <w:instrText xml:space="preserve"> PAGEREF _Toc152085146 \h </w:instrText>
            </w:r>
            <w:r>
              <w:rPr>
                <w:noProof/>
                <w:webHidden/>
              </w:rPr>
            </w:r>
            <w:r>
              <w:rPr>
                <w:noProof/>
                <w:webHidden/>
              </w:rPr>
              <w:fldChar w:fldCharType="separate"/>
            </w:r>
            <w:r w:rsidR="00207E6B">
              <w:rPr>
                <w:noProof/>
                <w:webHidden/>
              </w:rPr>
              <w:t>96</w:t>
            </w:r>
            <w:r>
              <w:rPr>
                <w:noProof/>
                <w:webHidden/>
              </w:rPr>
              <w:fldChar w:fldCharType="end"/>
            </w:r>
          </w:hyperlink>
        </w:p>
        <w:p w14:paraId="265142D2" w14:textId="21CDEC6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7" w:history="1">
            <w:r w:rsidRPr="00BE3D78">
              <w:rPr>
                <w:rStyle w:val="Hyperlink"/>
                <w:noProof/>
                <w:lang w:eastAsia="ar-SA"/>
              </w:rPr>
              <w:t>5.</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lang w:eastAsia="ar-SA"/>
              </w:rPr>
              <w:t>AUGALŲ APSAUGOS PRODUKTŲ NAUDOJIMAS IR APSKAITA</w:t>
            </w:r>
            <w:r>
              <w:rPr>
                <w:noProof/>
                <w:webHidden/>
              </w:rPr>
              <w:tab/>
            </w:r>
            <w:r>
              <w:rPr>
                <w:noProof/>
                <w:webHidden/>
              </w:rPr>
              <w:fldChar w:fldCharType="begin"/>
            </w:r>
            <w:r>
              <w:rPr>
                <w:noProof/>
                <w:webHidden/>
              </w:rPr>
              <w:instrText xml:space="preserve"> PAGEREF _Toc152085147 \h </w:instrText>
            </w:r>
            <w:r>
              <w:rPr>
                <w:noProof/>
                <w:webHidden/>
              </w:rPr>
            </w:r>
            <w:r>
              <w:rPr>
                <w:noProof/>
                <w:webHidden/>
              </w:rPr>
              <w:fldChar w:fldCharType="separate"/>
            </w:r>
            <w:r w:rsidR="00207E6B">
              <w:rPr>
                <w:noProof/>
                <w:webHidden/>
              </w:rPr>
              <w:t>96</w:t>
            </w:r>
            <w:r>
              <w:rPr>
                <w:noProof/>
                <w:webHidden/>
              </w:rPr>
              <w:fldChar w:fldCharType="end"/>
            </w:r>
          </w:hyperlink>
        </w:p>
        <w:p w14:paraId="167D4670" w14:textId="1FA9922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8" w:history="1">
            <w:r w:rsidRPr="00BE3D78">
              <w:rPr>
                <w:rStyle w:val="Hyperlink"/>
                <w:noProof/>
                <w:lang w:val="pt-BR"/>
              </w:rPr>
              <w:t>6.</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lang w:val="pt-BR"/>
              </w:rPr>
              <w:t>F-DUJ</w:t>
            </w:r>
            <w:r w:rsidRPr="00BE3D78">
              <w:rPr>
                <w:rStyle w:val="Hyperlink"/>
                <w:noProof/>
              </w:rPr>
              <w:t>Ų</w:t>
            </w:r>
            <w:r w:rsidRPr="00BE3D78">
              <w:rPr>
                <w:rStyle w:val="Hyperlink"/>
                <w:noProof/>
                <w:lang w:val="pt-BR"/>
              </w:rPr>
              <w:t xml:space="preserve"> </w:t>
            </w:r>
            <w:r w:rsidRPr="00BE3D78">
              <w:rPr>
                <w:rStyle w:val="Hyperlink"/>
                <w:noProof/>
              </w:rPr>
              <w:t>NAUDOJIMAS</w:t>
            </w:r>
            <w:r w:rsidRPr="00BE3D78">
              <w:rPr>
                <w:rStyle w:val="Hyperlink"/>
                <w:noProof/>
                <w:lang w:val="pt-BR"/>
              </w:rPr>
              <w:t xml:space="preserve"> IR APSKAITA</w:t>
            </w:r>
            <w:r>
              <w:rPr>
                <w:noProof/>
                <w:webHidden/>
              </w:rPr>
              <w:tab/>
            </w:r>
            <w:r>
              <w:rPr>
                <w:noProof/>
                <w:webHidden/>
              </w:rPr>
              <w:fldChar w:fldCharType="begin"/>
            </w:r>
            <w:r>
              <w:rPr>
                <w:noProof/>
                <w:webHidden/>
              </w:rPr>
              <w:instrText xml:space="preserve"> PAGEREF _Toc152085148 \h </w:instrText>
            </w:r>
            <w:r>
              <w:rPr>
                <w:noProof/>
                <w:webHidden/>
              </w:rPr>
            </w:r>
            <w:r>
              <w:rPr>
                <w:noProof/>
                <w:webHidden/>
              </w:rPr>
              <w:fldChar w:fldCharType="separate"/>
            </w:r>
            <w:r w:rsidR="00207E6B">
              <w:rPr>
                <w:noProof/>
                <w:webHidden/>
              </w:rPr>
              <w:t>97</w:t>
            </w:r>
            <w:r>
              <w:rPr>
                <w:noProof/>
                <w:webHidden/>
              </w:rPr>
              <w:fldChar w:fldCharType="end"/>
            </w:r>
          </w:hyperlink>
        </w:p>
        <w:p w14:paraId="5F03E97D" w14:textId="3CBF70D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49" w:history="1">
            <w:r w:rsidRPr="00BE3D78">
              <w:rPr>
                <w:rStyle w:val="Hyperlink"/>
                <w:noProof/>
              </w:rPr>
              <w:t>7.</w:t>
            </w:r>
            <w:r>
              <w:rPr>
                <w:rFonts w:asciiTheme="minorHAnsi" w:eastAsiaTheme="minorEastAsia" w:hAnsiTheme="minorHAnsi" w:cstheme="minorBidi"/>
                <w:noProof/>
                <w:kern w:val="2"/>
                <w:sz w:val="22"/>
                <w:szCs w:val="22"/>
                <w:lang w:val="en-US"/>
                <w14:ligatures w14:val="standardContextual"/>
              </w:rPr>
              <w:tab/>
            </w:r>
            <w:r w:rsidRPr="00BE3D78">
              <w:rPr>
                <w:rStyle w:val="Hyperlink"/>
                <w:noProof/>
              </w:rPr>
              <w:t>IŠGAUNAMO POŽEMINIO VANDENS APSKAITA</w:t>
            </w:r>
            <w:r>
              <w:rPr>
                <w:noProof/>
                <w:webHidden/>
              </w:rPr>
              <w:tab/>
            </w:r>
            <w:r>
              <w:rPr>
                <w:noProof/>
                <w:webHidden/>
              </w:rPr>
              <w:fldChar w:fldCharType="begin"/>
            </w:r>
            <w:r>
              <w:rPr>
                <w:noProof/>
                <w:webHidden/>
              </w:rPr>
              <w:instrText xml:space="preserve"> PAGEREF _Toc152085149 \h </w:instrText>
            </w:r>
            <w:r>
              <w:rPr>
                <w:noProof/>
                <w:webHidden/>
              </w:rPr>
            </w:r>
            <w:r>
              <w:rPr>
                <w:noProof/>
                <w:webHidden/>
              </w:rPr>
              <w:fldChar w:fldCharType="separate"/>
            </w:r>
            <w:r w:rsidR="00207E6B">
              <w:rPr>
                <w:noProof/>
                <w:webHidden/>
              </w:rPr>
              <w:t>98</w:t>
            </w:r>
            <w:r>
              <w:rPr>
                <w:noProof/>
                <w:webHidden/>
              </w:rPr>
              <w:fldChar w:fldCharType="end"/>
            </w:r>
          </w:hyperlink>
        </w:p>
        <w:p w14:paraId="34214018" w14:textId="37A6F63E" w:rsidR="00AE3F6A" w:rsidRDefault="00AE3F6A">
          <w:pPr>
            <w:pStyle w:val="TOC1"/>
            <w:rPr>
              <w:rFonts w:asciiTheme="minorHAnsi" w:eastAsiaTheme="minorEastAsia" w:hAnsiTheme="minorHAnsi" w:cstheme="minorBidi"/>
              <w:b w:val="0"/>
              <w:bCs w:val="0"/>
              <w:kern w:val="2"/>
              <w:sz w:val="22"/>
              <w:szCs w:val="22"/>
              <w:lang w:val="en-US"/>
              <w14:ligatures w14:val="standardContextual"/>
            </w:rPr>
          </w:pPr>
          <w:hyperlink w:anchor="_Toc152085150" w:history="1">
            <w:r w:rsidRPr="00BE3D78">
              <w:rPr>
                <w:rStyle w:val="Hyperlink"/>
              </w:rPr>
              <w:t>XIII. PRIEDAI</w:t>
            </w:r>
            <w:r>
              <w:rPr>
                <w:webHidden/>
              </w:rPr>
              <w:tab/>
            </w:r>
            <w:r>
              <w:rPr>
                <w:webHidden/>
              </w:rPr>
              <w:fldChar w:fldCharType="begin"/>
            </w:r>
            <w:r>
              <w:rPr>
                <w:webHidden/>
              </w:rPr>
              <w:instrText xml:space="preserve"> PAGEREF _Toc152085150 \h </w:instrText>
            </w:r>
            <w:r>
              <w:rPr>
                <w:webHidden/>
              </w:rPr>
            </w:r>
            <w:r>
              <w:rPr>
                <w:webHidden/>
              </w:rPr>
              <w:fldChar w:fldCharType="separate"/>
            </w:r>
            <w:r w:rsidR="00207E6B">
              <w:rPr>
                <w:webHidden/>
              </w:rPr>
              <w:t>99</w:t>
            </w:r>
            <w:r>
              <w:rPr>
                <w:webHidden/>
              </w:rPr>
              <w:fldChar w:fldCharType="end"/>
            </w:r>
          </w:hyperlink>
        </w:p>
        <w:p w14:paraId="7AA4B0D5" w14:textId="376D26E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1" w:history="1">
            <w:r w:rsidRPr="00BE3D78">
              <w:rPr>
                <w:rStyle w:val="Hyperlink"/>
                <w:noProof/>
              </w:rPr>
              <w:t>DAUGIAMETIS REMONTO IR TECHNINĖS PRIEŽIŪROS DARBŲ PLANAS</w:t>
            </w:r>
            <w:r>
              <w:rPr>
                <w:noProof/>
                <w:webHidden/>
              </w:rPr>
              <w:tab/>
            </w:r>
            <w:r>
              <w:rPr>
                <w:noProof/>
                <w:webHidden/>
              </w:rPr>
              <w:fldChar w:fldCharType="begin"/>
            </w:r>
            <w:r>
              <w:rPr>
                <w:noProof/>
                <w:webHidden/>
              </w:rPr>
              <w:instrText xml:space="preserve"> PAGEREF _Toc152085151 \h </w:instrText>
            </w:r>
            <w:r>
              <w:rPr>
                <w:noProof/>
                <w:webHidden/>
              </w:rPr>
            </w:r>
            <w:r>
              <w:rPr>
                <w:noProof/>
                <w:webHidden/>
              </w:rPr>
              <w:fldChar w:fldCharType="separate"/>
            </w:r>
            <w:r w:rsidR="00207E6B">
              <w:rPr>
                <w:noProof/>
                <w:webHidden/>
              </w:rPr>
              <w:t>100</w:t>
            </w:r>
            <w:r>
              <w:rPr>
                <w:noProof/>
                <w:webHidden/>
              </w:rPr>
              <w:fldChar w:fldCharType="end"/>
            </w:r>
          </w:hyperlink>
        </w:p>
        <w:p w14:paraId="1B20CC99" w14:textId="06CB2B4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2" w:history="1">
            <w:r w:rsidRPr="00BE3D78">
              <w:rPr>
                <w:rStyle w:val="Hyperlink"/>
                <w:noProof/>
              </w:rPr>
              <w:t>110-400 kV PASTOČIŲ, SKIRSTYKLŲ, ORO IR KABELINIŲ LINIJŲ 20___ METŲ APŽIŪRŲ GRAFIKAS</w:t>
            </w:r>
            <w:r>
              <w:rPr>
                <w:noProof/>
                <w:webHidden/>
              </w:rPr>
              <w:tab/>
            </w:r>
            <w:r>
              <w:rPr>
                <w:noProof/>
                <w:webHidden/>
              </w:rPr>
              <w:fldChar w:fldCharType="begin"/>
            </w:r>
            <w:r>
              <w:rPr>
                <w:noProof/>
                <w:webHidden/>
              </w:rPr>
              <w:instrText xml:space="preserve"> PAGEREF _Toc152085152 \h </w:instrText>
            </w:r>
            <w:r>
              <w:rPr>
                <w:noProof/>
                <w:webHidden/>
              </w:rPr>
            </w:r>
            <w:r>
              <w:rPr>
                <w:noProof/>
                <w:webHidden/>
              </w:rPr>
              <w:fldChar w:fldCharType="separate"/>
            </w:r>
            <w:r w:rsidR="00207E6B">
              <w:rPr>
                <w:noProof/>
                <w:webHidden/>
              </w:rPr>
              <w:t>101</w:t>
            </w:r>
            <w:r>
              <w:rPr>
                <w:noProof/>
                <w:webHidden/>
              </w:rPr>
              <w:fldChar w:fldCharType="end"/>
            </w:r>
          </w:hyperlink>
        </w:p>
        <w:p w14:paraId="5455CEBD" w14:textId="66BC208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3" w:history="1">
            <w:r w:rsidRPr="00BE3D78">
              <w:rPr>
                <w:rStyle w:val="Hyperlink"/>
                <w:noProof/>
              </w:rPr>
              <w:t>ĮRENGINIŲ EKSPLOATAVIMO INSTRUKCIJŲ RENGIMO, NAUDOJIMO IR SAUGOJIMO TVARKA</w:t>
            </w:r>
            <w:r>
              <w:rPr>
                <w:noProof/>
                <w:webHidden/>
              </w:rPr>
              <w:tab/>
            </w:r>
            <w:r>
              <w:rPr>
                <w:noProof/>
                <w:webHidden/>
              </w:rPr>
              <w:fldChar w:fldCharType="begin"/>
            </w:r>
            <w:r>
              <w:rPr>
                <w:noProof/>
                <w:webHidden/>
              </w:rPr>
              <w:instrText xml:space="preserve"> PAGEREF _Toc152085153 \h </w:instrText>
            </w:r>
            <w:r>
              <w:rPr>
                <w:noProof/>
                <w:webHidden/>
              </w:rPr>
            </w:r>
            <w:r>
              <w:rPr>
                <w:noProof/>
                <w:webHidden/>
              </w:rPr>
              <w:fldChar w:fldCharType="separate"/>
            </w:r>
            <w:r w:rsidR="00207E6B">
              <w:rPr>
                <w:noProof/>
                <w:webHidden/>
              </w:rPr>
              <w:t>102</w:t>
            </w:r>
            <w:r>
              <w:rPr>
                <w:noProof/>
                <w:webHidden/>
              </w:rPr>
              <w:fldChar w:fldCharType="end"/>
            </w:r>
          </w:hyperlink>
        </w:p>
        <w:p w14:paraId="7AE91B99" w14:textId="5C779B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4" w:history="1">
            <w:r w:rsidRPr="00BE3D78">
              <w:rPr>
                <w:rStyle w:val="Hyperlink"/>
                <w:noProof/>
              </w:rPr>
              <w:t>Atliktų darbų pažyma</w:t>
            </w:r>
            <w:r>
              <w:rPr>
                <w:noProof/>
                <w:webHidden/>
              </w:rPr>
              <w:tab/>
            </w:r>
            <w:r>
              <w:rPr>
                <w:noProof/>
                <w:webHidden/>
              </w:rPr>
              <w:fldChar w:fldCharType="begin"/>
            </w:r>
            <w:r>
              <w:rPr>
                <w:noProof/>
                <w:webHidden/>
              </w:rPr>
              <w:instrText xml:space="preserve"> PAGEREF _Toc152085154 \h </w:instrText>
            </w:r>
            <w:r>
              <w:rPr>
                <w:noProof/>
                <w:webHidden/>
              </w:rPr>
            </w:r>
            <w:r>
              <w:rPr>
                <w:noProof/>
                <w:webHidden/>
              </w:rPr>
              <w:fldChar w:fldCharType="separate"/>
            </w:r>
            <w:r w:rsidR="00207E6B">
              <w:rPr>
                <w:noProof/>
                <w:webHidden/>
              </w:rPr>
              <w:t>105</w:t>
            </w:r>
            <w:r>
              <w:rPr>
                <w:noProof/>
                <w:webHidden/>
              </w:rPr>
              <w:fldChar w:fldCharType="end"/>
            </w:r>
          </w:hyperlink>
        </w:p>
        <w:p w14:paraId="5BD4AED9" w14:textId="66C4D45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5" w:history="1">
            <w:r w:rsidRPr="00BE3D78">
              <w:rPr>
                <w:rStyle w:val="Hyperlink"/>
                <w:noProof/>
              </w:rPr>
              <w:t>ATLIKTŲ DARBŲ PAŽYMŲ SUVESTINĖ</w:t>
            </w:r>
            <w:r>
              <w:rPr>
                <w:noProof/>
                <w:webHidden/>
              </w:rPr>
              <w:tab/>
            </w:r>
            <w:r>
              <w:rPr>
                <w:noProof/>
                <w:webHidden/>
              </w:rPr>
              <w:fldChar w:fldCharType="begin"/>
            </w:r>
            <w:r>
              <w:rPr>
                <w:noProof/>
                <w:webHidden/>
              </w:rPr>
              <w:instrText xml:space="preserve"> PAGEREF _Toc152085155 \h </w:instrText>
            </w:r>
            <w:r>
              <w:rPr>
                <w:noProof/>
                <w:webHidden/>
              </w:rPr>
            </w:r>
            <w:r>
              <w:rPr>
                <w:noProof/>
                <w:webHidden/>
              </w:rPr>
              <w:fldChar w:fldCharType="separate"/>
            </w:r>
            <w:r w:rsidR="00207E6B">
              <w:rPr>
                <w:noProof/>
                <w:webHidden/>
              </w:rPr>
              <w:t>106</w:t>
            </w:r>
            <w:r>
              <w:rPr>
                <w:noProof/>
                <w:webHidden/>
              </w:rPr>
              <w:fldChar w:fldCharType="end"/>
            </w:r>
          </w:hyperlink>
        </w:p>
        <w:p w14:paraId="094494D3" w14:textId="045AC6E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6" w:history="1">
            <w:r w:rsidRPr="00BE3D78">
              <w:rPr>
                <w:rStyle w:val="Hyperlink"/>
                <w:noProof/>
              </w:rPr>
              <w:t>110-400 KV TRANSFORMATORIŲ PASTOČIŲ IR SKIRSTYKLŲ ILGALAIKIO MATERIALIOJO TURTO APŽIŪROS VIETOJE LAPELIS</w:t>
            </w:r>
            <w:r>
              <w:rPr>
                <w:noProof/>
                <w:webHidden/>
              </w:rPr>
              <w:tab/>
            </w:r>
            <w:r>
              <w:rPr>
                <w:noProof/>
                <w:webHidden/>
              </w:rPr>
              <w:fldChar w:fldCharType="begin"/>
            </w:r>
            <w:r>
              <w:rPr>
                <w:noProof/>
                <w:webHidden/>
              </w:rPr>
              <w:instrText xml:space="preserve"> PAGEREF _Toc152085156 \h </w:instrText>
            </w:r>
            <w:r>
              <w:rPr>
                <w:noProof/>
                <w:webHidden/>
              </w:rPr>
            </w:r>
            <w:r>
              <w:rPr>
                <w:noProof/>
                <w:webHidden/>
              </w:rPr>
              <w:fldChar w:fldCharType="separate"/>
            </w:r>
            <w:r w:rsidR="00207E6B">
              <w:rPr>
                <w:noProof/>
                <w:webHidden/>
              </w:rPr>
              <w:t>110</w:t>
            </w:r>
            <w:r>
              <w:rPr>
                <w:noProof/>
                <w:webHidden/>
              </w:rPr>
              <w:fldChar w:fldCharType="end"/>
            </w:r>
          </w:hyperlink>
        </w:p>
        <w:p w14:paraId="270E1BE6" w14:textId="5B13EB0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7" w:history="1">
            <w:r w:rsidRPr="00BE3D78">
              <w:rPr>
                <w:rStyle w:val="Hyperlink"/>
                <w:noProof/>
              </w:rPr>
              <w:t>PASTOČIŲ IR SKIRSTYKLŲ ĮRENGINIŲ, STATINIŲ APŽIŪRŲ TVARKA</w:t>
            </w:r>
            <w:r>
              <w:rPr>
                <w:noProof/>
                <w:webHidden/>
              </w:rPr>
              <w:tab/>
            </w:r>
            <w:r>
              <w:rPr>
                <w:noProof/>
                <w:webHidden/>
              </w:rPr>
              <w:fldChar w:fldCharType="begin"/>
            </w:r>
            <w:r>
              <w:rPr>
                <w:noProof/>
                <w:webHidden/>
              </w:rPr>
              <w:instrText xml:space="preserve"> PAGEREF _Toc152085157 \h </w:instrText>
            </w:r>
            <w:r>
              <w:rPr>
                <w:noProof/>
                <w:webHidden/>
              </w:rPr>
            </w:r>
            <w:r>
              <w:rPr>
                <w:noProof/>
                <w:webHidden/>
              </w:rPr>
              <w:fldChar w:fldCharType="separate"/>
            </w:r>
            <w:r w:rsidR="00207E6B">
              <w:rPr>
                <w:noProof/>
                <w:webHidden/>
              </w:rPr>
              <w:t>111</w:t>
            </w:r>
            <w:r>
              <w:rPr>
                <w:noProof/>
                <w:webHidden/>
              </w:rPr>
              <w:fldChar w:fldCharType="end"/>
            </w:r>
          </w:hyperlink>
        </w:p>
        <w:p w14:paraId="635117B3" w14:textId="682128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8" w:history="1">
            <w:r w:rsidRPr="00BE3D78">
              <w:rPr>
                <w:rStyle w:val="Hyperlink"/>
                <w:noProof/>
              </w:rPr>
              <w:t>110-400 KV TRANSFORMATORIŲ PASTOČIŲ IR SKIRSTYKLŲ ĮRENGINIŲ TECHNINĖS PRIEŽIŪROS IR REMONTO DARBŲ PERIODIŠKUMAS</w:t>
            </w:r>
            <w:r>
              <w:rPr>
                <w:noProof/>
                <w:webHidden/>
              </w:rPr>
              <w:tab/>
            </w:r>
            <w:r>
              <w:rPr>
                <w:noProof/>
                <w:webHidden/>
              </w:rPr>
              <w:fldChar w:fldCharType="begin"/>
            </w:r>
            <w:r>
              <w:rPr>
                <w:noProof/>
                <w:webHidden/>
              </w:rPr>
              <w:instrText xml:space="preserve"> PAGEREF _Toc152085158 \h </w:instrText>
            </w:r>
            <w:r>
              <w:rPr>
                <w:noProof/>
                <w:webHidden/>
              </w:rPr>
            </w:r>
            <w:r>
              <w:rPr>
                <w:noProof/>
                <w:webHidden/>
              </w:rPr>
              <w:fldChar w:fldCharType="separate"/>
            </w:r>
            <w:r w:rsidR="00207E6B">
              <w:rPr>
                <w:noProof/>
                <w:webHidden/>
              </w:rPr>
              <w:t>118</w:t>
            </w:r>
            <w:r>
              <w:rPr>
                <w:noProof/>
                <w:webHidden/>
              </w:rPr>
              <w:fldChar w:fldCharType="end"/>
            </w:r>
          </w:hyperlink>
        </w:p>
        <w:p w14:paraId="3907235E" w14:textId="71CC29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59" w:history="1">
            <w:r w:rsidRPr="00BE3D78">
              <w:rPr>
                <w:rStyle w:val="Hyperlink"/>
                <w:noProof/>
              </w:rPr>
              <w:t>RELINĖS APSAUGOS IR AUTOMATIKOS ĮRENGINIŲ PLANINĖS TECHNINĖS PRIEŽIŪROS PERIODIŠKUMO LENTELĖ</w:t>
            </w:r>
            <w:r>
              <w:rPr>
                <w:noProof/>
                <w:webHidden/>
              </w:rPr>
              <w:tab/>
            </w:r>
            <w:r>
              <w:rPr>
                <w:noProof/>
                <w:webHidden/>
              </w:rPr>
              <w:fldChar w:fldCharType="begin"/>
            </w:r>
            <w:r>
              <w:rPr>
                <w:noProof/>
                <w:webHidden/>
              </w:rPr>
              <w:instrText xml:space="preserve"> PAGEREF _Toc152085159 \h </w:instrText>
            </w:r>
            <w:r>
              <w:rPr>
                <w:noProof/>
                <w:webHidden/>
              </w:rPr>
            </w:r>
            <w:r>
              <w:rPr>
                <w:noProof/>
                <w:webHidden/>
              </w:rPr>
              <w:fldChar w:fldCharType="separate"/>
            </w:r>
            <w:r w:rsidR="00207E6B">
              <w:rPr>
                <w:noProof/>
                <w:webHidden/>
              </w:rPr>
              <w:t>121</w:t>
            </w:r>
            <w:r>
              <w:rPr>
                <w:noProof/>
                <w:webHidden/>
              </w:rPr>
              <w:fldChar w:fldCharType="end"/>
            </w:r>
          </w:hyperlink>
        </w:p>
        <w:p w14:paraId="61E491DB" w14:textId="1A0276F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0" w:history="1">
            <w:r w:rsidRPr="00BE3D78">
              <w:rPr>
                <w:rStyle w:val="Hyperlink"/>
                <w:noProof/>
              </w:rPr>
              <w:t>ELEKTROMECHANINIŲ IR MIKROELEKTRONIKOS RELINIŲ ĮRENGINIŲ TECHNINĖS PRIEŽIŪROS DARBŲ BENDROJI PROGRAMA</w:t>
            </w:r>
            <w:r>
              <w:rPr>
                <w:noProof/>
                <w:webHidden/>
              </w:rPr>
              <w:tab/>
            </w:r>
            <w:r>
              <w:rPr>
                <w:noProof/>
                <w:webHidden/>
              </w:rPr>
              <w:fldChar w:fldCharType="begin"/>
            </w:r>
            <w:r>
              <w:rPr>
                <w:noProof/>
                <w:webHidden/>
              </w:rPr>
              <w:instrText xml:space="preserve"> PAGEREF _Toc152085160 \h </w:instrText>
            </w:r>
            <w:r>
              <w:rPr>
                <w:noProof/>
                <w:webHidden/>
              </w:rPr>
            </w:r>
            <w:r>
              <w:rPr>
                <w:noProof/>
                <w:webHidden/>
              </w:rPr>
              <w:fldChar w:fldCharType="separate"/>
            </w:r>
            <w:r w:rsidR="00207E6B">
              <w:rPr>
                <w:noProof/>
                <w:webHidden/>
              </w:rPr>
              <w:t>122</w:t>
            </w:r>
            <w:r>
              <w:rPr>
                <w:noProof/>
                <w:webHidden/>
              </w:rPr>
              <w:fldChar w:fldCharType="end"/>
            </w:r>
          </w:hyperlink>
        </w:p>
        <w:p w14:paraId="18BC6E0E" w14:textId="1DBDD0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1" w:history="1">
            <w:r w:rsidRPr="00BE3D78">
              <w:rPr>
                <w:rStyle w:val="Hyperlink"/>
                <w:noProof/>
              </w:rPr>
              <w:t>MIKROPROCESORINIŲ RELINIŲ ĮRENGINIŲ TECHNINĖS PRIEŽIŪROS DARBŲ BENDROJI PROGRAMA</w:t>
            </w:r>
            <w:r>
              <w:rPr>
                <w:noProof/>
                <w:webHidden/>
              </w:rPr>
              <w:tab/>
            </w:r>
            <w:r>
              <w:rPr>
                <w:noProof/>
                <w:webHidden/>
              </w:rPr>
              <w:fldChar w:fldCharType="begin"/>
            </w:r>
            <w:r>
              <w:rPr>
                <w:noProof/>
                <w:webHidden/>
              </w:rPr>
              <w:instrText xml:space="preserve"> PAGEREF _Toc152085161 \h </w:instrText>
            </w:r>
            <w:r>
              <w:rPr>
                <w:noProof/>
                <w:webHidden/>
              </w:rPr>
            </w:r>
            <w:r>
              <w:rPr>
                <w:noProof/>
                <w:webHidden/>
              </w:rPr>
              <w:fldChar w:fldCharType="separate"/>
            </w:r>
            <w:r w:rsidR="00207E6B">
              <w:rPr>
                <w:noProof/>
                <w:webHidden/>
              </w:rPr>
              <w:t>125</w:t>
            </w:r>
            <w:r>
              <w:rPr>
                <w:noProof/>
                <w:webHidden/>
              </w:rPr>
              <w:fldChar w:fldCharType="end"/>
            </w:r>
          </w:hyperlink>
        </w:p>
        <w:p w14:paraId="0FD6CD5B" w14:textId="14E0E61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2" w:history="1">
            <w:r w:rsidRPr="00BE3D78">
              <w:rPr>
                <w:rStyle w:val="Hyperlink"/>
                <w:caps/>
                <w:noProof/>
              </w:rPr>
              <w:t>Objekto ir</w:t>
            </w:r>
            <w:r w:rsidRPr="00BE3D78">
              <w:rPr>
                <w:rStyle w:val="Hyperlink"/>
                <w:noProof/>
              </w:rPr>
              <w:t xml:space="preserve"> RAA ĮRENGINIŲ APŽIŪRŲ BENDROJI PROGRAMA</w:t>
            </w:r>
            <w:r>
              <w:rPr>
                <w:noProof/>
                <w:webHidden/>
              </w:rPr>
              <w:tab/>
            </w:r>
            <w:r>
              <w:rPr>
                <w:noProof/>
                <w:webHidden/>
              </w:rPr>
              <w:fldChar w:fldCharType="begin"/>
            </w:r>
            <w:r>
              <w:rPr>
                <w:noProof/>
                <w:webHidden/>
              </w:rPr>
              <w:instrText xml:space="preserve"> PAGEREF _Toc152085162 \h </w:instrText>
            </w:r>
            <w:r>
              <w:rPr>
                <w:noProof/>
                <w:webHidden/>
              </w:rPr>
            </w:r>
            <w:r>
              <w:rPr>
                <w:noProof/>
                <w:webHidden/>
              </w:rPr>
              <w:fldChar w:fldCharType="separate"/>
            </w:r>
            <w:r w:rsidR="00207E6B">
              <w:rPr>
                <w:noProof/>
                <w:webHidden/>
              </w:rPr>
              <w:t>129</w:t>
            </w:r>
            <w:r>
              <w:rPr>
                <w:noProof/>
                <w:webHidden/>
              </w:rPr>
              <w:fldChar w:fldCharType="end"/>
            </w:r>
          </w:hyperlink>
        </w:p>
        <w:p w14:paraId="3E90CD5D" w14:textId="5015636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3" w:history="1">
            <w:r w:rsidRPr="00BE3D78">
              <w:rPr>
                <w:rStyle w:val="Hyperlink"/>
                <w:noProof/>
              </w:rPr>
              <w:t>DIDŽIAUSI LEISTINI RELINĖS APSAUGOS IR AUTOMATIKOS PARAMETRŲ NUOKRYPIAI NUO NURODYTŲ UŽDUOTYSE</w:t>
            </w:r>
            <w:r>
              <w:rPr>
                <w:noProof/>
                <w:webHidden/>
              </w:rPr>
              <w:tab/>
            </w:r>
            <w:r>
              <w:rPr>
                <w:noProof/>
                <w:webHidden/>
              </w:rPr>
              <w:fldChar w:fldCharType="begin"/>
            </w:r>
            <w:r>
              <w:rPr>
                <w:noProof/>
                <w:webHidden/>
              </w:rPr>
              <w:instrText xml:space="preserve"> PAGEREF _Toc152085163 \h </w:instrText>
            </w:r>
            <w:r>
              <w:rPr>
                <w:noProof/>
                <w:webHidden/>
              </w:rPr>
            </w:r>
            <w:r>
              <w:rPr>
                <w:noProof/>
                <w:webHidden/>
              </w:rPr>
              <w:fldChar w:fldCharType="separate"/>
            </w:r>
            <w:r w:rsidR="00207E6B">
              <w:rPr>
                <w:noProof/>
                <w:webHidden/>
              </w:rPr>
              <w:t>130</w:t>
            </w:r>
            <w:r>
              <w:rPr>
                <w:noProof/>
                <w:webHidden/>
              </w:rPr>
              <w:fldChar w:fldCharType="end"/>
            </w:r>
          </w:hyperlink>
        </w:p>
        <w:p w14:paraId="54233031" w14:textId="0E7F2CF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4" w:history="1">
            <w:r w:rsidRPr="00BE3D78">
              <w:rPr>
                <w:rStyle w:val="Hyperlink"/>
                <w:noProof/>
              </w:rPr>
              <w:t>RELINIŲ APSAUGŲ LAIKO NUOSTATŲ NORMATYVAS</w:t>
            </w:r>
            <w:r>
              <w:rPr>
                <w:noProof/>
                <w:webHidden/>
              </w:rPr>
              <w:tab/>
            </w:r>
            <w:r>
              <w:rPr>
                <w:noProof/>
                <w:webHidden/>
              </w:rPr>
              <w:fldChar w:fldCharType="begin"/>
            </w:r>
            <w:r>
              <w:rPr>
                <w:noProof/>
                <w:webHidden/>
              </w:rPr>
              <w:instrText xml:space="preserve"> PAGEREF _Toc152085164 \h </w:instrText>
            </w:r>
            <w:r>
              <w:rPr>
                <w:noProof/>
                <w:webHidden/>
              </w:rPr>
            </w:r>
            <w:r>
              <w:rPr>
                <w:noProof/>
                <w:webHidden/>
              </w:rPr>
              <w:fldChar w:fldCharType="separate"/>
            </w:r>
            <w:r w:rsidR="00207E6B">
              <w:rPr>
                <w:noProof/>
                <w:webHidden/>
              </w:rPr>
              <w:t>131</w:t>
            </w:r>
            <w:r>
              <w:rPr>
                <w:noProof/>
                <w:webHidden/>
              </w:rPr>
              <w:fldChar w:fldCharType="end"/>
            </w:r>
          </w:hyperlink>
        </w:p>
        <w:p w14:paraId="64FCA59C" w14:textId="6991E07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5" w:history="1">
            <w:r w:rsidRPr="00BE3D78">
              <w:rPr>
                <w:rStyle w:val="Hyperlink"/>
                <w:noProof/>
              </w:rPr>
              <w:t>Objekto ir RAA įrenginių APŽIŪROS LAPELIS Nr._____</w:t>
            </w:r>
            <w:r>
              <w:rPr>
                <w:noProof/>
                <w:webHidden/>
              </w:rPr>
              <w:tab/>
            </w:r>
            <w:r>
              <w:rPr>
                <w:noProof/>
                <w:webHidden/>
              </w:rPr>
              <w:fldChar w:fldCharType="begin"/>
            </w:r>
            <w:r>
              <w:rPr>
                <w:noProof/>
                <w:webHidden/>
              </w:rPr>
              <w:instrText xml:space="preserve"> PAGEREF _Toc152085165 \h </w:instrText>
            </w:r>
            <w:r>
              <w:rPr>
                <w:noProof/>
                <w:webHidden/>
              </w:rPr>
            </w:r>
            <w:r>
              <w:rPr>
                <w:noProof/>
                <w:webHidden/>
              </w:rPr>
              <w:fldChar w:fldCharType="separate"/>
            </w:r>
            <w:r w:rsidR="00207E6B">
              <w:rPr>
                <w:noProof/>
                <w:webHidden/>
              </w:rPr>
              <w:t>132</w:t>
            </w:r>
            <w:r>
              <w:rPr>
                <w:noProof/>
                <w:webHidden/>
              </w:rPr>
              <w:fldChar w:fldCharType="end"/>
            </w:r>
          </w:hyperlink>
        </w:p>
        <w:p w14:paraId="4B6A3B65" w14:textId="3380779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6" w:history="1">
            <w:r w:rsidRPr="00BE3D78">
              <w:rPr>
                <w:rStyle w:val="Hyperlink"/>
                <w:noProof/>
              </w:rPr>
              <w:t>RELINĖS APSAUGOS IR AUTOMATIKOS ĮRENGINIO  PASO PILDYMO METODIKA</w:t>
            </w:r>
            <w:r>
              <w:rPr>
                <w:noProof/>
                <w:webHidden/>
              </w:rPr>
              <w:tab/>
            </w:r>
            <w:r>
              <w:rPr>
                <w:noProof/>
                <w:webHidden/>
              </w:rPr>
              <w:fldChar w:fldCharType="begin"/>
            </w:r>
            <w:r>
              <w:rPr>
                <w:noProof/>
                <w:webHidden/>
              </w:rPr>
              <w:instrText xml:space="preserve"> PAGEREF _Toc152085166 \h </w:instrText>
            </w:r>
            <w:r>
              <w:rPr>
                <w:noProof/>
                <w:webHidden/>
              </w:rPr>
            </w:r>
            <w:r>
              <w:rPr>
                <w:noProof/>
                <w:webHidden/>
              </w:rPr>
              <w:fldChar w:fldCharType="separate"/>
            </w:r>
            <w:r w:rsidR="00207E6B">
              <w:rPr>
                <w:noProof/>
                <w:webHidden/>
              </w:rPr>
              <w:t>133</w:t>
            </w:r>
            <w:r>
              <w:rPr>
                <w:noProof/>
                <w:webHidden/>
              </w:rPr>
              <w:fldChar w:fldCharType="end"/>
            </w:r>
          </w:hyperlink>
        </w:p>
        <w:p w14:paraId="457576D8" w14:textId="712691F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7" w:history="1">
            <w:r w:rsidRPr="00BE3D78">
              <w:rPr>
                <w:rStyle w:val="Hyperlink"/>
                <w:noProof/>
              </w:rPr>
              <w:t>(Paso formos pavyzdys)</w:t>
            </w:r>
            <w:r>
              <w:rPr>
                <w:noProof/>
                <w:webHidden/>
              </w:rPr>
              <w:tab/>
            </w:r>
            <w:r>
              <w:rPr>
                <w:noProof/>
                <w:webHidden/>
              </w:rPr>
              <w:fldChar w:fldCharType="begin"/>
            </w:r>
            <w:r>
              <w:rPr>
                <w:noProof/>
                <w:webHidden/>
              </w:rPr>
              <w:instrText xml:space="preserve"> PAGEREF _Toc152085167 \h </w:instrText>
            </w:r>
            <w:r>
              <w:rPr>
                <w:noProof/>
                <w:webHidden/>
              </w:rPr>
            </w:r>
            <w:r>
              <w:rPr>
                <w:noProof/>
                <w:webHidden/>
              </w:rPr>
              <w:fldChar w:fldCharType="separate"/>
            </w:r>
            <w:r w:rsidR="00207E6B">
              <w:rPr>
                <w:noProof/>
                <w:webHidden/>
              </w:rPr>
              <w:t>134</w:t>
            </w:r>
            <w:r>
              <w:rPr>
                <w:noProof/>
                <w:webHidden/>
              </w:rPr>
              <w:fldChar w:fldCharType="end"/>
            </w:r>
          </w:hyperlink>
        </w:p>
        <w:p w14:paraId="465D1E8D" w14:textId="6FE1F95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8" w:history="1">
            <w:r w:rsidRPr="00BE3D78">
              <w:rPr>
                <w:rStyle w:val="Hyperlink"/>
                <w:noProof/>
              </w:rPr>
              <w:t>RAA ĮRENGINIŲ TECHNOLOGINIS DERINIMAS (D)</w:t>
            </w:r>
            <w:r>
              <w:rPr>
                <w:noProof/>
                <w:webHidden/>
              </w:rPr>
              <w:tab/>
            </w:r>
            <w:r>
              <w:rPr>
                <w:noProof/>
                <w:webHidden/>
              </w:rPr>
              <w:fldChar w:fldCharType="begin"/>
            </w:r>
            <w:r>
              <w:rPr>
                <w:noProof/>
                <w:webHidden/>
              </w:rPr>
              <w:instrText xml:space="preserve"> PAGEREF _Toc152085168 \h </w:instrText>
            </w:r>
            <w:r>
              <w:rPr>
                <w:noProof/>
                <w:webHidden/>
              </w:rPr>
            </w:r>
            <w:r>
              <w:rPr>
                <w:noProof/>
                <w:webHidden/>
              </w:rPr>
              <w:fldChar w:fldCharType="separate"/>
            </w:r>
            <w:r w:rsidR="00207E6B">
              <w:rPr>
                <w:noProof/>
                <w:webHidden/>
              </w:rPr>
              <w:t>138</w:t>
            </w:r>
            <w:r>
              <w:rPr>
                <w:noProof/>
                <w:webHidden/>
              </w:rPr>
              <w:fldChar w:fldCharType="end"/>
            </w:r>
          </w:hyperlink>
        </w:p>
        <w:p w14:paraId="7D69D824" w14:textId="3A03DE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69" w:history="1">
            <w:r w:rsidRPr="00BE3D78">
              <w:rPr>
                <w:rStyle w:val="Hyperlink"/>
                <w:caps/>
                <w:noProof/>
              </w:rPr>
              <w:t>RANGOVO PARENGTŲ UŽSAKOVUI PERDUODAMŲ RAA įrenginių DOKUMENTŲ SĄVADAS</w:t>
            </w:r>
            <w:r>
              <w:rPr>
                <w:noProof/>
                <w:webHidden/>
              </w:rPr>
              <w:tab/>
            </w:r>
            <w:r>
              <w:rPr>
                <w:noProof/>
                <w:webHidden/>
              </w:rPr>
              <w:fldChar w:fldCharType="begin"/>
            </w:r>
            <w:r>
              <w:rPr>
                <w:noProof/>
                <w:webHidden/>
              </w:rPr>
              <w:instrText xml:space="preserve"> PAGEREF _Toc152085169 \h </w:instrText>
            </w:r>
            <w:r>
              <w:rPr>
                <w:noProof/>
                <w:webHidden/>
              </w:rPr>
            </w:r>
            <w:r>
              <w:rPr>
                <w:noProof/>
                <w:webHidden/>
              </w:rPr>
              <w:fldChar w:fldCharType="separate"/>
            </w:r>
            <w:r w:rsidR="00207E6B">
              <w:rPr>
                <w:noProof/>
                <w:webHidden/>
              </w:rPr>
              <w:t>140</w:t>
            </w:r>
            <w:r>
              <w:rPr>
                <w:noProof/>
                <w:webHidden/>
              </w:rPr>
              <w:fldChar w:fldCharType="end"/>
            </w:r>
          </w:hyperlink>
        </w:p>
        <w:p w14:paraId="6095E3DF" w14:textId="74672D2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0" w:history="1">
            <w:r w:rsidRPr="00BE3D78">
              <w:rPr>
                <w:rStyle w:val="Hyperlink"/>
                <w:noProof/>
              </w:rPr>
              <w:t>RELINĖS APSAUGOS IR AUTOMATIKOS ŽURNALAS</w:t>
            </w:r>
            <w:r>
              <w:rPr>
                <w:noProof/>
                <w:webHidden/>
              </w:rPr>
              <w:tab/>
            </w:r>
            <w:r>
              <w:rPr>
                <w:noProof/>
                <w:webHidden/>
              </w:rPr>
              <w:fldChar w:fldCharType="begin"/>
            </w:r>
            <w:r>
              <w:rPr>
                <w:noProof/>
                <w:webHidden/>
              </w:rPr>
              <w:instrText xml:space="preserve"> PAGEREF _Toc152085170 \h </w:instrText>
            </w:r>
            <w:r>
              <w:rPr>
                <w:noProof/>
                <w:webHidden/>
              </w:rPr>
            </w:r>
            <w:r>
              <w:rPr>
                <w:noProof/>
                <w:webHidden/>
              </w:rPr>
              <w:fldChar w:fldCharType="separate"/>
            </w:r>
            <w:r w:rsidR="00207E6B">
              <w:rPr>
                <w:noProof/>
                <w:webHidden/>
              </w:rPr>
              <w:t>141</w:t>
            </w:r>
            <w:r>
              <w:rPr>
                <w:noProof/>
                <w:webHidden/>
              </w:rPr>
              <w:fldChar w:fldCharType="end"/>
            </w:r>
          </w:hyperlink>
        </w:p>
        <w:p w14:paraId="7153D985" w14:textId="79B6618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1" w:history="1">
            <w:r w:rsidRPr="00BE3D78">
              <w:rPr>
                <w:rStyle w:val="Hyperlink"/>
                <w:noProof/>
              </w:rPr>
              <w:t>RAA TECHNINĖS PRIEŽIŪROS BENDRASIS PROTOKOLAS</w:t>
            </w:r>
            <w:r>
              <w:rPr>
                <w:noProof/>
                <w:webHidden/>
              </w:rPr>
              <w:tab/>
            </w:r>
            <w:r>
              <w:rPr>
                <w:noProof/>
                <w:webHidden/>
              </w:rPr>
              <w:fldChar w:fldCharType="begin"/>
            </w:r>
            <w:r>
              <w:rPr>
                <w:noProof/>
                <w:webHidden/>
              </w:rPr>
              <w:instrText xml:space="preserve"> PAGEREF _Toc152085171 \h </w:instrText>
            </w:r>
            <w:r>
              <w:rPr>
                <w:noProof/>
                <w:webHidden/>
              </w:rPr>
            </w:r>
            <w:r>
              <w:rPr>
                <w:noProof/>
                <w:webHidden/>
              </w:rPr>
              <w:fldChar w:fldCharType="separate"/>
            </w:r>
            <w:r w:rsidR="00207E6B">
              <w:rPr>
                <w:noProof/>
                <w:webHidden/>
              </w:rPr>
              <w:t>143</w:t>
            </w:r>
            <w:r>
              <w:rPr>
                <w:noProof/>
                <w:webHidden/>
              </w:rPr>
              <w:fldChar w:fldCharType="end"/>
            </w:r>
          </w:hyperlink>
        </w:p>
        <w:p w14:paraId="38CCB8A8" w14:textId="7B54E83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2" w:history="1">
            <w:r w:rsidRPr="00BE3D78">
              <w:rPr>
                <w:rStyle w:val="Hyperlink"/>
                <w:noProof/>
              </w:rPr>
              <w:t>LITGRID AB ELEKTROS APSKAITOS NUOSAVYBIŲ RIBOS</w:t>
            </w:r>
            <w:r>
              <w:rPr>
                <w:noProof/>
                <w:webHidden/>
              </w:rPr>
              <w:tab/>
            </w:r>
            <w:r>
              <w:rPr>
                <w:noProof/>
                <w:webHidden/>
              </w:rPr>
              <w:fldChar w:fldCharType="begin"/>
            </w:r>
            <w:r>
              <w:rPr>
                <w:noProof/>
                <w:webHidden/>
              </w:rPr>
              <w:instrText xml:space="preserve"> PAGEREF _Toc152085172 \h </w:instrText>
            </w:r>
            <w:r>
              <w:rPr>
                <w:noProof/>
                <w:webHidden/>
              </w:rPr>
            </w:r>
            <w:r>
              <w:rPr>
                <w:noProof/>
                <w:webHidden/>
              </w:rPr>
              <w:fldChar w:fldCharType="separate"/>
            </w:r>
            <w:r w:rsidR="00207E6B">
              <w:rPr>
                <w:noProof/>
                <w:webHidden/>
              </w:rPr>
              <w:t>145</w:t>
            </w:r>
            <w:r>
              <w:rPr>
                <w:noProof/>
                <w:webHidden/>
              </w:rPr>
              <w:fldChar w:fldCharType="end"/>
            </w:r>
          </w:hyperlink>
        </w:p>
        <w:p w14:paraId="20D4C9E5" w14:textId="30236D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3" w:history="1">
            <w:r w:rsidRPr="00BE3D78">
              <w:rPr>
                <w:rStyle w:val="Hyperlink"/>
                <w:noProof/>
              </w:rPr>
              <w:t>20__ m. ELEKTROS APSKAITOS ĮRENGINIŲ PLANINIŲ DARBŲ GRAFIKAS</w:t>
            </w:r>
            <w:r>
              <w:rPr>
                <w:noProof/>
                <w:webHidden/>
              </w:rPr>
              <w:tab/>
            </w:r>
            <w:r>
              <w:rPr>
                <w:noProof/>
                <w:webHidden/>
              </w:rPr>
              <w:fldChar w:fldCharType="begin"/>
            </w:r>
            <w:r>
              <w:rPr>
                <w:noProof/>
                <w:webHidden/>
              </w:rPr>
              <w:instrText xml:space="preserve"> PAGEREF _Toc152085173 \h </w:instrText>
            </w:r>
            <w:r>
              <w:rPr>
                <w:noProof/>
                <w:webHidden/>
              </w:rPr>
            </w:r>
            <w:r>
              <w:rPr>
                <w:noProof/>
                <w:webHidden/>
              </w:rPr>
              <w:fldChar w:fldCharType="separate"/>
            </w:r>
            <w:r w:rsidR="00207E6B">
              <w:rPr>
                <w:noProof/>
                <w:webHidden/>
              </w:rPr>
              <w:t>146</w:t>
            </w:r>
            <w:r>
              <w:rPr>
                <w:noProof/>
                <w:webHidden/>
              </w:rPr>
              <w:fldChar w:fldCharType="end"/>
            </w:r>
          </w:hyperlink>
        </w:p>
        <w:p w14:paraId="1E5206E6" w14:textId="78016D7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4" w:history="1">
            <w:r w:rsidRPr="00BE3D78">
              <w:rPr>
                <w:rStyle w:val="Hyperlink"/>
                <w:noProof/>
              </w:rPr>
              <w:t>TP (KITO ENERGETIKOS OBJEKTO) EA ĮRANGOS APŽIŪRŲ LAPELIS NR._____</w:t>
            </w:r>
            <w:r>
              <w:rPr>
                <w:noProof/>
                <w:webHidden/>
              </w:rPr>
              <w:tab/>
            </w:r>
            <w:r>
              <w:rPr>
                <w:noProof/>
                <w:webHidden/>
              </w:rPr>
              <w:fldChar w:fldCharType="begin"/>
            </w:r>
            <w:r>
              <w:rPr>
                <w:noProof/>
                <w:webHidden/>
              </w:rPr>
              <w:instrText xml:space="preserve"> PAGEREF _Toc152085174 \h </w:instrText>
            </w:r>
            <w:r>
              <w:rPr>
                <w:noProof/>
                <w:webHidden/>
              </w:rPr>
            </w:r>
            <w:r>
              <w:rPr>
                <w:noProof/>
                <w:webHidden/>
              </w:rPr>
              <w:fldChar w:fldCharType="separate"/>
            </w:r>
            <w:r w:rsidR="00207E6B">
              <w:rPr>
                <w:noProof/>
                <w:webHidden/>
              </w:rPr>
              <w:t>147</w:t>
            </w:r>
            <w:r>
              <w:rPr>
                <w:noProof/>
                <w:webHidden/>
              </w:rPr>
              <w:fldChar w:fldCharType="end"/>
            </w:r>
          </w:hyperlink>
        </w:p>
        <w:p w14:paraId="4BDF5B94" w14:textId="232A42A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5" w:history="1">
            <w:r w:rsidRPr="00BE3D78">
              <w:rPr>
                <w:rStyle w:val="Hyperlink"/>
                <w:noProof/>
              </w:rPr>
              <w:t>ELEKTROS APSKAITŲ DARBŲ AKTAS</w:t>
            </w:r>
            <w:r>
              <w:rPr>
                <w:noProof/>
                <w:webHidden/>
              </w:rPr>
              <w:tab/>
            </w:r>
            <w:r>
              <w:rPr>
                <w:noProof/>
                <w:webHidden/>
              </w:rPr>
              <w:fldChar w:fldCharType="begin"/>
            </w:r>
            <w:r>
              <w:rPr>
                <w:noProof/>
                <w:webHidden/>
              </w:rPr>
              <w:instrText xml:space="preserve"> PAGEREF _Toc152085175 \h </w:instrText>
            </w:r>
            <w:r>
              <w:rPr>
                <w:noProof/>
                <w:webHidden/>
              </w:rPr>
            </w:r>
            <w:r>
              <w:rPr>
                <w:noProof/>
                <w:webHidden/>
              </w:rPr>
              <w:fldChar w:fldCharType="separate"/>
            </w:r>
            <w:r w:rsidR="00207E6B">
              <w:rPr>
                <w:noProof/>
                <w:webHidden/>
              </w:rPr>
              <w:t>149</w:t>
            </w:r>
            <w:r>
              <w:rPr>
                <w:noProof/>
                <w:webHidden/>
              </w:rPr>
              <w:fldChar w:fldCharType="end"/>
            </w:r>
          </w:hyperlink>
        </w:p>
        <w:p w14:paraId="52C9152E" w14:textId="7B05F75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6" w:history="1">
            <w:r w:rsidRPr="00BE3D78">
              <w:rPr>
                <w:rStyle w:val="Hyperlink"/>
                <w:noProof/>
              </w:rPr>
              <w:t>LITGRID AB NAUDOJAMŲ MATAVIMO PRIEMONIŲ METROLOGINĖS PRIEŽIŪROS TVARKOS APRAŠAS</w:t>
            </w:r>
            <w:r>
              <w:rPr>
                <w:noProof/>
                <w:webHidden/>
              </w:rPr>
              <w:tab/>
            </w:r>
            <w:r>
              <w:rPr>
                <w:noProof/>
                <w:webHidden/>
              </w:rPr>
              <w:fldChar w:fldCharType="begin"/>
            </w:r>
            <w:r>
              <w:rPr>
                <w:noProof/>
                <w:webHidden/>
              </w:rPr>
              <w:instrText xml:space="preserve"> PAGEREF _Toc152085176 \h </w:instrText>
            </w:r>
            <w:r>
              <w:rPr>
                <w:noProof/>
                <w:webHidden/>
              </w:rPr>
            </w:r>
            <w:r>
              <w:rPr>
                <w:noProof/>
                <w:webHidden/>
              </w:rPr>
              <w:fldChar w:fldCharType="separate"/>
            </w:r>
            <w:r w:rsidR="00207E6B">
              <w:rPr>
                <w:noProof/>
                <w:webHidden/>
              </w:rPr>
              <w:t>150</w:t>
            </w:r>
            <w:r>
              <w:rPr>
                <w:noProof/>
                <w:webHidden/>
              </w:rPr>
              <w:fldChar w:fldCharType="end"/>
            </w:r>
          </w:hyperlink>
        </w:p>
        <w:p w14:paraId="073E6C71" w14:textId="7E8F9B6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7" w:history="1">
            <w:r w:rsidRPr="00BE3D78">
              <w:rPr>
                <w:rStyle w:val="Hyperlink"/>
                <w:noProof/>
              </w:rPr>
              <w:t>STATINIŲ SĄRAŠAS</w:t>
            </w:r>
            <w:r>
              <w:rPr>
                <w:noProof/>
                <w:webHidden/>
              </w:rPr>
              <w:tab/>
            </w:r>
            <w:r>
              <w:rPr>
                <w:noProof/>
                <w:webHidden/>
              </w:rPr>
              <w:fldChar w:fldCharType="begin"/>
            </w:r>
            <w:r>
              <w:rPr>
                <w:noProof/>
                <w:webHidden/>
              </w:rPr>
              <w:instrText xml:space="preserve"> PAGEREF _Toc152085177 \h </w:instrText>
            </w:r>
            <w:r>
              <w:rPr>
                <w:noProof/>
                <w:webHidden/>
              </w:rPr>
            </w:r>
            <w:r>
              <w:rPr>
                <w:noProof/>
                <w:webHidden/>
              </w:rPr>
              <w:fldChar w:fldCharType="separate"/>
            </w:r>
            <w:r w:rsidR="00207E6B">
              <w:rPr>
                <w:noProof/>
                <w:webHidden/>
              </w:rPr>
              <w:t>159</w:t>
            </w:r>
            <w:r>
              <w:rPr>
                <w:noProof/>
                <w:webHidden/>
              </w:rPr>
              <w:fldChar w:fldCharType="end"/>
            </w:r>
          </w:hyperlink>
        </w:p>
        <w:p w14:paraId="00D2DFA8" w14:textId="5E2FFE4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8" w:history="1">
            <w:r w:rsidRPr="00BE3D78">
              <w:rPr>
                <w:rStyle w:val="Hyperlink"/>
                <w:noProof/>
              </w:rPr>
              <w:t>110-400 kV PASTOČIŲ IR SKIRSTYKLŲ PASTATŲ IR STATINIŲ ____________ METŲ APŽIŪRŲ GRAFIKAS</w:t>
            </w:r>
            <w:r>
              <w:rPr>
                <w:noProof/>
                <w:webHidden/>
              </w:rPr>
              <w:tab/>
            </w:r>
            <w:r>
              <w:rPr>
                <w:noProof/>
                <w:webHidden/>
              </w:rPr>
              <w:fldChar w:fldCharType="begin"/>
            </w:r>
            <w:r>
              <w:rPr>
                <w:noProof/>
                <w:webHidden/>
              </w:rPr>
              <w:instrText xml:space="preserve"> PAGEREF _Toc152085178 \h </w:instrText>
            </w:r>
            <w:r>
              <w:rPr>
                <w:noProof/>
                <w:webHidden/>
              </w:rPr>
            </w:r>
            <w:r>
              <w:rPr>
                <w:noProof/>
                <w:webHidden/>
              </w:rPr>
              <w:fldChar w:fldCharType="separate"/>
            </w:r>
            <w:r w:rsidR="00207E6B">
              <w:rPr>
                <w:noProof/>
                <w:webHidden/>
              </w:rPr>
              <w:t>160</w:t>
            </w:r>
            <w:r>
              <w:rPr>
                <w:noProof/>
                <w:webHidden/>
              </w:rPr>
              <w:fldChar w:fldCharType="end"/>
            </w:r>
          </w:hyperlink>
        </w:p>
        <w:p w14:paraId="34DAD0C7" w14:textId="547583C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79" w:history="1">
            <w:r w:rsidRPr="00BE3D78">
              <w:rPr>
                <w:rStyle w:val="Hyperlink"/>
                <w:noProof/>
              </w:rPr>
              <w:t>STATINIO REMONTO PAGRINDIMAS</w:t>
            </w:r>
            <w:r>
              <w:rPr>
                <w:noProof/>
                <w:webHidden/>
              </w:rPr>
              <w:tab/>
            </w:r>
            <w:r>
              <w:rPr>
                <w:noProof/>
                <w:webHidden/>
              </w:rPr>
              <w:fldChar w:fldCharType="begin"/>
            </w:r>
            <w:r>
              <w:rPr>
                <w:noProof/>
                <w:webHidden/>
              </w:rPr>
              <w:instrText xml:space="preserve"> PAGEREF _Toc152085179 \h </w:instrText>
            </w:r>
            <w:r>
              <w:rPr>
                <w:noProof/>
                <w:webHidden/>
              </w:rPr>
            </w:r>
            <w:r>
              <w:rPr>
                <w:noProof/>
                <w:webHidden/>
              </w:rPr>
              <w:fldChar w:fldCharType="separate"/>
            </w:r>
            <w:r w:rsidR="00207E6B">
              <w:rPr>
                <w:noProof/>
                <w:webHidden/>
              </w:rPr>
              <w:t>161</w:t>
            </w:r>
            <w:r>
              <w:rPr>
                <w:noProof/>
                <w:webHidden/>
              </w:rPr>
              <w:fldChar w:fldCharType="end"/>
            </w:r>
          </w:hyperlink>
        </w:p>
        <w:p w14:paraId="4988243B" w14:textId="7CD300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0" w:history="1">
            <w:r w:rsidRPr="00BE3D78">
              <w:rPr>
                <w:rStyle w:val="Hyperlink"/>
                <w:noProof/>
              </w:rPr>
              <w:t>REMONTO DARBŲ APRAŠYMAS</w:t>
            </w:r>
            <w:r>
              <w:rPr>
                <w:noProof/>
                <w:webHidden/>
              </w:rPr>
              <w:tab/>
            </w:r>
            <w:r>
              <w:rPr>
                <w:noProof/>
                <w:webHidden/>
              </w:rPr>
              <w:fldChar w:fldCharType="begin"/>
            </w:r>
            <w:r>
              <w:rPr>
                <w:noProof/>
                <w:webHidden/>
              </w:rPr>
              <w:instrText xml:space="preserve"> PAGEREF _Toc152085180 \h </w:instrText>
            </w:r>
            <w:r>
              <w:rPr>
                <w:noProof/>
                <w:webHidden/>
              </w:rPr>
            </w:r>
            <w:r>
              <w:rPr>
                <w:noProof/>
                <w:webHidden/>
              </w:rPr>
              <w:fldChar w:fldCharType="separate"/>
            </w:r>
            <w:r w:rsidR="00207E6B">
              <w:rPr>
                <w:noProof/>
                <w:webHidden/>
              </w:rPr>
              <w:t>162</w:t>
            </w:r>
            <w:r>
              <w:rPr>
                <w:noProof/>
                <w:webHidden/>
              </w:rPr>
              <w:fldChar w:fldCharType="end"/>
            </w:r>
          </w:hyperlink>
        </w:p>
        <w:p w14:paraId="06E2CAC9" w14:textId="1F3022B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1" w:history="1">
            <w:r w:rsidRPr="00BE3D78">
              <w:rPr>
                <w:rStyle w:val="Hyperlink"/>
                <w:noProof/>
              </w:rPr>
              <w:t>GELŽBETONINIŲ TUŠČIAVIDURIŲ STULPŲ TIPAI IR JŲ PAGRINDINIAI DUOMENYS</w:t>
            </w:r>
            <w:r>
              <w:rPr>
                <w:noProof/>
                <w:webHidden/>
              </w:rPr>
              <w:tab/>
            </w:r>
            <w:r>
              <w:rPr>
                <w:noProof/>
                <w:webHidden/>
              </w:rPr>
              <w:fldChar w:fldCharType="begin"/>
            </w:r>
            <w:r>
              <w:rPr>
                <w:noProof/>
                <w:webHidden/>
              </w:rPr>
              <w:instrText xml:space="preserve"> PAGEREF _Toc152085181 \h </w:instrText>
            </w:r>
            <w:r>
              <w:rPr>
                <w:noProof/>
                <w:webHidden/>
              </w:rPr>
            </w:r>
            <w:r>
              <w:rPr>
                <w:noProof/>
                <w:webHidden/>
              </w:rPr>
              <w:fldChar w:fldCharType="separate"/>
            </w:r>
            <w:r w:rsidR="00207E6B">
              <w:rPr>
                <w:noProof/>
                <w:webHidden/>
              </w:rPr>
              <w:t>163</w:t>
            </w:r>
            <w:r>
              <w:rPr>
                <w:noProof/>
                <w:webHidden/>
              </w:rPr>
              <w:fldChar w:fldCharType="end"/>
            </w:r>
          </w:hyperlink>
        </w:p>
        <w:p w14:paraId="458A26A2" w14:textId="03605C8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2" w:history="1">
            <w:r w:rsidRPr="00BE3D78">
              <w:rPr>
                <w:rStyle w:val="Hyperlink"/>
                <w:noProof/>
              </w:rPr>
              <w:t>TUŠČIAVIDURIŲ GELŽBETONINIŲ STULPŲ GELŽBETONIO PAŽEIDIMAI IR JŲ REMONTO DARBAI</w:t>
            </w:r>
            <w:r>
              <w:rPr>
                <w:noProof/>
                <w:webHidden/>
              </w:rPr>
              <w:tab/>
            </w:r>
            <w:r>
              <w:rPr>
                <w:noProof/>
                <w:webHidden/>
              </w:rPr>
              <w:fldChar w:fldCharType="begin"/>
            </w:r>
            <w:r>
              <w:rPr>
                <w:noProof/>
                <w:webHidden/>
              </w:rPr>
              <w:instrText xml:space="preserve"> PAGEREF _Toc152085182 \h </w:instrText>
            </w:r>
            <w:r>
              <w:rPr>
                <w:noProof/>
                <w:webHidden/>
              </w:rPr>
            </w:r>
            <w:r>
              <w:rPr>
                <w:noProof/>
                <w:webHidden/>
              </w:rPr>
              <w:fldChar w:fldCharType="separate"/>
            </w:r>
            <w:r w:rsidR="00207E6B">
              <w:rPr>
                <w:noProof/>
                <w:webHidden/>
              </w:rPr>
              <w:t>165</w:t>
            </w:r>
            <w:r>
              <w:rPr>
                <w:noProof/>
                <w:webHidden/>
              </w:rPr>
              <w:fldChar w:fldCharType="end"/>
            </w:r>
          </w:hyperlink>
        </w:p>
        <w:p w14:paraId="5FF8F5BB" w14:textId="1D403E56"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3" w:history="1">
            <w:r w:rsidRPr="00BE3D78">
              <w:rPr>
                <w:rStyle w:val="Hyperlink"/>
                <w:noProof/>
              </w:rPr>
              <w:t>KITI ATRAMŲ PAŽEIDIMAI IR JŲ REMONTO DARBAI</w:t>
            </w:r>
            <w:r>
              <w:rPr>
                <w:noProof/>
                <w:webHidden/>
              </w:rPr>
              <w:tab/>
            </w:r>
            <w:r>
              <w:rPr>
                <w:noProof/>
                <w:webHidden/>
              </w:rPr>
              <w:fldChar w:fldCharType="begin"/>
            </w:r>
            <w:r>
              <w:rPr>
                <w:noProof/>
                <w:webHidden/>
              </w:rPr>
              <w:instrText xml:space="preserve"> PAGEREF _Toc152085183 \h </w:instrText>
            </w:r>
            <w:r>
              <w:rPr>
                <w:noProof/>
                <w:webHidden/>
              </w:rPr>
            </w:r>
            <w:r>
              <w:rPr>
                <w:noProof/>
                <w:webHidden/>
              </w:rPr>
              <w:fldChar w:fldCharType="separate"/>
            </w:r>
            <w:r w:rsidR="00207E6B">
              <w:rPr>
                <w:noProof/>
                <w:webHidden/>
              </w:rPr>
              <w:t>166</w:t>
            </w:r>
            <w:r>
              <w:rPr>
                <w:noProof/>
                <w:webHidden/>
              </w:rPr>
              <w:fldChar w:fldCharType="end"/>
            </w:r>
          </w:hyperlink>
        </w:p>
        <w:p w14:paraId="6CF801D0" w14:textId="669B344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4" w:history="1">
            <w:r w:rsidRPr="00BE3D78">
              <w:rPr>
                <w:rStyle w:val="Hyperlink"/>
                <w:noProof/>
              </w:rPr>
              <w:t>TARPINIŲ IR TARPINIŲ-KAMPINIŲ g/b ATRAMŲ TROSINIŲ ATOTAMPŲ</w:t>
            </w:r>
            <w:r>
              <w:rPr>
                <w:noProof/>
                <w:webHidden/>
              </w:rPr>
              <w:tab/>
            </w:r>
            <w:r>
              <w:rPr>
                <w:noProof/>
                <w:webHidden/>
              </w:rPr>
              <w:fldChar w:fldCharType="begin"/>
            </w:r>
            <w:r>
              <w:rPr>
                <w:noProof/>
                <w:webHidden/>
              </w:rPr>
              <w:instrText xml:space="preserve"> PAGEREF _Toc152085184 \h </w:instrText>
            </w:r>
            <w:r>
              <w:rPr>
                <w:noProof/>
                <w:webHidden/>
              </w:rPr>
            </w:r>
            <w:r>
              <w:rPr>
                <w:noProof/>
                <w:webHidden/>
              </w:rPr>
              <w:fldChar w:fldCharType="separate"/>
            </w:r>
            <w:r w:rsidR="00207E6B">
              <w:rPr>
                <w:noProof/>
                <w:webHidden/>
              </w:rPr>
              <w:t>167</w:t>
            </w:r>
            <w:r>
              <w:rPr>
                <w:noProof/>
                <w:webHidden/>
              </w:rPr>
              <w:fldChar w:fldCharType="end"/>
            </w:r>
          </w:hyperlink>
        </w:p>
        <w:p w14:paraId="016A8493" w14:textId="4FD4755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5" w:history="1">
            <w:r w:rsidRPr="00BE3D78">
              <w:rPr>
                <w:rStyle w:val="Hyperlink"/>
                <w:noProof/>
              </w:rPr>
              <w:t>REGULIAVIMO  PROTOKOLAS</w:t>
            </w:r>
            <w:r>
              <w:rPr>
                <w:noProof/>
                <w:webHidden/>
              </w:rPr>
              <w:tab/>
            </w:r>
            <w:r>
              <w:rPr>
                <w:noProof/>
                <w:webHidden/>
              </w:rPr>
              <w:fldChar w:fldCharType="begin"/>
            </w:r>
            <w:r>
              <w:rPr>
                <w:noProof/>
                <w:webHidden/>
              </w:rPr>
              <w:instrText xml:space="preserve"> PAGEREF _Toc152085185 \h </w:instrText>
            </w:r>
            <w:r>
              <w:rPr>
                <w:noProof/>
                <w:webHidden/>
              </w:rPr>
            </w:r>
            <w:r>
              <w:rPr>
                <w:noProof/>
                <w:webHidden/>
              </w:rPr>
              <w:fldChar w:fldCharType="separate"/>
            </w:r>
            <w:r w:rsidR="00207E6B">
              <w:rPr>
                <w:noProof/>
                <w:webHidden/>
              </w:rPr>
              <w:t>167</w:t>
            </w:r>
            <w:r>
              <w:rPr>
                <w:noProof/>
                <w:webHidden/>
              </w:rPr>
              <w:fldChar w:fldCharType="end"/>
            </w:r>
          </w:hyperlink>
        </w:p>
        <w:p w14:paraId="6E6CA031" w14:textId="77DEF6E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6" w:history="1">
            <w:r w:rsidRPr="00BE3D78">
              <w:rPr>
                <w:rStyle w:val="Hyperlink"/>
                <w:noProof/>
              </w:rPr>
              <w:t>NEDAŽYTO PLIENO PAVIRŠIAUS APRŪDIJIMO PAVYZDŽIAI</w:t>
            </w:r>
            <w:r>
              <w:rPr>
                <w:noProof/>
                <w:webHidden/>
              </w:rPr>
              <w:tab/>
            </w:r>
            <w:r>
              <w:rPr>
                <w:noProof/>
                <w:webHidden/>
              </w:rPr>
              <w:fldChar w:fldCharType="begin"/>
            </w:r>
            <w:r>
              <w:rPr>
                <w:noProof/>
                <w:webHidden/>
              </w:rPr>
              <w:instrText xml:space="preserve"> PAGEREF _Toc152085186 \h </w:instrText>
            </w:r>
            <w:r>
              <w:rPr>
                <w:noProof/>
                <w:webHidden/>
              </w:rPr>
            </w:r>
            <w:r>
              <w:rPr>
                <w:noProof/>
                <w:webHidden/>
              </w:rPr>
              <w:fldChar w:fldCharType="separate"/>
            </w:r>
            <w:r w:rsidR="00207E6B">
              <w:rPr>
                <w:noProof/>
                <w:webHidden/>
              </w:rPr>
              <w:t>168</w:t>
            </w:r>
            <w:r>
              <w:rPr>
                <w:noProof/>
                <w:webHidden/>
              </w:rPr>
              <w:fldChar w:fldCharType="end"/>
            </w:r>
          </w:hyperlink>
        </w:p>
        <w:p w14:paraId="584A58C2" w14:textId="76C90A0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7" w:history="1">
            <w:r w:rsidRPr="00BE3D78">
              <w:rPr>
                <w:rStyle w:val="Hyperlink"/>
                <w:noProof/>
              </w:rPr>
              <w:t>KITI METALINIŲ KONSTRUKCIJŲ (ELEMENTŲ) PAŽEIDIMAI IR JŲ REMONTO DARBAI</w:t>
            </w:r>
            <w:r>
              <w:rPr>
                <w:noProof/>
                <w:webHidden/>
              </w:rPr>
              <w:tab/>
            </w:r>
            <w:r>
              <w:rPr>
                <w:noProof/>
                <w:webHidden/>
              </w:rPr>
              <w:fldChar w:fldCharType="begin"/>
            </w:r>
            <w:r>
              <w:rPr>
                <w:noProof/>
                <w:webHidden/>
              </w:rPr>
              <w:instrText xml:space="preserve"> PAGEREF _Toc152085187 \h </w:instrText>
            </w:r>
            <w:r>
              <w:rPr>
                <w:noProof/>
                <w:webHidden/>
              </w:rPr>
            </w:r>
            <w:r>
              <w:rPr>
                <w:noProof/>
                <w:webHidden/>
              </w:rPr>
              <w:fldChar w:fldCharType="separate"/>
            </w:r>
            <w:r w:rsidR="00207E6B">
              <w:rPr>
                <w:noProof/>
                <w:webHidden/>
              </w:rPr>
              <w:t>172</w:t>
            </w:r>
            <w:r>
              <w:rPr>
                <w:noProof/>
                <w:webHidden/>
              </w:rPr>
              <w:fldChar w:fldCharType="end"/>
            </w:r>
          </w:hyperlink>
        </w:p>
        <w:p w14:paraId="373BF181" w14:textId="07FC1D8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8" w:history="1">
            <w:r w:rsidRPr="00BE3D78">
              <w:rPr>
                <w:rStyle w:val="Hyperlink"/>
                <w:noProof/>
              </w:rPr>
              <w:t>DANGOS APRŪDIJIMO PAVYZDŽIAI</w:t>
            </w:r>
            <w:r>
              <w:rPr>
                <w:noProof/>
                <w:webHidden/>
              </w:rPr>
              <w:tab/>
            </w:r>
            <w:r>
              <w:rPr>
                <w:noProof/>
                <w:webHidden/>
              </w:rPr>
              <w:fldChar w:fldCharType="begin"/>
            </w:r>
            <w:r>
              <w:rPr>
                <w:noProof/>
                <w:webHidden/>
              </w:rPr>
              <w:instrText xml:space="preserve"> PAGEREF _Toc152085188 \h </w:instrText>
            </w:r>
            <w:r>
              <w:rPr>
                <w:noProof/>
                <w:webHidden/>
              </w:rPr>
            </w:r>
            <w:r>
              <w:rPr>
                <w:noProof/>
                <w:webHidden/>
              </w:rPr>
              <w:fldChar w:fldCharType="separate"/>
            </w:r>
            <w:r w:rsidR="00207E6B">
              <w:rPr>
                <w:noProof/>
                <w:webHidden/>
              </w:rPr>
              <w:t>173</w:t>
            </w:r>
            <w:r>
              <w:rPr>
                <w:noProof/>
                <w:webHidden/>
              </w:rPr>
              <w:fldChar w:fldCharType="end"/>
            </w:r>
          </w:hyperlink>
        </w:p>
        <w:p w14:paraId="11ACB257" w14:textId="6C10300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89" w:history="1">
            <w:r w:rsidRPr="00BE3D78">
              <w:rPr>
                <w:rStyle w:val="Hyperlink"/>
                <w:noProof/>
              </w:rPr>
              <w:t>VIETINIO PAVIRŠIAUS PARUOŠIMO PAVYZDYS</w:t>
            </w:r>
            <w:r>
              <w:rPr>
                <w:noProof/>
                <w:webHidden/>
              </w:rPr>
              <w:tab/>
            </w:r>
            <w:r>
              <w:rPr>
                <w:noProof/>
                <w:webHidden/>
              </w:rPr>
              <w:fldChar w:fldCharType="begin"/>
            </w:r>
            <w:r>
              <w:rPr>
                <w:noProof/>
                <w:webHidden/>
              </w:rPr>
              <w:instrText xml:space="preserve"> PAGEREF _Toc152085189 \h </w:instrText>
            </w:r>
            <w:r>
              <w:rPr>
                <w:noProof/>
                <w:webHidden/>
              </w:rPr>
            </w:r>
            <w:r>
              <w:rPr>
                <w:noProof/>
                <w:webHidden/>
              </w:rPr>
              <w:fldChar w:fldCharType="separate"/>
            </w:r>
            <w:r w:rsidR="00207E6B">
              <w:rPr>
                <w:noProof/>
                <w:webHidden/>
              </w:rPr>
              <w:t>175</w:t>
            </w:r>
            <w:r>
              <w:rPr>
                <w:noProof/>
                <w:webHidden/>
              </w:rPr>
              <w:fldChar w:fldCharType="end"/>
            </w:r>
          </w:hyperlink>
        </w:p>
        <w:p w14:paraId="29426A3B" w14:textId="27D170D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0" w:history="1">
            <w:r w:rsidRPr="00BE3D78">
              <w:rPr>
                <w:rStyle w:val="Hyperlink"/>
                <w:noProof/>
              </w:rPr>
              <w:t>NUVALYTO PLIENO PAVIRŠIAUS PAVYZDŽIAI</w:t>
            </w:r>
            <w:r>
              <w:rPr>
                <w:noProof/>
                <w:webHidden/>
              </w:rPr>
              <w:tab/>
            </w:r>
            <w:r>
              <w:rPr>
                <w:noProof/>
                <w:webHidden/>
              </w:rPr>
              <w:fldChar w:fldCharType="begin"/>
            </w:r>
            <w:r>
              <w:rPr>
                <w:noProof/>
                <w:webHidden/>
              </w:rPr>
              <w:instrText xml:space="preserve"> PAGEREF _Toc152085190 \h </w:instrText>
            </w:r>
            <w:r>
              <w:rPr>
                <w:noProof/>
                <w:webHidden/>
              </w:rPr>
            </w:r>
            <w:r>
              <w:rPr>
                <w:noProof/>
                <w:webHidden/>
              </w:rPr>
              <w:fldChar w:fldCharType="separate"/>
            </w:r>
            <w:r w:rsidR="00207E6B">
              <w:rPr>
                <w:noProof/>
                <w:webHidden/>
              </w:rPr>
              <w:t>176</w:t>
            </w:r>
            <w:r>
              <w:rPr>
                <w:noProof/>
                <w:webHidden/>
              </w:rPr>
              <w:fldChar w:fldCharType="end"/>
            </w:r>
          </w:hyperlink>
        </w:p>
        <w:p w14:paraId="73F21CDE" w14:textId="118424D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1" w:history="1">
            <w:r w:rsidRPr="00BE3D78">
              <w:rPr>
                <w:rStyle w:val="Hyperlink"/>
                <w:noProof/>
              </w:rPr>
              <w:t>110-330 kV OL ATRAMŲ METALINIŲ KONSTRUKCIJŲ SVORIS IR PAVIRŠIAUS PLOTAS</w:t>
            </w:r>
            <w:r>
              <w:rPr>
                <w:noProof/>
                <w:webHidden/>
              </w:rPr>
              <w:tab/>
            </w:r>
            <w:r>
              <w:rPr>
                <w:noProof/>
                <w:webHidden/>
              </w:rPr>
              <w:fldChar w:fldCharType="begin"/>
            </w:r>
            <w:r>
              <w:rPr>
                <w:noProof/>
                <w:webHidden/>
              </w:rPr>
              <w:instrText xml:space="preserve"> PAGEREF _Toc152085191 \h </w:instrText>
            </w:r>
            <w:r>
              <w:rPr>
                <w:noProof/>
                <w:webHidden/>
              </w:rPr>
            </w:r>
            <w:r>
              <w:rPr>
                <w:noProof/>
                <w:webHidden/>
              </w:rPr>
              <w:fldChar w:fldCharType="separate"/>
            </w:r>
            <w:r w:rsidR="00207E6B">
              <w:rPr>
                <w:noProof/>
                <w:webHidden/>
              </w:rPr>
              <w:t>180</w:t>
            </w:r>
            <w:r>
              <w:rPr>
                <w:noProof/>
                <w:webHidden/>
              </w:rPr>
              <w:fldChar w:fldCharType="end"/>
            </w:r>
          </w:hyperlink>
        </w:p>
        <w:p w14:paraId="2A4A5CC6" w14:textId="6A6FBFF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2" w:history="1">
            <w:r w:rsidRPr="00BE3D78">
              <w:rPr>
                <w:rStyle w:val="Hyperlink"/>
                <w:noProof/>
              </w:rPr>
              <w:t>110-400 KV ORO IR KABELIŲ LINIJŲ DAUGIAMETIS REMONTŲ DARBŲ PLANAS</w:t>
            </w:r>
            <w:r>
              <w:rPr>
                <w:noProof/>
                <w:webHidden/>
              </w:rPr>
              <w:tab/>
            </w:r>
            <w:r>
              <w:rPr>
                <w:noProof/>
                <w:webHidden/>
              </w:rPr>
              <w:fldChar w:fldCharType="begin"/>
            </w:r>
            <w:r>
              <w:rPr>
                <w:noProof/>
                <w:webHidden/>
              </w:rPr>
              <w:instrText xml:space="preserve"> PAGEREF _Toc152085192 \h </w:instrText>
            </w:r>
            <w:r>
              <w:rPr>
                <w:noProof/>
                <w:webHidden/>
              </w:rPr>
            </w:r>
            <w:r>
              <w:rPr>
                <w:noProof/>
                <w:webHidden/>
              </w:rPr>
              <w:fldChar w:fldCharType="separate"/>
            </w:r>
            <w:r w:rsidR="00207E6B">
              <w:rPr>
                <w:noProof/>
                <w:webHidden/>
              </w:rPr>
              <w:t>183</w:t>
            </w:r>
            <w:r>
              <w:rPr>
                <w:noProof/>
                <w:webHidden/>
              </w:rPr>
              <w:fldChar w:fldCharType="end"/>
            </w:r>
          </w:hyperlink>
        </w:p>
        <w:p w14:paraId="01D5CF9B" w14:textId="2669A2D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3" w:history="1">
            <w:r w:rsidRPr="00BE3D78">
              <w:rPr>
                <w:rStyle w:val="Hyperlink"/>
                <w:noProof/>
              </w:rPr>
              <w:t>110-400kV ORO IR KABELIŲ LINIJŲ 201___ m. APŽIŪRŲ  G R A F I K A S</w:t>
            </w:r>
            <w:r>
              <w:rPr>
                <w:noProof/>
                <w:webHidden/>
              </w:rPr>
              <w:tab/>
            </w:r>
            <w:r>
              <w:rPr>
                <w:noProof/>
                <w:webHidden/>
              </w:rPr>
              <w:fldChar w:fldCharType="begin"/>
            </w:r>
            <w:r>
              <w:rPr>
                <w:noProof/>
                <w:webHidden/>
              </w:rPr>
              <w:instrText xml:space="preserve"> PAGEREF _Toc152085193 \h </w:instrText>
            </w:r>
            <w:r>
              <w:rPr>
                <w:noProof/>
                <w:webHidden/>
              </w:rPr>
            </w:r>
            <w:r>
              <w:rPr>
                <w:noProof/>
                <w:webHidden/>
              </w:rPr>
              <w:fldChar w:fldCharType="separate"/>
            </w:r>
            <w:r w:rsidR="00207E6B">
              <w:rPr>
                <w:noProof/>
                <w:webHidden/>
              </w:rPr>
              <w:t>184</w:t>
            </w:r>
            <w:r>
              <w:rPr>
                <w:noProof/>
                <w:webHidden/>
              </w:rPr>
              <w:fldChar w:fldCharType="end"/>
            </w:r>
          </w:hyperlink>
        </w:p>
        <w:p w14:paraId="028A1F37" w14:textId="4B22CC3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4" w:history="1">
            <w:r w:rsidRPr="00BE3D78">
              <w:rPr>
                <w:rStyle w:val="Hyperlink"/>
                <w:noProof/>
              </w:rPr>
              <w:t>OL eksploatavimo metu atliekami darbai ir jų atlikimo periodiškumas</w:t>
            </w:r>
            <w:r>
              <w:rPr>
                <w:noProof/>
                <w:webHidden/>
              </w:rPr>
              <w:tab/>
            </w:r>
            <w:r>
              <w:rPr>
                <w:noProof/>
                <w:webHidden/>
              </w:rPr>
              <w:fldChar w:fldCharType="begin"/>
            </w:r>
            <w:r>
              <w:rPr>
                <w:noProof/>
                <w:webHidden/>
              </w:rPr>
              <w:instrText xml:space="preserve"> PAGEREF _Toc152085194 \h </w:instrText>
            </w:r>
            <w:r>
              <w:rPr>
                <w:noProof/>
                <w:webHidden/>
              </w:rPr>
            </w:r>
            <w:r>
              <w:rPr>
                <w:noProof/>
                <w:webHidden/>
              </w:rPr>
              <w:fldChar w:fldCharType="separate"/>
            </w:r>
            <w:r w:rsidR="00207E6B">
              <w:rPr>
                <w:noProof/>
                <w:webHidden/>
              </w:rPr>
              <w:t>185</w:t>
            </w:r>
            <w:r>
              <w:rPr>
                <w:noProof/>
                <w:webHidden/>
              </w:rPr>
              <w:fldChar w:fldCharType="end"/>
            </w:r>
          </w:hyperlink>
        </w:p>
        <w:p w14:paraId="07DC336A" w14:textId="08D45A2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5" w:history="1">
            <w:r w:rsidRPr="00BE3D78">
              <w:rPr>
                <w:rStyle w:val="Hyperlink"/>
                <w:noProof/>
              </w:rPr>
              <w:t>ATRAMOS VIRŠUTINĖS APŽIŪROS ATLIKIMO AKTAS</w:t>
            </w:r>
            <w:r>
              <w:rPr>
                <w:noProof/>
                <w:webHidden/>
              </w:rPr>
              <w:tab/>
            </w:r>
            <w:r>
              <w:rPr>
                <w:noProof/>
                <w:webHidden/>
              </w:rPr>
              <w:fldChar w:fldCharType="begin"/>
            </w:r>
            <w:r>
              <w:rPr>
                <w:noProof/>
                <w:webHidden/>
              </w:rPr>
              <w:instrText xml:space="preserve"> PAGEREF _Toc152085195 \h </w:instrText>
            </w:r>
            <w:r>
              <w:rPr>
                <w:noProof/>
                <w:webHidden/>
              </w:rPr>
            </w:r>
            <w:r>
              <w:rPr>
                <w:noProof/>
                <w:webHidden/>
              </w:rPr>
              <w:fldChar w:fldCharType="separate"/>
            </w:r>
            <w:r w:rsidR="00207E6B">
              <w:rPr>
                <w:noProof/>
                <w:webHidden/>
              </w:rPr>
              <w:t>190</w:t>
            </w:r>
            <w:r>
              <w:rPr>
                <w:noProof/>
                <w:webHidden/>
              </w:rPr>
              <w:fldChar w:fldCharType="end"/>
            </w:r>
          </w:hyperlink>
        </w:p>
        <w:p w14:paraId="25AD16FD" w14:textId="0FE9AF8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6" w:history="1">
            <w:r w:rsidRPr="00BE3D78">
              <w:rPr>
                <w:rStyle w:val="Hyperlink"/>
                <w:noProof/>
              </w:rPr>
              <w:t>SKAIČIUOJAMASIS OL PROSKYNOS PLOTIS</w:t>
            </w:r>
            <w:r>
              <w:rPr>
                <w:noProof/>
                <w:webHidden/>
              </w:rPr>
              <w:tab/>
            </w:r>
            <w:r>
              <w:rPr>
                <w:noProof/>
                <w:webHidden/>
              </w:rPr>
              <w:fldChar w:fldCharType="begin"/>
            </w:r>
            <w:r>
              <w:rPr>
                <w:noProof/>
                <w:webHidden/>
              </w:rPr>
              <w:instrText xml:space="preserve"> PAGEREF _Toc152085196 \h </w:instrText>
            </w:r>
            <w:r>
              <w:rPr>
                <w:noProof/>
                <w:webHidden/>
              </w:rPr>
            </w:r>
            <w:r>
              <w:rPr>
                <w:noProof/>
                <w:webHidden/>
              </w:rPr>
              <w:fldChar w:fldCharType="separate"/>
            </w:r>
            <w:r w:rsidR="00207E6B">
              <w:rPr>
                <w:noProof/>
                <w:webHidden/>
              </w:rPr>
              <w:t>191</w:t>
            </w:r>
            <w:r>
              <w:rPr>
                <w:noProof/>
                <w:webHidden/>
              </w:rPr>
              <w:fldChar w:fldCharType="end"/>
            </w:r>
          </w:hyperlink>
        </w:p>
        <w:p w14:paraId="7C579D93" w14:textId="47C3420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7" w:history="1">
            <w:r w:rsidRPr="00BE3D78">
              <w:rPr>
                <w:rStyle w:val="Hyperlink"/>
                <w:noProof/>
              </w:rPr>
              <w:t>ORO LINIJOS PASAS</w:t>
            </w:r>
            <w:r>
              <w:rPr>
                <w:noProof/>
                <w:webHidden/>
              </w:rPr>
              <w:tab/>
            </w:r>
            <w:r>
              <w:rPr>
                <w:noProof/>
                <w:webHidden/>
              </w:rPr>
              <w:fldChar w:fldCharType="begin"/>
            </w:r>
            <w:r>
              <w:rPr>
                <w:noProof/>
                <w:webHidden/>
              </w:rPr>
              <w:instrText xml:space="preserve"> PAGEREF _Toc152085197 \h </w:instrText>
            </w:r>
            <w:r>
              <w:rPr>
                <w:noProof/>
                <w:webHidden/>
              </w:rPr>
            </w:r>
            <w:r>
              <w:rPr>
                <w:noProof/>
                <w:webHidden/>
              </w:rPr>
              <w:fldChar w:fldCharType="separate"/>
            </w:r>
            <w:r w:rsidR="00207E6B">
              <w:rPr>
                <w:noProof/>
                <w:webHidden/>
              </w:rPr>
              <w:t>192</w:t>
            </w:r>
            <w:r>
              <w:rPr>
                <w:noProof/>
                <w:webHidden/>
              </w:rPr>
              <w:fldChar w:fldCharType="end"/>
            </w:r>
          </w:hyperlink>
        </w:p>
        <w:p w14:paraId="48450AD6" w14:textId="2DBC34E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8" w:history="1">
            <w:r w:rsidRPr="00BE3D78">
              <w:rPr>
                <w:rStyle w:val="Hyperlink"/>
                <w:noProof/>
              </w:rPr>
              <w:t>ORO LINIJOS TRIJŲ LAIDŲ SCHEMA</w:t>
            </w:r>
            <w:r>
              <w:rPr>
                <w:noProof/>
                <w:webHidden/>
              </w:rPr>
              <w:tab/>
            </w:r>
            <w:r>
              <w:rPr>
                <w:noProof/>
                <w:webHidden/>
              </w:rPr>
              <w:fldChar w:fldCharType="begin"/>
            </w:r>
            <w:r>
              <w:rPr>
                <w:noProof/>
                <w:webHidden/>
              </w:rPr>
              <w:instrText xml:space="preserve"> PAGEREF _Toc152085198 \h </w:instrText>
            </w:r>
            <w:r>
              <w:rPr>
                <w:noProof/>
                <w:webHidden/>
              </w:rPr>
            </w:r>
            <w:r>
              <w:rPr>
                <w:noProof/>
                <w:webHidden/>
              </w:rPr>
              <w:fldChar w:fldCharType="separate"/>
            </w:r>
            <w:r w:rsidR="00207E6B">
              <w:rPr>
                <w:noProof/>
                <w:webHidden/>
              </w:rPr>
              <w:t>200</w:t>
            </w:r>
            <w:r>
              <w:rPr>
                <w:noProof/>
                <w:webHidden/>
              </w:rPr>
              <w:fldChar w:fldCharType="end"/>
            </w:r>
          </w:hyperlink>
        </w:p>
        <w:p w14:paraId="1BBD8617" w14:textId="351D03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199" w:history="1">
            <w:r w:rsidRPr="00BE3D78">
              <w:rPr>
                <w:rStyle w:val="Hyperlink"/>
                <w:noProof/>
              </w:rPr>
              <w:t>SUTARTINIAI ŽENKLAI  OL TRASOS PLANE</w:t>
            </w:r>
            <w:r>
              <w:rPr>
                <w:noProof/>
                <w:webHidden/>
              </w:rPr>
              <w:tab/>
            </w:r>
            <w:r>
              <w:rPr>
                <w:noProof/>
                <w:webHidden/>
              </w:rPr>
              <w:fldChar w:fldCharType="begin"/>
            </w:r>
            <w:r>
              <w:rPr>
                <w:noProof/>
                <w:webHidden/>
              </w:rPr>
              <w:instrText xml:space="preserve"> PAGEREF _Toc152085199 \h </w:instrText>
            </w:r>
            <w:r>
              <w:rPr>
                <w:noProof/>
                <w:webHidden/>
              </w:rPr>
            </w:r>
            <w:r>
              <w:rPr>
                <w:noProof/>
                <w:webHidden/>
              </w:rPr>
              <w:fldChar w:fldCharType="separate"/>
            </w:r>
            <w:r w:rsidR="00207E6B">
              <w:rPr>
                <w:noProof/>
                <w:webHidden/>
              </w:rPr>
              <w:t>201</w:t>
            </w:r>
            <w:r>
              <w:rPr>
                <w:noProof/>
                <w:webHidden/>
              </w:rPr>
              <w:fldChar w:fldCharType="end"/>
            </w:r>
          </w:hyperlink>
        </w:p>
        <w:p w14:paraId="50CDEBBC" w14:textId="35DEA2B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0" w:history="1">
            <w:r w:rsidRPr="00BE3D78">
              <w:rPr>
                <w:rStyle w:val="Hyperlink"/>
                <w:noProof/>
              </w:rPr>
              <w:t>ATRAMŲ ŽINIARAŠTIS</w:t>
            </w:r>
            <w:r>
              <w:rPr>
                <w:noProof/>
                <w:webHidden/>
              </w:rPr>
              <w:tab/>
            </w:r>
            <w:r>
              <w:rPr>
                <w:noProof/>
                <w:webHidden/>
              </w:rPr>
              <w:fldChar w:fldCharType="begin"/>
            </w:r>
            <w:r>
              <w:rPr>
                <w:noProof/>
                <w:webHidden/>
              </w:rPr>
              <w:instrText xml:space="preserve"> PAGEREF _Toc152085200 \h </w:instrText>
            </w:r>
            <w:r>
              <w:rPr>
                <w:noProof/>
                <w:webHidden/>
              </w:rPr>
            </w:r>
            <w:r>
              <w:rPr>
                <w:noProof/>
                <w:webHidden/>
              </w:rPr>
              <w:fldChar w:fldCharType="separate"/>
            </w:r>
            <w:r w:rsidR="00207E6B">
              <w:rPr>
                <w:noProof/>
                <w:webHidden/>
              </w:rPr>
              <w:t>202</w:t>
            </w:r>
            <w:r>
              <w:rPr>
                <w:noProof/>
                <w:webHidden/>
              </w:rPr>
              <w:fldChar w:fldCharType="end"/>
            </w:r>
          </w:hyperlink>
        </w:p>
        <w:p w14:paraId="06D95ACD" w14:textId="4E9B954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1" w:history="1">
            <w:r w:rsidRPr="00BE3D78">
              <w:rPr>
                <w:rStyle w:val="Hyperlink"/>
                <w:noProof/>
              </w:rPr>
              <w:t>LAIDŲ SUJUNGIMO GNYBTŲ ŽINIARAŠTIS</w:t>
            </w:r>
            <w:r>
              <w:rPr>
                <w:noProof/>
                <w:webHidden/>
              </w:rPr>
              <w:tab/>
            </w:r>
            <w:r>
              <w:rPr>
                <w:noProof/>
                <w:webHidden/>
              </w:rPr>
              <w:fldChar w:fldCharType="begin"/>
            </w:r>
            <w:r>
              <w:rPr>
                <w:noProof/>
                <w:webHidden/>
              </w:rPr>
              <w:instrText xml:space="preserve"> PAGEREF _Toc152085201 \h </w:instrText>
            </w:r>
            <w:r>
              <w:rPr>
                <w:noProof/>
                <w:webHidden/>
              </w:rPr>
            </w:r>
            <w:r>
              <w:rPr>
                <w:noProof/>
                <w:webHidden/>
              </w:rPr>
              <w:fldChar w:fldCharType="separate"/>
            </w:r>
            <w:r w:rsidR="00207E6B">
              <w:rPr>
                <w:noProof/>
                <w:webHidden/>
              </w:rPr>
              <w:t>203</w:t>
            </w:r>
            <w:r>
              <w:rPr>
                <w:noProof/>
                <w:webHidden/>
              </w:rPr>
              <w:fldChar w:fldCharType="end"/>
            </w:r>
          </w:hyperlink>
        </w:p>
        <w:p w14:paraId="5B7D133B" w14:textId="0D8FA430"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2" w:history="1">
            <w:r w:rsidRPr="00BE3D78">
              <w:rPr>
                <w:rStyle w:val="Hyperlink"/>
                <w:noProof/>
              </w:rPr>
              <w:t>OL ATRAMŲ ĮŽEMINIMO KONTŪRŲ IR PEREINAMŲJŲ VARŽŲ PATIKRINIMAS</w:t>
            </w:r>
            <w:r>
              <w:rPr>
                <w:noProof/>
                <w:webHidden/>
              </w:rPr>
              <w:tab/>
            </w:r>
            <w:r>
              <w:rPr>
                <w:noProof/>
                <w:webHidden/>
              </w:rPr>
              <w:fldChar w:fldCharType="begin"/>
            </w:r>
            <w:r>
              <w:rPr>
                <w:noProof/>
                <w:webHidden/>
              </w:rPr>
              <w:instrText xml:space="preserve"> PAGEREF _Toc152085202 \h </w:instrText>
            </w:r>
            <w:r>
              <w:rPr>
                <w:noProof/>
                <w:webHidden/>
              </w:rPr>
            </w:r>
            <w:r>
              <w:rPr>
                <w:noProof/>
                <w:webHidden/>
              </w:rPr>
              <w:fldChar w:fldCharType="separate"/>
            </w:r>
            <w:r w:rsidR="00207E6B">
              <w:rPr>
                <w:noProof/>
                <w:webHidden/>
              </w:rPr>
              <w:t>204</w:t>
            </w:r>
            <w:r>
              <w:rPr>
                <w:noProof/>
                <w:webHidden/>
              </w:rPr>
              <w:fldChar w:fldCharType="end"/>
            </w:r>
          </w:hyperlink>
        </w:p>
        <w:p w14:paraId="6857B771" w14:textId="711AF1D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3" w:history="1">
            <w:r w:rsidRPr="00BE3D78">
              <w:rPr>
                <w:rStyle w:val="Hyperlink"/>
                <w:noProof/>
              </w:rPr>
              <w:t>SANKIRTŲ ATSTUMŲ MATAVIMO ŽINIARAŠTIS</w:t>
            </w:r>
            <w:r>
              <w:rPr>
                <w:noProof/>
                <w:webHidden/>
              </w:rPr>
              <w:tab/>
            </w:r>
            <w:r>
              <w:rPr>
                <w:noProof/>
                <w:webHidden/>
              </w:rPr>
              <w:fldChar w:fldCharType="begin"/>
            </w:r>
            <w:r>
              <w:rPr>
                <w:noProof/>
                <w:webHidden/>
              </w:rPr>
              <w:instrText xml:space="preserve"> PAGEREF _Toc152085203 \h </w:instrText>
            </w:r>
            <w:r>
              <w:rPr>
                <w:noProof/>
                <w:webHidden/>
              </w:rPr>
            </w:r>
            <w:r>
              <w:rPr>
                <w:noProof/>
                <w:webHidden/>
              </w:rPr>
              <w:fldChar w:fldCharType="separate"/>
            </w:r>
            <w:r w:rsidR="00207E6B">
              <w:rPr>
                <w:noProof/>
                <w:webHidden/>
              </w:rPr>
              <w:t>205</w:t>
            </w:r>
            <w:r>
              <w:rPr>
                <w:noProof/>
                <w:webHidden/>
              </w:rPr>
              <w:fldChar w:fldCharType="end"/>
            </w:r>
          </w:hyperlink>
        </w:p>
        <w:p w14:paraId="0825514E" w14:textId="1C2A540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4" w:history="1">
            <w:r w:rsidRPr="00BE3D78">
              <w:rPr>
                <w:rStyle w:val="Hyperlink"/>
                <w:noProof/>
              </w:rPr>
              <w:t>SANKIRTŲ ATSTUMŲ MATAVIMO ŽINIARAŠTIS</w:t>
            </w:r>
            <w:r>
              <w:rPr>
                <w:noProof/>
                <w:webHidden/>
              </w:rPr>
              <w:tab/>
            </w:r>
            <w:r>
              <w:rPr>
                <w:noProof/>
                <w:webHidden/>
              </w:rPr>
              <w:fldChar w:fldCharType="begin"/>
            </w:r>
            <w:r>
              <w:rPr>
                <w:noProof/>
                <w:webHidden/>
              </w:rPr>
              <w:instrText xml:space="preserve"> PAGEREF _Toc152085204 \h </w:instrText>
            </w:r>
            <w:r>
              <w:rPr>
                <w:noProof/>
                <w:webHidden/>
              </w:rPr>
            </w:r>
            <w:r>
              <w:rPr>
                <w:noProof/>
                <w:webHidden/>
              </w:rPr>
              <w:fldChar w:fldCharType="separate"/>
            </w:r>
            <w:r w:rsidR="00207E6B">
              <w:rPr>
                <w:noProof/>
                <w:webHidden/>
              </w:rPr>
              <w:t>205</w:t>
            </w:r>
            <w:r>
              <w:rPr>
                <w:noProof/>
                <w:webHidden/>
              </w:rPr>
              <w:fldChar w:fldCharType="end"/>
            </w:r>
          </w:hyperlink>
        </w:p>
        <w:p w14:paraId="1AACDC5A" w14:textId="0541C92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5" w:history="1">
            <w:r w:rsidRPr="00BE3D78">
              <w:rPr>
                <w:rStyle w:val="Hyperlink"/>
                <w:noProof/>
              </w:rPr>
              <w:t>ORO LINIJOS KONTAKTINIŲ JUNGČIŲ TERMOVIZINIS PATIKRINIMAS</w:t>
            </w:r>
            <w:r>
              <w:rPr>
                <w:noProof/>
                <w:webHidden/>
              </w:rPr>
              <w:tab/>
            </w:r>
            <w:r>
              <w:rPr>
                <w:noProof/>
                <w:webHidden/>
              </w:rPr>
              <w:fldChar w:fldCharType="begin"/>
            </w:r>
            <w:r>
              <w:rPr>
                <w:noProof/>
                <w:webHidden/>
              </w:rPr>
              <w:instrText xml:space="preserve"> PAGEREF _Toc152085205 \h </w:instrText>
            </w:r>
            <w:r>
              <w:rPr>
                <w:noProof/>
                <w:webHidden/>
              </w:rPr>
            </w:r>
            <w:r>
              <w:rPr>
                <w:noProof/>
                <w:webHidden/>
              </w:rPr>
              <w:fldChar w:fldCharType="separate"/>
            </w:r>
            <w:r w:rsidR="00207E6B">
              <w:rPr>
                <w:noProof/>
                <w:webHidden/>
              </w:rPr>
              <w:t>206</w:t>
            </w:r>
            <w:r>
              <w:rPr>
                <w:noProof/>
                <w:webHidden/>
              </w:rPr>
              <w:fldChar w:fldCharType="end"/>
            </w:r>
          </w:hyperlink>
        </w:p>
        <w:p w14:paraId="748E3951" w14:textId="7438141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6" w:history="1">
            <w:r w:rsidRPr="00BE3D78">
              <w:rPr>
                <w:rStyle w:val="Hyperlink"/>
                <w:noProof/>
              </w:rPr>
              <w:t>110-330 kV ĮTAMPOS KABELIŲ ________________________ PASAS</w:t>
            </w:r>
            <w:r>
              <w:rPr>
                <w:noProof/>
                <w:webHidden/>
              </w:rPr>
              <w:tab/>
            </w:r>
            <w:r>
              <w:rPr>
                <w:noProof/>
                <w:webHidden/>
              </w:rPr>
              <w:fldChar w:fldCharType="begin"/>
            </w:r>
            <w:r>
              <w:rPr>
                <w:noProof/>
                <w:webHidden/>
              </w:rPr>
              <w:instrText xml:space="preserve"> PAGEREF _Toc152085206 \h </w:instrText>
            </w:r>
            <w:r>
              <w:rPr>
                <w:noProof/>
                <w:webHidden/>
              </w:rPr>
            </w:r>
            <w:r>
              <w:rPr>
                <w:noProof/>
                <w:webHidden/>
              </w:rPr>
              <w:fldChar w:fldCharType="separate"/>
            </w:r>
            <w:r w:rsidR="00207E6B">
              <w:rPr>
                <w:noProof/>
                <w:webHidden/>
              </w:rPr>
              <w:t>207</w:t>
            </w:r>
            <w:r>
              <w:rPr>
                <w:noProof/>
                <w:webHidden/>
              </w:rPr>
              <w:fldChar w:fldCharType="end"/>
            </w:r>
          </w:hyperlink>
        </w:p>
        <w:p w14:paraId="0F39C35A" w14:textId="025DD64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7" w:history="1">
            <w:r w:rsidRPr="00BE3D78">
              <w:rPr>
                <w:rStyle w:val="Hyperlink"/>
                <w:noProof/>
              </w:rPr>
              <w:t>110-330 kV ĮTAMPOS KABELIŲ LINIJOS</w:t>
            </w:r>
            <w:r w:rsidRPr="00BE3D78">
              <w:rPr>
                <w:rStyle w:val="Hyperlink"/>
                <w:b/>
                <w:noProof/>
              </w:rPr>
              <w:t xml:space="preserve">  </w:t>
            </w:r>
            <w:r w:rsidRPr="00BE3D78">
              <w:rPr>
                <w:rStyle w:val="Hyperlink"/>
                <w:noProof/>
              </w:rPr>
              <w:t>___________________________________ (Pavadinimas)</w:t>
            </w:r>
            <w:r w:rsidRPr="00BE3D78">
              <w:rPr>
                <w:rStyle w:val="Hyperlink"/>
                <w:b/>
                <w:noProof/>
              </w:rPr>
              <w:t xml:space="preserve"> </w:t>
            </w:r>
            <w:r w:rsidRPr="00BE3D78">
              <w:rPr>
                <w:rStyle w:val="Hyperlink"/>
                <w:noProof/>
              </w:rPr>
              <w:t>TRASOS IR ĮRENGINIŲ APŽIŪRŲ EKSPLOATACINIS LAPELIS</w:t>
            </w:r>
            <w:r>
              <w:rPr>
                <w:noProof/>
                <w:webHidden/>
              </w:rPr>
              <w:tab/>
            </w:r>
            <w:r>
              <w:rPr>
                <w:noProof/>
                <w:webHidden/>
              </w:rPr>
              <w:fldChar w:fldCharType="begin"/>
            </w:r>
            <w:r>
              <w:rPr>
                <w:noProof/>
                <w:webHidden/>
              </w:rPr>
              <w:instrText xml:space="preserve"> PAGEREF _Toc152085207 \h </w:instrText>
            </w:r>
            <w:r>
              <w:rPr>
                <w:noProof/>
                <w:webHidden/>
              </w:rPr>
            </w:r>
            <w:r>
              <w:rPr>
                <w:noProof/>
                <w:webHidden/>
              </w:rPr>
              <w:fldChar w:fldCharType="separate"/>
            </w:r>
            <w:r w:rsidR="00207E6B">
              <w:rPr>
                <w:noProof/>
                <w:webHidden/>
              </w:rPr>
              <w:t>209</w:t>
            </w:r>
            <w:r>
              <w:rPr>
                <w:noProof/>
                <w:webHidden/>
              </w:rPr>
              <w:fldChar w:fldCharType="end"/>
            </w:r>
          </w:hyperlink>
        </w:p>
        <w:p w14:paraId="36080EF7" w14:textId="54470EC2"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8" w:history="1">
            <w:r w:rsidRPr="00BE3D78">
              <w:rPr>
                <w:rStyle w:val="Hyperlink"/>
                <w:noProof/>
              </w:rPr>
              <w:t>KABELIŲ LINIJŲ, MOVŲ IR ATRAMŲ SU KABELIŲ LINIJŲ JUNGTIMIS GALINĖSE MOVOSE ŽYMENYS</w:t>
            </w:r>
            <w:r>
              <w:rPr>
                <w:noProof/>
                <w:webHidden/>
              </w:rPr>
              <w:tab/>
            </w:r>
            <w:r>
              <w:rPr>
                <w:noProof/>
                <w:webHidden/>
              </w:rPr>
              <w:fldChar w:fldCharType="begin"/>
            </w:r>
            <w:r>
              <w:rPr>
                <w:noProof/>
                <w:webHidden/>
              </w:rPr>
              <w:instrText xml:space="preserve"> PAGEREF _Toc152085208 \h </w:instrText>
            </w:r>
            <w:r>
              <w:rPr>
                <w:noProof/>
                <w:webHidden/>
              </w:rPr>
            </w:r>
            <w:r>
              <w:rPr>
                <w:noProof/>
                <w:webHidden/>
              </w:rPr>
              <w:fldChar w:fldCharType="separate"/>
            </w:r>
            <w:r w:rsidR="00207E6B">
              <w:rPr>
                <w:noProof/>
                <w:webHidden/>
              </w:rPr>
              <w:t>210</w:t>
            </w:r>
            <w:r>
              <w:rPr>
                <w:noProof/>
                <w:webHidden/>
              </w:rPr>
              <w:fldChar w:fldCharType="end"/>
            </w:r>
          </w:hyperlink>
        </w:p>
        <w:p w14:paraId="6E32E734" w14:textId="47A39644"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09" w:history="1">
            <w:r w:rsidRPr="00BE3D78">
              <w:rPr>
                <w:rStyle w:val="Hyperlink"/>
                <w:noProof/>
              </w:rPr>
              <w:t>DVIGRANDĖS KABELIŲ LINIJOS PASTOTĖ-PASTOTĖ PRINCIPINĖ SCHEMA</w:t>
            </w:r>
            <w:r>
              <w:rPr>
                <w:noProof/>
                <w:webHidden/>
              </w:rPr>
              <w:tab/>
            </w:r>
            <w:r>
              <w:rPr>
                <w:noProof/>
                <w:webHidden/>
              </w:rPr>
              <w:fldChar w:fldCharType="begin"/>
            </w:r>
            <w:r>
              <w:rPr>
                <w:noProof/>
                <w:webHidden/>
              </w:rPr>
              <w:instrText xml:space="preserve"> PAGEREF _Toc152085209 \h </w:instrText>
            </w:r>
            <w:r>
              <w:rPr>
                <w:noProof/>
                <w:webHidden/>
              </w:rPr>
            </w:r>
            <w:r>
              <w:rPr>
                <w:noProof/>
                <w:webHidden/>
              </w:rPr>
              <w:fldChar w:fldCharType="separate"/>
            </w:r>
            <w:r w:rsidR="00207E6B">
              <w:rPr>
                <w:noProof/>
                <w:webHidden/>
              </w:rPr>
              <w:t>211</w:t>
            </w:r>
            <w:r>
              <w:rPr>
                <w:noProof/>
                <w:webHidden/>
              </w:rPr>
              <w:fldChar w:fldCharType="end"/>
            </w:r>
          </w:hyperlink>
        </w:p>
        <w:p w14:paraId="31DCAF0D" w14:textId="4F41B61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0" w:history="1">
            <w:r w:rsidRPr="00BE3D78">
              <w:rPr>
                <w:rStyle w:val="Hyperlink"/>
                <w:noProof/>
              </w:rPr>
              <w:t>DVIGRANDĖS KABELIŲ LINIJOS INTARPO PRINCIPINĖ SCHEMA</w:t>
            </w:r>
            <w:r>
              <w:rPr>
                <w:noProof/>
                <w:webHidden/>
              </w:rPr>
              <w:tab/>
            </w:r>
            <w:r>
              <w:rPr>
                <w:noProof/>
                <w:webHidden/>
              </w:rPr>
              <w:fldChar w:fldCharType="begin"/>
            </w:r>
            <w:r>
              <w:rPr>
                <w:noProof/>
                <w:webHidden/>
              </w:rPr>
              <w:instrText xml:space="preserve"> PAGEREF _Toc152085210 \h </w:instrText>
            </w:r>
            <w:r>
              <w:rPr>
                <w:noProof/>
                <w:webHidden/>
              </w:rPr>
            </w:r>
            <w:r>
              <w:rPr>
                <w:noProof/>
                <w:webHidden/>
              </w:rPr>
              <w:fldChar w:fldCharType="separate"/>
            </w:r>
            <w:r w:rsidR="00207E6B">
              <w:rPr>
                <w:noProof/>
                <w:webHidden/>
              </w:rPr>
              <w:t>212</w:t>
            </w:r>
            <w:r>
              <w:rPr>
                <w:noProof/>
                <w:webHidden/>
              </w:rPr>
              <w:fldChar w:fldCharType="end"/>
            </w:r>
          </w:hyperlink>
        </w:p>
        <w:p w14:paraId="7A34549E" w14:textId="05C7C40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1" w:history="1">
            <w:r w:rsidRPr="00BE3D78">
              <w:rPr>
                <w:rStyle w:val="Hyperlink"/>
                <w:noProof/>
              </w:rPr>
              <w:t>DVIGRANDĖS KABELIŲ LINIJOS ATŠAKOS PRINCIPINĖ SCHEMA</w:t>
            </w:r>
            <w:r>
              <w:rPr>
                <w:noProof/>
                <w:webHidden/>
              </w:rPr>
              <w:tab/>
            </w:r>
            <w:r>
              <w:rPr>
                <w:noProof/>
                <w:webHidden/>
              </w:rPr>
              <w:fldChar w:fldCharType="begin"/>
            </w:r>
            <w:r>
              <w:rPr>
                <w:noProof/>
                <w:webHidden/>
              </w:rPr>
              <w:instrText xml:space="preserve"> PAGEREF _Toc152085211 \h </w:instrText>
            </w:r>
            <w:r>
              <w:rPr>
                <w:noProof/>
                <w:webHidden/>
              </w:rPr>
            </w:r>
            <w:r>
              <w:rPr>
                <w:noProof/>
                <w:webHidden/>
              </w:rPr>
              <w:fldChar w:fldCharType="separate"/>
            </w:r>
            <w:r w:rsidR="00207E6B">
              <w:rPr>
                <w:noProof/>
                <w:webHidden/>
              </w:rPr>
              <w:t>213</w:t>
            </w:r>
            <w:r>
              <w:rPr>
                <w:noProof/>
                <w:webHidden/>
              </w:rPr>
              <w:fldChar w:fldCharType="end"/>
            </w:r>
          </w:hyperlink>
        </w:p>
        <w:p w14:paraId="449F3BDE" w14:textId="440F0E4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2" w:history="1">
            <w:r w:rsidRPr="00BE3D78">
              <w:rPr>
                <w:rStyle w:val="Hyperlink"/>
                <w:noProof/>
              </w:rPr>
              <w:t>KABELIŲ LINIJŲ APŽIŪRŲ, BANDYMŲ, MATAVIMŲ IR TIKRINIMŲ PERIODIŠKUMAS</w:t>
            </w:r>
            <w:r>
              <w:rPr>
                <w:noProof/>
                <w:webHidden/>
              </w:rPr>
              <w:tab/>
            </w:r>
            <w:r>
              <w:rPr>
                <w:noProof/>
                <w:webHidden/>
              </w:rPr>
              <w:fldChar w:fldCharType="begin"/>
            </w:r>
            <w:r>
              <w:rPr>
                <w:noProof/>
                <w:webHidden/>
              </w:rPr>
              <w:instrText xml:space="preserve"> PAGEREF _Toc152085212 \h </w:instrText>
            </w:r>
            <w:r>
              <w:rPr>
                <w:noProof/>
                <w:webHidden/>
              </w:rPr>
            </w:r>
            <w:r>
              <w:rPr>
                <w:noProof/>
                <w:webHidden/>
              </w:rPr>
              <w:fldChar w:fldCharType="separate"/>
            </w:r>
            <w:r w:rsidR="00207E6B">
              <w:rPr>
                <w:noProof/>
                <w:webHidden/>
              </w:rPr>
              <w:t>214</w:t>
            </w:r>
            <w:r>
              <w:rPr>
                <w:noProof/>
                <w:webHidden/>
              </w:rPr>
              <w:fldChar w:fldCharType="end"/>
            </w:r>
          </w:hyperlink>
        </w:p>
        <w:p w14:paraId="2BC880E7" w14:textId="7B69E98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3" w:history="1">
            <w:r w:rsidRPr="00BE3D78">
              <w:rPr>
                <w:rStyle w:val="Hyperlink"/>
                <w:noProof/>
              </w:rPr>
              <w:t>Leistinos alyvos slėgio kitimo ribos</w:t>
            </w:r>
            <w:r>
              <w:rPr>
                <w:noProof/>
                <w:webHidden/>
              </w:rPr>
              <w:tab/>
            </w:r>
            <w:r>
              <w:rPr>
                <w:noProof/>
                <w:webHidden/>
              </w:rPr>
              <w:fldChar w:fldCharType="begin"/>
            </w:r>
            <w:r>
              <w:rPr>
                <w:noProof/>
                <w:webHidden/>
              </w:rPr>
              <w:instrText xml:space="preserve"> PAGEREF _Toc152085213 \h </w:instrText>
            </w:r>
            <w:r>
              <w:rPr>
                <w:noProof/>
                <w:webHidden/>
              </w:rPr>
            </w:r>
            <w:r>
              <w:rPr>
                <w:noProof/>
                <w:webHidden/>
              </w:rPr>
              <w:fldChar w:fldCharType="separate"/>
            </w:r>
            <w:r w:rsidR="00207E6B">
              <w:rPr>
                <w:noProof/>
                <w:webHidden/>
              </w:rPr>
              <w:t>216</w:t>
            </w:r>
            <w:r>
              <w:rPr>
                <w:noProof/>
                <w:webHidden/>
              </w:rPr>
              <w:fldChar w:fldCharType="end"/>
            </w:r>
          </w:hyperlink>
        </w:p>
        <w:p w14:paraId="4605DBCF" w14:textId="2D07190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4" w:history="1">
            <w:r w:rsidRPr="00BE3D78">
              <w:rPr>
                <w:rStyle w:val="Hyperlink"/>
                <w:noProof/>
              </w:rPr>
              <w:t>_____ kV kabelių bandymų protokolas</w:t>
            </w:r>
            <w:r>
              <w:rPr>
                <w:noProof/>
                <w:webHidden/>
              </w:rPr>
              <w:tab/>
            </w:r>
            <w:r>
              <w:rPr>
                <w:noProof/>
                <w:webHidden/>
              </w:rPr>
              <w:fldChar w:fldCharType="begin"/>
            </w:r>
            <w:r>
              <w:rPr>
                <w:noProof/>
                <w:webHidden/>
              </w:rPr>
              <w:instrText xml:space="preserve"> PAGEREF _Toc152085214 \h </w:instrText>
            </w:r>
            <w:r>
              <w:rPr>
                <w:noProof/>
                <w:webHidden/>
              </w:rPr>
            </w:r>
            <w:r>
              <w:rPr>
                <w:noProof/>
                <w:webHidden/>
              </w:rPr>
              <w:fldChar w:fldCharType="separate"/>
            </w:r>
            <w:r w:rsidR="00207E6B">
              <w:rPr>
                <w:noProof/>
                <w:webHidden/>
              </w:rPr>
              <w:t>217</w:t>
            </w:r>
            <w:r>
              <w:rPr>
                <w:noProof/>
                <w:webHidden/>
              </w:rPr>
              <w:fldChar w:fldCharType="end"/>
            </w:r>
          </w:hyperlink>
        </w:p>
        <w:p w14:paraId="69CE6F62" w14:textId="5CF82F5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5" w:history="1">
            <w:r w:rsidRPr="00BE3D78">
              <w:rPr>
                <w:rStyle w:val="Hyperlink"/>
                <w:noProof/>
              </w:rPr>
              <w:t>BENDRI REIKALAVIMAI ALYVOS PAVYZDŽIAMS IMTI IŠ ALYVA AUŠINAMŲ KABELIŲ LINIJŲ</w:t>
            </w:r>
            <w:r>
              <w:rPr>
                <w:noProof/>
                <w:webHidden/>
              </w:rPr>
              <w:tab/>
            </w:r>
            <w:r>
              <w:rPr>
                <w:noProof/>
                <w:webHidden/>
              </w:rPr>
              <w:fldChar w:fldCharType="begin"/>
            </w:r>
            <w:r>
              <w:rPr>
                <w:noProof/>
                <w:webHidden/>
              </w:rPr>
              <w:instrText xml:space="preserve"> PAGEREF _Toc152085215 \h </w:instrText>
            </w:r>
            <w:r>
              <w:rPr>
                <w:noProof/>
                <w:webHidden/>
              </w:rPr>
            </w:r>
            <w:r>
              <w:rPr>
                <w:noProof/>
                <w:webHidden/>
              </w:rPr>
              <w:fldChar w:fldCharType="separate"/>
            </w:r>
            <w:r w:rsidR="00207E6B">
              <w:rPr>
                <w:noProof/>
                <w:webHidden/>
              </w:rPr>
              <w:t>219</w:t>
            </w:r>
            <w:r>
              <w:rPr>
                <w:noProof/>
                <w:webHidden/>
              </w:rPr>
              <w:fldChar w:fldCharType="end"/>
            </w:r>
          </w:hyperlink>
        </w:p>
        <w:p w14:paraId="2F9404FA" w14:textId="1A92ADDE"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6" w:history="1">
            <w:r w:rsidRPr="00BE3D78">
              <w:rPr>
                <w:rStyle w:val="Hyperlink"/>
                <w:noProof/>
              </w:rPr>
              <w:t xml:space="preserve">Kabelių linijos Įmirkimo tikrinimo </w:t>
            </w:r>
            <w:r w:rsidRPr="00BE3D78">
              <w:rPr>
                <w:rStyle w:val="Hyperlink"/>
                <w:noProof/>
                <w:spacing w:val="60"/>
                <w:shd w:val="clear" w:color="auto" w:fill="FFFFFF"/>
              </w:rPr>
              <w:t>protokolas</w:t>
            </w:r>
            <w:r>
              <w:rPr>
                <w:noProof/>
                <w:webHidden/>
              </w:rPr>
              <w:tab/>
            </w:r>
            <w:r>
              <w:rPr>
                <w:noProof/>
                <w:webHidden/>
              </w:rPr>
              <w:fldChar w:fldCharType="begin"/>
            </w:r>
            <w:r>
              <w:rPr>
                <w:noProof/>
                <w:webHidden/>
              </w:rPr>
              <w:instrText xml:space="preserve"> PAGEREF _Toc152085216 \h </w:instrText>
            </w:r>
            <w:r>
              <w:rPr>
                <w:noProof/>
                <w:webHidden/>
              </w:rPr>
            </w:r>
            <w:r>
              <w:rPr>
                <w:noProof/>
                <w:webHidden/>
              </w:rPr>
              <w:fldChar w:fldCharType="separate"/>
            </w:r>
            <w:r w:rsidR="00207E6B">
              <w:rPr>
                <w:noProof/>
                <w:webHidden/>
              </w:rPr>
              <w:t>221</w:t>
            </w:r>
            <w:r>
              <w:rPr>
                <w:noProof/>
                <w:webHidden/>
              </w:rPr>
              <w:fldChar w:fldCharType="end"/>
            </w:r>
          </w:hyperlink>
        </w:p>
        <w:p w14:paraId="5C8FC6C2" w14:textId="0826E26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7" w:history="1">
            <w:r w:rsidRPr="00BE3D78">
              <w:rPr>
                <w:rStyle w:val="Hyperlink"/>
                <w:noProof/>
              </w:rPr>
              <w:t>Alyvos pavyzdžių ėmimo tvarka iš alyva aušinamų, žemo slėgio kabelių linijų elementų</w:t>
            </w:r>
            <w:r>
              <w:rPr>
                <w:noProof/>
                <w:webHidden/>
              </w:rPr>
              <w:tab/>
            </w:r>
            <w:r>
              <w:rPr>
                <w:noProof/>
                <w:webHidden/>
              </w:rPr>
              <w:fldChar w:fldCharType="begin"/>
            </w:r>
            <w:r>
              <w:rPr>
                <w:noProof/>
                <w:webHidden/>
              </w:rPr>
              <w:instrText xml:space="preserve"> PAGEREF _Toc152085217 \h </w:instrText>
            </w:r>
            <w:r>
              <w:rPr>
                <w:noProof/>
                <w:webHidden/>
              </w:rPr>
            </w:r>
            <w:r>
              <w:rPr>
                <w:noProof/>
                <w:webHidden/>
              </w:rPr>
              <w:fldChar w:fldCharType="separate"/>
            </w:r>
            <w:r w:rsidR="00207E6B">
              <w:rPr>
                <w:noProof/>
                <w:webHidden/>
              </w:rPr>
              <w:t>222</w:t>
            </w:r>
            <w:r>
              <w:rPr>
                <w:noProof/>
                <w:webHidden/>
              </w:rPr>
              <w:fldChar w:fldCharType="end"/>
            </w:r>
          </w:hyperlink>
        </w:p>
        <w:p w14:paraId="12C8D573" w14:textId="68D56D97"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8" w:history="1">
            <w:r w:rsidRPr="00BE3D78">
              <w:rPr>
                <w:rStyle w:val="Hyperlink"/>
                <w:noProof/>
              </w:rPr>
              <w:t>(Atliktų darbų akto formos pavyzdys)</w:t>
            </w:r>
            <w:r>
              <w:rPr>
                <w:noProof/>
                <w:webHidden/>
              </w:rPr>
              <w:tab/>
            </w:r>
            <w:r>
              <w:rPr>
                <w:noProof/>
                <w:webHidden/>
              </w:rPr>
              <w:fldChar w:fldCharType="begin"/>
            </w:r>
            <w:r>
              <w:rPr>
                <w:noProof/>
                <w:webHidden/>
              </w:rPr>
              <w:instrText xml:space="preserve"> PAGEREF _Toc152085218 \h </w:instrText>
            </w:r>
            <w:r>
              <w:rPr>
                <w:noProof/>
                <w:webHidden/>
              </w:rPr>
            </w:r>
            <w:r>
              <w:rPr>
                <w:noProof/>
                <w:webHidden/>
              </w:rPr>
              <w:fldChar w:fldCharType="separate"/>
            </w:r>
            <w:r w:rsidR="00207E6B">
              <w:rPr>
                <w:noProof/>
                <w:webHidden/>
              </w:rPr>
              <w:t>226</w:t>
            </w:r>
            <w:r>
              <w:rPr>
                <w:noProof/>
                <w:webHidden/>
              </w:rPr>
              <w:fldChar w:fldCharType="end"/>
            </w:r>
          </w:hyperlink>
        </w:p>
        <w:p w14:paraId="3DB14F81" w14:textId="752300E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19" w:history="1">
            <w:r w:rsidRPr="00BE3D78">
              <w:rPr>
                <w:rStyle w:val="Hyperlink"/>
                <w:noProof/>
              </w:rPr>
              <w:t>VALDYMO SISTEMOS įrenginių ATLIKTŲ DARBŲ AKTO Nr._____</w:t>
            </w:r>
            <w:r>
              <w:rPr>
                <w:noProof/>
                <w:webHidden/>
              </w:rPr>
              <w:tab/>
            </w:r>
            <w:r>
              <w:rPr>
                <w:noProof/>
                <w:webHidden/>
              </w:rPr>
              <w:fldChar w:fldCharType="begin"/>
            </w:r>
            <w:r>
              <w:rPr>
                <w:noProof/>
                <w:webHidden/>
              </w:rPr>
              <w:instrText xml:space="preserve"> PAGEREF _Toc152085219 \h </w:instrText>
            </w:r>
            <w:r>
              <w:rPr>
                <w:noProof/>
                <w:webHidden/>
              </w:rPr>
            </w:r>
            <w:r>
              <w:rPr>
                <w:noProof/>
                <w:webHidden/>
              </w:rPr>
              <w:fldChar w:fldCharType="separate"/>
            </w:r>
            <w:r w:rsidR="00207E6B">
              <w:rPr>
                <w:noProof/>
                <w:webHidden/>
              </w:rPr>
              <w:t>226</w:t>
            </w:r>
            <w:r>
              <w:rPr>
                <w:noProof/>
                <w:webHidden/>
              </w:rPr>
              <w:fldChar w:fldCharType="end"/>
            </w:r>
          </w:hyperlink>
        </w:p>
        <w:p w14:paraId="5643E094" w14:textId="743A697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0" w:history="1">
            <w:r w:rsidRPr="00BE3D78">
              <w:rPr>
                <w:rStyle w:val="Hyperlink"/>
                <w:noProof/>
              </w:rPr>
              <w:t>PAVYZDINĖ TRANSFORMATORIŲ PASTOTĖS GAISRINĖS SAUGOS INSTRUKCIJA</w:t>
            </w:r>
            <w:r>
              <w:rPr>
                <w:noProof/>
                <w:webHidden/>
              </w:rPr>
              <w:tab/>
            </w:r>
            <w:r>
              <w:rPr>
                <w:noProof/>
                <w:webHidden/>
              </w:rPr>
              <w:fldChar w:fldCharType="begin"/>
            </w:r>
            <w:r>
              <w:rPr>
                <w:noProof/>
                <w:webHidden/>
              </w:rPr>
              <w:instrText xml:space="preserve"> PAGEREF _Toc152085220 \h </w:instrText>
            </w:r>
            <w:r>
              <w:rPr>
                <w:noProof/>
                <w:webHidden/>
              </w:rPr>
            </w:r>
            <w:r>
              <w:rPr>
                <w:noProof/>
                <w:webHidden/>
              </w:rPr>
              <w:fldChar w:fldCharType="separate"/>
            </w:r>
            <w:r w:rsidR="00207E6B">
              <w:rPr>
                <w:noProof/>
                <w:webHidden/>
              </w:rPr>
              <w:t>227</w:t>
            </w:r>
            <w:r>
              <w:rPr>
                <w:noProof/>
                <w:webHidden/>
              </w:rPr>
              <w:fldChar w:fldCharType="end"/>
            </w:r>
          </w:hyperlink>
        </w:p>
        <w:p w14:paraId="050B6A02" w14:textId="608FFE3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1" w:history="1">
            <w:r w:rsidRPr="00BE3D78">
              <w:rPr>
                <w:rStyle w:val="Hyperlink"/>
                <w:noProof/>
              </w:rPr>
              <w:t>DARBUOTOJŲ VEIKSMŲ KILUS GAISRUI PLANO PAVYZDYS</w:t>
            </w:r>
            <w:r>
              <w:rPr>
                <w:noProof/>
                <w:webHidden/>
              </w:rPr>
              <w:tab/>
            </w:r>
            <w:r>
              <w:rPr>
                <w:noProof/>
                <w:webHidden/>
              </w:rPr>
              <w:fldChar w:fldCharType="begin"/>
            </w:r>
            <w:r>
              <w:rPr>
                <w:noProof/>
                <w:webHidden/>
              </w:rPr>
              <w:instrText xml:space="preserve"> PAGEREF _Toc152085221 \h </w:instrText>
            </w:r>
            <w:r>
              <w:rPr>
                <w:noProof/>
                <w:webHidden/>
              </w:rPr>
            </w:r>
            <w:r>
              <w:rPr>
                <w:noProof/>
                <w:webHidden/>
              </w:rPr>
              <w:fldChar w:fldCharType="separate"/>
            </w:r>
            <w:r w:rsidR="00207E6B">
              <w:rPr>
                <w:noProof/>
                <w:webHidden/>
              </w:rPr>
              <w:t>229</w:t>
            </w:r>
            <w:r>
              <w:rPr>
                <w:noProof/>
                <w:webHidden/>
              </w:rPr>
              <w:fldChar w:fldCharType="end"/>
            </w:r>
          </w:hyperlink>
        </w:p>
        <w:p w14:paraId="21EE72D8" w14:textId="4E1D6FB8"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2" w:history="1">
            <w:r w:rsidRPr="00BE3D78">
              <w:rPr>
                <w:rStyle w:val="Hyperlink"/>
                <w:noProof/>
              </w:rPr>
              <w:t>LEIDIMAS GESINTI ELEKTROS ĮRENGINIUS</w:t>
            </w:r>
            <w:r>
              <w:rPr>
                <w:noProof/>
                <w:webHidden/>
              </w:rPr>
              <w:tab/>
            </w:r>
            <w:r>
              <w:rPr>
                <w:noProof/>
                <w:webHidden/>
              </w:rPr>
              <w:fldChar w:fldCharType="begin"/>
            </w:r>
            <w:r>
              <w:rPr>
                <w:noProof/>
                <w:webHidden/>
              </w:rPr>
              <w:instrText xml:space="preserve"> PAGEREF _Toc152085222 \h </w:instrText>
            </w:r>
            <w:r>
              <w:rPr>
                <w:noProof/>
                <w:webHidden/>
              </w:rPr>
            </w:r>
            <w:r>
              <w:rPr>
                <w:noProof/>
                <w:webHidden/>
              </w:rPr>
              <w:fldChar w:fldCharType="separate"/>
            </w:r>
            <w:r w:rsidR="00207E6B">
              <w:rPr>
                <w:noProof/>
                <w:webHidden/>
              </w:rPr>
              <w:t>231</w:t>
            </w:r>
            <w:r>
              <w:rPr>
                <w:noProof/>
                <w:webHidden/>
              </w:rPr>
              <w:fldChar w:fldCharType="end"/>
            </w:r>
          </w:hyperlink>
        </w:p>
        <w:p w14:paraId="53B89113" w14:textId="5A5AA95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3" w:history="1">
            <w:r w:rsidRPr="00BE3D78">
              <w:rPr>
                <w:rStyle w:val="Hyperlink"/>
                <w:noProof/>
              </w:rPr>
              <w:t>GAISRINIO VANDENTIEKIO PATIKROS ŽURNALAS</w:t>
            </w:r>
            <w:r>
              <w:rPr>
                <w:noProof/>
                <w:webHidden/>
              </w:rPr>
              <w:tab/>
            </w:r>
            <w:r>
              <w:rPr>
                <w:noProof/>
                <w:webHidden/>
              </w:rPr>
              <w:fldChar w:fldCharType="begin"/>
            </w:r>
            <w:r>
              <w:rPr>
                <w:noProof/>
                <w:webHidden/>
              </w:rPr>
              <w:instrText xml:space="preserve"> PAGEREF _Toc152085223 \h </w:instrText>
            </w:r>
            <w:r>
              <w:rPr>
                <w:noProof/>
                <w:webHidden/>
              </w:rPr>
            </w:r>
            <w:r>
              <w:rPr>
                <w:noProof/>
                <w:webHidden/>
              </w:rPr>
              <w:fldChar w:fldCharType="separate"/>
            </w:r>
            <w:r w:rsidR="00207E6B">
              <w:rPr>
                <w:noProof/>
                <w:webHidden/>
              </w:rPr>
              <w:t>232</w:t>
            </w:r>
            <w:r>
              <w:rPr>
                <w:noProof/>
                <w:webHidden/>
              </w:rPr>
              <w:fldChar w:fldCharType="end"/>
            </w:r>
          </w:hyperlink>
        </w:p>
        <w:p w14:paraId="6AA2601D" w14:textId="362199B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4" w:history="1">
            <w:r w:rsidRPr="00BE3D78">
              <w:rPr>
                <w:rStyle w:val="Hyperlink"/>
                <w:noProof/>
              </w:rPr>
              <w:t>GAISRINĖS SAUGOS INŽINERINIŲ SISTEMŲ PRIEŽIŪROS DARBAI</w:t>
            </w:r>
            <w:r>
              <w:rPr>
                <w:noProof/>
                <w:webHidden/>
              </w:rPr>
              <w:tab/>
            </w:r>
            <w:r>
              <w:rPr>
                <w:noProof/>
                <w:webHidden/>
              </w:rPr>
              <w:fldChar w:fldCharType="begin"/>
            </w:r>
            <w:r>
              <w:rPr>
                <w:noProof/>
                <w:webHidden/>
              </w:rPr>
              <w:instrText xml:space="preserve"> PAGEREF _Toc152085224 \h </w:instrText>
            </w:r>
            <w:r>
              <w:rPr>
                <w:noProof/>
                <w:webHidden/>
              </w:rPr>
            </w:r>
            <w:r>
              <w:rPr>
                <w:noProof/>
                <w:webHidden/>
              </w:rPr>
              <w:fldChar w:fldCharType="separate"/>
            </w:r>
            <w:r w:rsidR="00207E6B">
              <w:rPr>
                <w:noProof/>
                <w:webHidden/>
              </w:rPr>
              <w:t>233</w:t>
            </w:r>
            <w:r>
              <w:rPr>
                <w:noProof/>
                <w:webHidden/>
              </w:rPr>
              <w:fldChar w:fldCharType="end"/>
            </w:r>
          </w:hyperlink>
        </w:p>
        <w:p w14:paraId="724E2D0C" w14:textId="74C8DC7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5" w:history="1">
            <w:r w:rsidRPr="00BE3D78">
              <w:rPr>
                <w:rStyle w:val="Hyperlink"/>
                <w:noProof/>
              </w:rPr>
              <w:t>APSAUGOS SISTEMŲ APŽIŪROS DARBAI</w:t>
            </w:r>
            <w:r>
              <w:rPr>
                <w:noProof/>
                <w:webHidden/>
              </w:rPr>
              <w:tab/>
            </w:r>
            <w:r>
              <w:rPr>
                <w:noProof/>
                <w:webHidden/>
              </w:rPr>
              <w:fldChar w:fldCharType="begin"/>
            </w:r>
            <w:r>
              <w:rPr>
                <w:noProof/>
                <w:webHidden/>
              </w:rPr>
              <w:instrText xml:space="preserve"> PAGEREF _Toc152085225 \h </w:instrText>
            </w:r>
            <w:r>
              <w:rPr>
                <w:noProof/>
                <w:webHidden/>
              </w:rPr>
            </w:r>
            <w:r>
              <w:rPr>
                <w:noProof/>
                <w:webHidden/>
              </w:rPr>
              <w:fldChar w:fldCharType="separate"/>
            </w:r>
            <w:r w:rsidR="00207E6B">
              <w:rPr>
                <w:noProof/>
                <w:webHidden/>
              </w:rPr>
              <w:t>235</w:t>
            </w:r>
            <w:r>
              <w:rPr>
                <w:noProof/>
                <w:webHidden/>
              </w:rPr>
              <w:fldChar w:fldCharType="end"/>
            </w:r>
          </w:hyperlink>
        </w:p>
        <w:p w14:paraId="3C231082" w14:textId="1DC992E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6" w:history="1">
            <w:r w:rsidRPr="00BE3D78">
              <w:rPr>
                <w:rStyle w:val="Hyperlink"/>
                <w:noProof/>
              </w:rPr>
              <w:t>Iškvietimo lapo forma</w:t>
            </w:r>
            <w:r>
              <w:rPr>
                <w:noProof/>
                <w:webHidden/>
              </w:rPr>
              <w:tab/>
            </w:r>
            <w:r>
              <w:rPr>
                <w:noProof/>
                <w:webHidden/>
              </w:rPr>
              <w:fldChar w:fldCharType="begin"/>
            </w:r>
            <w:r>
              <w:rPr>
                <w:noProof/>
                <w:webHidden/>
              </w:rPr>
              <w:instrText xml:space="preserve"> PAGEREF _Toc152085226 \h </w:instrText>
            </w:r>
            <w:r>
              <w:rPr>
                <w:noProof/>
                <w:webHidden/>
              </w:rPr>
            </w:r>
            <w:r>
              <w:rPr>
                <w:noProof/>
                <w:webHidden/>
              </w:rPr>
              <w:fldChar w:fldCharType="separate"/>
            </w:r>
            <w:r w:rsidR="00207E6B">
              <w:rPr>
                <w:noProof/>
                <w:webHidden/>
              </w:rPr>
              <w:t>236</w:t>
            </w:r>
            <w:r>
              <w:rPr>
                <w:noProof/>
                <w:webHidden/>
              </w:rPr>
              <w:fldChar w:fldCharType="end"/>
            </w:r>
          </w:hyperlink>
        </w:p>
        <w:p w14:paraId="283D1B7A" w14:textId="3A7E9915"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7" w:history="1">
            <w:r w:rsidRPr="00BE3D78">
              <w:rPr>
                <w:rStyle w:val="Hyperlink"/>
                <w:noProof/>
              </w:rPr>
              <w:t>ITT centro technologinės įrangos eksploatavimo atsakomybių ribos su kitais padaliniais</w:t>
            </w:r>
            <w:r>
              <w:rPr>
                <w:noProof/>
                <w:webHidden/>
              </w:rPr>
              <w:tab/>
            </w:r>
            <w:r>
              <w:rPr>
                <w:noProof/>
                <w:webHidden/>
              </w:rPr>
              <w:fldChar w:fldCharType="begin"/>
            </w:r>
            <w:r>
              <w:rPr>
                <w:noProof/>
                <w:webHidden/>
              </w:rPr>
              <w:instrText xml:space="preserve"> PAGEREF _Toc152085227 \h </w:instrText>
            </w:r>
            <w:r>
              <w:rPr>
                <w:noProof/>
                <w:webHidden/>
              </w:rPr>
            </w:r>
            <w:r>
              <w:rPr>
                <w:noProof/>
                <w:webHidden/>
              </w:rPr>
              <w:fldChar w:fldCharType="separate"/>
            </w:r>
            <w:r w:rsidR="00207E6B">
              <w:rPr>
                <w:noProof/>
                <w:webHidden/>
              </w:rPr>
              <w:t>237</w:t>
            </w:r>
            <w:r>
              <w:rPr>
                <w:noProof/>
                <w:webHidden/>
              </w:rPr>
              <w:fldChar w:fldCharType="end"/>
            </w:r>
          </w:hyperlink>
        </w:p>
        <w:p w14:paraId="4B53DF67" w14:textId="5A06FE11"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8" w:history="1">
            <w:r w:rsidRPr="00BE3D78">
              <w:rPr>
                <w:rStyle w:val="Hyperlink"/>
                <w:noProof/>
              </w:rPr>
              <w:t>Prijunginių pavyzdžiai</w:t>
            </w:r>
            <w:r>
              <w:rPr>
                <w:noProof/>
                <w:webHidden/>
              </w:rPr>
              <w:tab/>
            </w:r>
            <w:r>
              <w:rPr>
                <w:noProof/>
                <w:webHidden/>
              </w:rPr>
              <w:fldChar w:fldCharType="begin"/>
            </w:r>
            <w:r>
              <w:rPr>
                <w:noProof/>
                <w:webHidden/>
              </w:rPr>
              <w:instrText xml:space="preserve"> PAGEREF _Toc152085228 \h </w:instrText>
            </w:r>
            <w:r>
              <w:rPr>
                <w:noProof/>
                <w:webHidden/>
              </w:rPr>
            </w:r>
            <w:r>
              <w:rPr>
                <w:noProof/>
                <w:webHidden/>
              </w:rPr>
              <w:fldChar w:fldCharType="separate"/>
            </w:r>
            <w:r w:rsidR="00207E6B">
              <w:rPr>
                <w:noProof/>
                <w:webHidden/>
              </w:rPr>
              <w:t>238</w:t>
            </w:r>
            <w:r>
              <w:rPr>
                <w:noProof/>
                <w:webHidden/>
              </w:rPr>
              <w:fldChar w:fldCharType="end"/>
            </w:r>
          </w:hyperlink>
        </w:p>
        <w:p w14:paraId="6BAE4237" w14:textId="1761DDDF"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29" w:history="1">
            <w:r w:rsidRPr="00BE3D78">
              <w:rPr>
                <w:rStyle w:val="Hyperlink"/>
                <w:noProof/>
              </w:rPr>
              <w:t>OL sankirtos aktas</w:t>
            </w:r>
            <w:r>
              <w:rPr>
                <w:noProof/>
                <w:webHidden/>
              </w:rPr>
              <w:tab/>
            </w:r>
            <w:r>
              <w:rPr>
                <w:noProof/>
                <w:webHidden/>
              </w:rPr>
              <w:fldChar w:fldCharType="begin"/>
            </w:r>
            <w:r>
              <w:rPr>
                <w:noProof/>
                <w:webHidden/>
              </w:rPr>
              <w:instrText xml:space="preserve"> PAGEREF _Toc152085229 \h </w:instrText>
            </w:r>
            <w:r>
              <w:rPr>
                <w:noProof/>
                <w:webHidden/>
              </w:rPr>
            </w:r>
            <w:r>
              <w:rPr>
                <w:noProof/>
                <w:webHidden/>
              </w:rPr>
              <w:fldChar w:fldCharType="separate"/>
            </w:r>
            <w:r w:rsidR="00207E6B">
              <w:rPr>
                <w:noProof/>
                <w:webHidden/>
              </w:rPr>
              <w:t>240</w:t>
            </w:r>
            <w:r>
              <w:rPr>
                <w:noProof/>
                <w:webHidden/>
              </w:rPr>
              <w:fldChar w:fldCharType="end"/>
            </w:r>
          </w:hyperlink>
        </w:p>
        <w:p w14:paraId="172F22FB" w14:textId="5678A85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0" w:history="1">
            <w:r w:rsidRPr="00BE3D78">
              <w:rPr>
                <w:rStyle w:val="Hyperlink"/>
                <w:noProof/>
              </w:rPr>
              <w:t>ĮŽEMINTUVO ĮRENGIMO IR VARŽŲ MATAVIMO PROTOKOLAS</w:t>
            </w:r>
            <w:r>
              <w:rPr>
                <w:noProof/>
                <w:webHidden/>
              </w:rPr>
              <w:tab/>
            </w:r>
            <w:r>
              <w:rPr>
                <w:noProof/>
                <w:webHidden/>
              </w:rPr>
              <w:fldChar w:fldCharType="begin"/>
            </w:r>
            <w:r>
              <w:rPr>
                <w:noProof/>
                <w:webHidden/>
              </w:rPr>
              <w:instrText xml:space="preserve"> PAGEREF _Toc152085230 \h </w:instrText>
            </w:r>
            <w:r>
              <w:rPr>
                <w:noProof/>
                <w:webHidden/>
              </w:rPr>
            </w:r>
            <w:r>
              <w:rPr>
                <w:noProof/>
                <w:webHidden/>
              </w:rPr>
              <w:fldChar w:fldCharType="separate"/>
            </w:r>
            <w:r w:rsidR="00207E6B">
              <w:rPr>
                <w:noProof/>
                <w:webHidden/>
              </w:rPr>
              <w:t>241</w:t>
            </w:r>
            <w:r>
              <w:rPr>
                <w:noProof/>
                <w:webHidden/>
              </w:rPr>
              <w:fldChar w:fldCharType="end"/>
            </w:r>
          </w:hyperlink>
        </w:p>
        <w:p w14:paraId="065DB959" w14:textId="3ABC83D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1" w:history="1">
            <w:r w:rsidRPr="00BE3D78">
              <w:rPr>
                <w:rStyle w:val="Hyperlink"/>
                <w:noProof/>
              </w:rPr>
              <w:t>ŽTŠK REMONTO IŠPILDYMO PAVYZDYS</w:t>
            </w:r>
            <w:r>
              <w:rPr>
                <w:noProof/>
                <w:webHidden/>
              </w:rPr>
              <w:tab/>
            </w:r>
            <w:r>
              <w:rPr>
                <w:noProof/>
                <w:webHidden/>
              </w:rPr>
              <w:fldChar w:fldCharType="begin"/>
            </w:r>
            <w:r>
              <w:rPr>
                <w:noProof/>
                <w:webHidden/>
              </w:rPr>
              <w:instrText xml:space="preserve"> PAGEREF _Toc152085231 \h </w:instrText>
            </w:r>
            <w:r>
              <w:rPr>
                <w:noProof/>
                <w:webHidden/>
              </w:rPr>
            </w:r>
            <w:r>
              <w:rPr>
                <w:noProof/>
                <w:webHidden/>
              </w:rPr>
              <w:fldChar w:fldCharType="separate"/>
            </w:r>
            <w:r w:rsidR="00207E6B">
              <w:rPr>
                <w:noProof/>
                <w:webHidden/>
              </w:rPr>
              <w:t>243</w:t>
            </w:r>
            <w:r>
              <w:rPr>
                <w:noProof/>
                <w:webHidden/>
              </w:rPr>
              <w:fldChar w:fldCharType="end"/>
            </w:r>
          </w:hyperlink>
        </w:p>
        <w:p w14:paraId="549C4DB8" w14:textId="53EFE013"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2" w:history="1">
            <w:r w:rsidRPr="00BE3D78">
              <w:rPr>
                <w:rStyle w:val="Hyperlink"/>
                <w:noProof/>
              </w:rPr>
              <w:t>OL APSAUGOS NUO PERKŪNIJOS TROSO SKERSPJŪVIO PLOTO MATAVIMŲ PROTOKOLAS</w:t>
            </w:r>
            <w:r>
              <w:rPr>
                <w:noProof/>
                <w:webHidden/>
              </w:rPr>
              <w:tab/>
            </w:r>
            <w:r>
              <w:rPr>
                <w:noProof/>
                <w:webHidden/>
              </w:rPr>
              <w:fldChar w:fldCharType="begin"/>
            </w:r>
            <w:r>
              <w:rPr>
                <w:noProof/>
                <w:webHidden/>
              </w:rPr>
              <w:instrText xml:space="preserve"> PAGEREF _Toc152085232 \h </w:instrText>
            </w:r>
            <w:r>
              <w:rPr>
                <w:noProof/>
                <w:webHidden/>
              </w:rPr>
            </w:r>
            <w:r>
              <w:rPr>
                <w:noProof/>
                <w:webHidden/>
              </w:rPr>
              <w:fldChar w:fldCharType="separate"/>
            </w:r>
            <w:r w:rsidR="00207E6B">
              <w:rPr>
                <w:noProof/>
                <w:webHidden/>
              </w:rPr>
              <w:t>244</w:t>
            </w:r>
            <w:r>
              <w:rPr>
                <w:noProof/>
                <w:webHidden/>
              </w:rPr>
              <w:fldChar w:fldCharType="end"/>
            </w:r>
          </w:hyperlink>
        </w:p>
        <w:p w14:paraId="0B5E6324" w14:textId="6489CE7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3" w:history="1">
            <w:r w:rsidRPr="00BE3D78">
              <w:rPr>
                <w:rStyle w:val="Hyperlink"/>
                <w:noProof/>
              </w:rPr>
              <w:t>Kondicionavimo sistemos priežiūros technologinė kortelė</w:t>
            </w:r>
            <w:r>
              <w:rPr>
                <w:noProof/>
                <w:webHidden/>
              </w:rPr>
              <w:tab/>
            </w:r>
            <w:r>
              <w:rPr>
                <w:noProof/>
                <w:webHidden/>
              </w:rPr>
              <w:fldChar w:fldCharType="begin"/>
            </w:r>
            <w:r>
              <w:rPr>
                <w:noProof/>
                <w:webHidden/>
              </w:rPr>
              <w:instrText xml:space="preserve"> PAGEREF _Toc152085233 \h </w:instrText>
            </w:r>
            <w:r>
              <w:rPr>
                <w:noProof/>
                <w:webHidden/>
              </w:rPr>
            </w:r>
            <w:r>
              <w:rPr>
                <w:noProof/>
                <w:webHidden/>
              </w:rPr>
              <w:fldChar w:fldCharType="separate"/>
            </w:r>
            <w:r w:rsidR="00207E6B">
              <w:rPr>
                <w:noProof/>
                <w:webHidden/>
              </w:rPr>
              <w:t>245</w:t>
            </w:r>
            <w:r>
              <w:rPr>
                <w:noProof/>
                <w:webHidden/>
              </w:rPr>
              <w:fldChar w:fldCharType="end"/>
            </w:r>
          </w:hyperlink>
        </w:p>
        <w:p w14:paraId="3F0E00A5" w14:textId="03FF130C"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4" w:history="1">
            <w:r w:rsidRPr="00BE3D78">
              <w:rPr>
                <w:rStyle w:val="Hyperlink"/>
                <w:noProof/>
              </w:rPr>
              <w:t>KONTROLIUOJAMI TERŠALAI PAVIRŠINĖSE NUOTEKOSE,</w:t>
            </w:r>
            <w:r>
              <w:rPr>
                <w:noProof/>
                <w:webHidden/>
              </w:rPr>
              <w:tab/>
            </w:r>
            <w:r>
              <w:rPr>
                <w:noProof/>
                <w:webHidden/>
              </w:rPr>
              <w:fldChar w:fldCharType="begin"/>
            </w:r>
            <w:r>
              <w:rPr>
                <w:noProof/>
                <w:webHidden/>
              </w:rPr>
              <w:instrText xml:space="preserve"> PAGEREF _Toc152085234 \h </w:instrText>
            </w:r>
            <w:r>
              <w:rPr>
                <w:noProof/>
                <w:webHidden/>
              </w:rPr>
            </w:r>
            <w:r>
              <w:rPr>
                <w:noProof/>
                <w:webHidden/>
              </w:rPr>
              <w:fldChar w:fldCharType="separate"/>
            </w:r>
            <w:r w:rsidR="00207E6B">
              <w:rPr>
                <w:noProof/>
                <w:webHidden/>
              </w:rPr>
              <w:t>247</w:t>
            </w:r>
            <w:r>
              <w:rPr>
                <w:noProof/>
                <w:webHidden/>
              </w:rPr>
              <w:fldChar w:fldCharType="end"/>
            </w:r>
          </w:hyperlink>
        </w:p>
        <w:p w14:paraId="173B85FF" w14:textId="38E5626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5" w:history="1">
            <w:r w:rsidRPr="00BE3D78">
              <w:rPr>
                <w:rStyle w:val="Hyperlink"/>
                <w:noProof/>
              </w:rPr>
              <w:t>IŠLEIDŽIAMOSE Į APLINKĄ IR NUOTAKYNUS</w:t>
            </w:r>
            <w:r>
              <w:rPr>
                <w:noProof/>
                <w:webHidden/>
              </w:rPr>
              <w:tab/>
            </w:r>
            <w:r>
              <w:rPr>
                <w:noProof/>
                <w:webHidden/>
              </w:rPr>
              <w:fldChar w:fldCharType="begin"/>
            </w:r>
            <w:r>
              <w:rPr>
                <w:noProof/>
                <w:webHidden/>
              </w:rPr>
              <w:instrText xml:space="preserve"> PAGEREF _Toc152085235 \h </w:instrText>
            </w:r>
            <w:r>
              <w:rPr>
                <w:noProof/>
                <w:webHidden/>
              </w:rPr>
            </w:r>
            <w:r>
              <w:rPr>
                <w:noProof/>
                <w:webHidden/>
              </w:rPr>
              <w:fldChar w:fldCharType="separate"/>
            </w:r>
            <w:r w:rsidR="00207E6B">
              <w:rPr>
                <w:noProof/>
                <w:webHidden/>
              </w:rPr>
              <w:t>247</w:t>
            </w:r>
            <w:r>
              <w:rPr>
                <w:noProof/>
                <w:webHidden/>
              </w:rPr>
              <w:fldChar w:fldCharType="end"/>
            </w:r>
          </w:hyperlink>
        </w:p>
        <w:p w14:paraId="6190491F" w14:textId="5934850A"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6" w:history="1">
            <w:r w:rsidRPr="00BE3D78">
              <w:rPr>
                <w:rStyle w:val="Hyperlink"/>
                <w:noProof/>
              </w:rPr>
              <w:t>KONTROLIUOJAMI TERŠALAI IŠLEIDŽIAMOSE Į APLINKĄ BUITINĖSE NUOTEKOSE</w:t>
            </w:r>
            <w:r>
              <w:rPr>
                <w:noProof/>
                <w:webHidden/>
              </w:rPr>
              <w:tab/>
            </w:r>
            <w:r>
              <w:rPr>
                <w:noProof/>
                <w:webHidden/>
              </w:rPr>
              <w:fldChar w:fldCharType="begin"/>
            </w:r>
            <w:r>
              <w:rPr>
                <w:noProof/>
                <w:webHidden/>
              </w:rPr>
              <w:instrText xml:space="preserve"> PAGEREF _Toc152085236 \h </w:instrText>
            </w:r>
            <w:r>
              <w:rPr>
                <w:noProof/>
                <w:webHidden/>
              </w:rPr>
            </w:r>
            <w:r>
              <w:rPr>
                <w:noProof/>
                <w:webHidden/>
              </w:rPr>
              <w:fldChar w:fldCharType="separate"/>
            </w:r>
            <w:r w:rsidR="00207E6B">
              <w:rPr>
                <w:noProof/>
                <w:webHidden/>
              </w:rPr>
              <w:t>247</w:t>
            </w:r>
            <w:r>
              <w:rPr>
                <w:noProof/>
                <w:webHidden/>
              </w:rPr>
              <w:fldChar w:fldCharType="end"/>
            </w:r>
          </w:hyperlink>
        </w:p>
        <w:p w14:paraId="77522105" w14:textId="206542AD"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7" w:history="1">
            <w:r w:rsidRPr="00BE3D78">
              <w:rPr>
                <w:rStyle w:val="Hyperlink"/>
                <w:noProof/>
              </w:rPr>
              <w:t>DUOMENYS CHEMINIŲ MEDŽIAGŲ IR MIŠINIŲ APSKAITOS SUVESTINEI</w:t>
            </w:r>
            <w:r>
              <w:rPr>
                <w:noProof/>
                <w:webHidden/>
              </w:rPr>
              <w:tab/>
            </w:r>
            <w:r>
              <w:rPr>
                <w:noProof/>
                <w:webHidden/>
              </w:rPr>
              <w:fldChar w:fldCharType="begin"/>
            </w:r>
            <w:r>
              <w:rPr>
                <w:noProof/>
                <w:webHidden/>
              </w:rPr>
              <w:instrText xml:space="preserve"> PAGEREF _Toc152085237 \h </w:instrText>
            </w:r>
            <w:r>
              <w:rPr>
                <w:noProof/>
                <w:webHidden/>
              </w:rPr>
            </w:r>
            <w:r>
              <w:rPr>
                <w:noProof/>
                <w:webHidden/>
              </w:rPr>
              <w:fldChar w:fldCharType="separate"/>
            </w:r>
            <w:r w:rsidR="00207E6B">
              <w:rPr>
                <w:noProof/>
                <w:webHidden/>
              </w:rPr>
              <w:t>248</w:t>
            </w:r>
            <w:r>
              <w:rPr>
                <w:noProof/>
                <w:webHidden/>
              </w:rPr>
              <w:fldChar w:fldCharType="end"/>
            </w:r>
          </w:hyperlink>
        </w:p>
        <w:p w14:paraId="24C9B933" w14:textId="26ED87DB"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8" w:history="1">
            <w:r w:rsidRPr="00BE3D78">
              <w:rPr>
                <w:rStyle w:val="Hyperlink"/>
                <w:noProof/>
              </w:rPr>
              <w:t xml:space="preserve">SF6 </w:t>
            </w:r>
            <w:r w:rsidRPr="00AE3F6A">
              <w:rPr>
                <w:rStyle w:val="Hyperlink"/>
                <w:caps/>
                <w:noProof/>
              </w:rPr>
              <w:t>dujos</w:t>
            </w:r>
            <w:r>
              <w:rPr>
                <w:noProof/>
                <w:webHidden/>
              </w:rPr>
              <w:tab/>
            </w:r>
            <w:r>
              <w:rPr>
                <w:noProof/>
                <w:webHidden/>
              </w:rPr>
              <w:fldChar w:fldCharType="begin"/>
            </w:r>
            <w:r>
              <w:rPr>
                <w:noProof/>
                <w:webHidden/>
              </w:rPr>
              <w:instrText xml:space="preserve"> PAGEREF _Toc152085238 \h </w:instrText>
            </w:r>
            <w:r>
              <w:rPr>
                <w:noProof/>
                <w:webHidden/>
              </w:rPr>
            </w:r>
            <w:r>
              <w:rPr>
                <w:noProof/>
                <w:webHidden/>
              </w:rPr>
              <w:fldChar w:fldCharType="separate"/>
            </w:r>
            <w:r w:rsidR="00207E6B">
              <w:rPr>
                <w:noProof/>
                <w:webHidden/>
              </w:rPr>
              <w:t>249</w:t>
            </w:r>
            <w:r>
              <w:rPr>
                <w:noProof/>
                <w:webHidden/>
              </w:rPr>
              <w:fldChar w:fldCharType="end"/>
            </w:r>
          </w:hyperlink>
        </w:p>
        <w:p w14:paraId="69D2A115" w14:textId="652B9C29" w:rsidR="00AE3F6A" w:rsidRDefault="00AE3F6A">
          <w:pPr>
            <w:pStyle w:val="TOC2"/>
            <w:rPr>
              <w:rFonts w:asciiTheme="minorHAnsi" w:eastAsiaTheme="minorEastAsia" w:hAnsiTheme="minorHAnsi" w:cstheme="minorBidi"/>
              <w:noProof/>
              <w:kern w:val="2"/>
              <w:sz w:val="22"/>
              <w:szCs w:val="22"/>
              <w:lang w:val="en-US"/>
              <w14:ligatures w14:val="standardContextual"/>
            </w:rPr>
          </w:pPr>
          <w:hyperlink w:anchor="_Toc152085239" w:history="1">
            <w:r w:rsidRPr="00BE3D78">
              <w:rPr>
                <w:rStyle w:val="Hyperlink"/>
                <w:noProof/>
              </w:rPr>
              <w:t>IŠGAUNAMO POŽEMINIO VANDENS APSKAITOS INSTRUKCIJA</w:t>
            </w:r>
            <w:r>
              <w:rPr>
                <w:noProof/>
                <w:webHidden/>
              </w:rPr>
              <w:tab/>
            </w:r>
            <w:r>
              <w:rPr>
                <w:noProof/>
                <w:webHidden/>
              </w:rPr>
              <w:fldChar w:fldCharType="begin"/>
            </w:r>
            <w:r>
              <w:rPr>
                <w:noProof/>
                <w:webHidden/>
              </w:rPr>
              <w:instrText xml:space="preserve"> PAGEREF _Toc152085239 \h </w:instrText>
            </w:r>
            <w:r>
              <w:rPr>
                <w:noProof/>
                <w:webHidden/>
              </w:rPr>
            </w:r>
            <w:r>
              <w:rPr>
                <w:noProof/>
                <w:webHidden/>
              </w:rPr>
              <w:fldChar w:fldCharType="separate"/>
            </w:r>
            <w:r w:rsidR="00207E6B">
              <w:rPr>
                <w:noProof/>
                <w:webHidden/>
              </w:rPr>
              <w:t>250</w:t>
            </w:r>
            <w:r>
              <w:rPr>
                <w:noProof/>
                <w:webHidden/>
              </w:rPr>
              <w:fldChar w:fldCharType="end"/>
            </w:r>
          </w:hyperlink>
        </w:p>
        <w:p w14:paraId="3B4E7A7D" w14:textId="1C2205BF" w:rsidR="00AE3F6A" w:rsidRDefault="00AE3F6A">
          <w:r>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276A18">
      <w:pPr>
        <w:pStyle w:val="Heading1"/>
        <w:numPr>
          <w:ilvl w:val="2"/>
          <w:numId w:val="52"/>
        </w:numPr>
        <w:tabs>
          <w:tab w:val="clear" w:pos="284"/>
          <w:tab w:val="left" w:pos="1985"/>
        </w:tabs>
        <w:ind w:left="142" w:firstLine="284"/>
        <w:contextualSpacing/>
      </w:pPr>
      <w:bookmarkStart w:id="3" w:name="_Toc152084954"/>
      <w:r w:rsidRPr="005C0E48">
        <w:lastRenderedPageBreak/>
        <w:t>BENDROJI DALIS</w:t>
      </w:r>
      <w:bookmarkEnd w:id="3"/>
      <w:bookmarkEnd w:id="2"/>
      <w:bookmarkEnd w:id="1"/>
      <w:bookmarkEnd w:id="0"/>
    </w:p>
    <w:p w14:paraId="25C79571" w14:textId="6AABBC50" w:rsidR="00025F41" w:rsidRPr="005C0E48" w:rsidRDefault="431D971E" w:rsidP="00276A18">
      <w:pPr>
        <w:pStyle w:val="Heading2"/>
        <w:numPr>
          <w:ilvl w:val="0"/>
          <w:numId w:val="71"/>
        </w:numPr>
        <w:spacing w:before="120" w:after="0"/>
        <w:contextualSpacing/>
      </w:pPr>
      <w:bookmarkStart w:id="4" w:name="_Ref291753105"/>
      <w:bookmarkStart w:id="5" w:name="_Toc498353880"/>
      <w:bookmarkStart w:id="6" w:name="_Toc152084955"/>
      <w:r>
        <w:t>BENDROSIOS NUOSTATOS</w:t>
      </w:r>
      <w:bookmarkEnd w:id="4"/>
      <w:bookmarkEnd w:id="5"/>
      <w:bookmarkEnd w:id="6"/>
    </w:p>
    <w:p w14:paraId="74BCD4AF" w14:textId="6CFD77EE" w:rsidR="00025F41" w:rsidRPr="005C0E48" w:rsidRDefault="431D971E" w:rsidP="00276A18">
      <w:pPr>
        <w:pStyle w:val="ListParagraph"/>
        <w:numPr>
          <w:ilvl w:val="3"/>
          <w:numId w:val="71"/>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6A55FBDF" w:rsidR="007C3314" w:rsidRPr="005C0E48" w:rsidRDefault="11FFAC4B" w:rsidP="00276A18">
      <w:pPr>
        <w:pStyle w:val="ListParagraph"/>
        <w:numPr>
          <w:ilvl w:val="3"/>
          <w:numId w:val="71"/>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00D9196F">
        <w:t>Rinkos operacijų ir pas</w:t>
      </w:r>
      <w:r w:rsidR="00673F81">
        <w:t>laugų</w:t>
      </w:r>
      <w:r w:rsidR="729AD059">
        <w:t xml:space="preserve">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276A18">
      <w:pPr>
        <w:pStyle w:val="ListParagraph"/>
        <w:numPr>
          <w:ilvl w:val="3"/>
          <w:numId w:val="71"/>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276A18">
      <w:pPr>
        <w:pStyle w:val="ListParagraph"/>
        <w:numPr>
          <w:ilvl w:val="3"/>
          <w:numId w:val="71"/>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276A18">
      <w:pPr>
        <w:pStyle w:val="ListParagraph"/>
        <w:numPr>
          <w:ilvl w:val="3"/>
          <w:numId w:val="71"/>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276A18">
      <w:pPr>
        <w:pStyle w:val="ListParagraph"/>
        <w:numPr>
          <w:ilvl w:val="3"/>
          <w:numId w:val="71"/>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276A18">
      <w:pPr>
        <w:pStyle w:val="ListParagraph"/>
        <w:numPr>
          <w:ilvl w:val="3"/>
          <w:numId w:val="71"/>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276A18">
      <w:pPr>
        <w:pStyle w:val="ListParagraph"/>
        <w:numPr>
          <w:ilvl w:val="3"/>
          <w:numId w:val="71"/>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276A18">
      <w:pPr>
        <w:pStyle w:val="ListParagraph"/>
        <w:numPr>
          <w:ilvl w:val="3"/>
          <w:numId w:val="71"/>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152084956"/>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276A18">
      <w:pPr>
        <w:pStyle w:val="ListParagraph"/>
        <w:numPr>
          <w:ilvl w:val="3"/>
          <w:numId w:val="71"/>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276A18">
      <w:pPr>
        <w:pStyle w:val="ListParagraph"/>
        <w:numPr>
          <w:ilvl w:val="3"/>
          <w:numId w:val="71"/>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276A18">
      <w:pPr>
        <w:pStyle w:val="ListParagraph"/>
        <w:numPr>
          <w:ilvl w:val="0"/>
          <w:numId w:val="84"/>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276A18">
      <w:pPr>
        <w:pStyle w:val="ListParagraph"/>
        <w:numPr>
          <w:ilvl w:val="1"/>
          <w:numId w:val="84"/>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276A18">
      <w:pPr>
        <w:pStyle w:val="ListParagraph"/>
        <w:numPr>
          <w:ilvl w:val="1"/>
          <w:numId w:val="84"/>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276A18">
      <w:pPr>
        <w:pStyle w:val="ListParagraph"/>
        <w:numPr>
          <w:ilvl w:val="0"/>
          <w:numId w:val="84"/>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276A18">
      <w:pPr>
        <w:pStyle w:val="ListParagraph"/>
        <w:numPr>
          <w:ilvl w:val="0"/>
          <w:numId w:val="84"/>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68F1EAB8"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sidDel="00D728E2">
        <w:rPr>
          <w:rFonts w:eastAsiaTheme="minorEastAsia" w:cstheme="minorBidi"/>
        </w:rPr>
        <w:t xml:space="preserve"> </w:t>
      </w:r>
      <w:r w:rsidR="1F0291A4" w:rsidRPr="00C6188A">
        <w:rPr>
          <w:rFonts w:eastAsiaTheme="minorEastAsia" w:cstheme="minorBidi"/>
        </w:rPr>
        <w:t>bei naujai pastatytų ar rekonstruotų pastatų, statinių, įrenginių, linijų būklės vertinimas, baigiantis garantiniam laikotarpiui</w:t>
      </w:r>
      <w:r w:rsidRPr="00E430C4">
        <w:rPr>
          <w:rFonts w:eastAsiaTheme="minorEastAsia" w:cstheme="minorBidi"/>
        </w:rPr>
        <w:t>.</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63E9E042"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207E6B">
        <w:rPr>
          <w:shd w:val="clear" w:color="auto" w:fill="FFFFFF"/>
        </w:rPr>
        <w:t>76</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207E6B"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30061092"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4D7724">
        <w:rPr>
          <w:sz w:val="20"/>
        </w:rPr>
        <w:t xml:space="preserve"> </w:t>
      </w:r>
      <w:r w:rsidR="004D7724" w:rsidRPr="00BC509D">
        <w:rPr>
          <w:rStyle w:val="ui-provider"/>
          <w:sz w:val="20"/>
        </w:rPr>
        <w:t>kurių tikslas yra atkurti objekto</w:t>
      </w:r>
      <w:r w:rsidR="00FC3C8F">
        <w:rPr>
          <w:rStyle w:val="ui-provider"/>
          <w:sz w:val="20"/>
        </w:rPr>
        <w:t>/įrenginio</w:t>
      </w:r>
      <w:r w:rsidR="004D7724" w:rsidRPr="00BC509D">
        <w:rPr>
          <w:rStyle w:val="ui-provider"/>
          <w:sz w:val="20"/>
        </w:rPr>
        <w:t xml:space="preserve"> pradinę būklę ar jo charakteristikas</w:t>
      </w:r>
      <w:r w:rsidR="00FC3C8F">
        <w:rPr>
          <w:rStyle w:val="ui-provider"/>
          <w:sz w:val="20"/>
        </w:rPr>
        <w:t>. Darbai vykdomi</w:t>
      </w:r>
      <w:r w:rsidR="004D7724" w:rsidRPr="00BC509D">
        <w:rPr>
          <w:rStyle w:val="ui-provider"/>
          <w:sz w:val="20"/>
        </w:rPr>
        <w:t> </w:t>
      </w:r>
      <w:r w:rsidR="00C120E6" w:rsidRPr="004D7724">
        <w:rPr>
          <w:sz w:val="20"/>
        </w:rPr>
        <w:t xml:space="preserve"> </w:t>
      </w:r>
      <w:r w:rsidR="00C120E6" w:rsidRPr="005C0E48">
        <w:rPr>
          <w:sz w:val="20"/>
        </w:rPr>
        <w:t>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CB7B63">
        <w:rPr>
          <w:sz w:val="20"/>
        </w:rPr>
        <w:t>.</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25E48B22">
        <w:rPr>
          <w:b/>
          <w:bCs/>
        </w:rPr>
        <w:t xml:space="preserve">Rolė – </w:t>
      </w:r>
      <w:r>
        <w:t xml:space="preserve">tai asmeniui paskirta teisė ir įpareigojimas Bendrovės </w:t>
      </w:r>
      <w:r w:rsidR="007E745C">
        <w:t>TVIS</w:t>
      </w:r>
      <w:r>
        <w:t xml:space="preserve"> atlikti tam tikrus veiksmus.</w:t>
      </w:r>
    </w:p>
    <w:p w14:paraId="4C301C4D" w14:textId="0338959E" w:rsidR="3018EA1A" w:rsidRDefault="3018EA1A" w:rsidP="25E48B22">
      <w:pPr>
        <w:spacing w:before="0" w:line="259" w:lineRule="auto"/>
        <w:contextualSpacing/>
        <w:jc w:val="both"/>
        <w:rPr>
          <w:color w:val="000000" w:themeColor="text1"/>
        </w:rPr>
      </w:pPr>
      <w:r w:rsidRPr="25E48B22">
        <w:rPr>
          <w:b/>
          <w:bCs/>
        </w:rPr>
        <w:t>SE</w:t>
      </w:r>
      <w:r>
        <w:t xml:space="preserve"> - saulės elektrinė, </w:t>
      </w:r>
      <w:r w:rsidRPr="25E48B22">
        <w:rPr>
          <w:color w:val="000000" w:themeColor="text1"/>
        </w:rPr>
        <w:t>apimanti</w:t>
      </w:r>
      <w:r w:rsidR="3B25C7E8" w:rsidRPr="25E48B22">
        <w:rPr>
          <w:color w:val="000000" w:themeColor="text1"/>
        </w:rPr>
        <w:t xml:space="preserve"> įtampos keitiklius (</w:t>
      </w:r>
      <w:r w:rsidRPr="25E48B22">
        <w:rPr>
          <w:color w:val="000000" w:themeColor="text1"/>
        </w:rPr>
        <w:t>inverter</w:t>
      </w:r>
      <w:r w:rsidR="5984B7FE" w:rsidRPr="25E48B22">
        <w:rPr>
          <w:color w:val="000000" w:themeColor="text1"/>
        </w:rPr>
        <w:t>ius</w:t>
      </w:r>
      <w:r w:rsidR="657E9A07" w:rsidRPr="25E48B22">
        <w:rPr>
          <w:color w:val="000000" w:themeColor="text1"/>
        </w:rPr>
        <w:t>)</w:t>
      </w:r>
      <w:r w:rsidRPr="25E48B22">
        <w:rPr>
          <w:color w:val="000000" w:themeColor="text1"/>
        </w:rPr>
        <w:t xml:space="preserve">, </w:t>
      </w:r>
      <w:r w:rsidR="655EE9FA" w:rsidRPr="25E48B22">
        <w:rPr>
          <w:color w:val="000000" w:themeColor="text1"/>
        </w:rPr>
        <w:t>fotovoltini</w:t>
      </w:r>
      <w:r w:rsidR="076C4963" w:rsidRPr="25E48B22">
        <w:rPr>
          <w:color w:val="000000" w:themeColor="text1"/>
        </w:rPr>
        <w:t>us</w:t>
      </w:r>
      <w:r w:rsidR="655EE9FA" w:rsidRPr="25E48B22">
        <w:rPr>
          <w:color w:val="000000" w:themeColor="text1"/>
        </w:rPr>
        <w:t xml:space="preserve"> mod</w:t>
      </w:r>
      <w:r w:rsidR="7CEFAB60" w:rsidRPr="25E48B22">
        <w:rPr>
          <w:color w:val="000000" w:themeColor="text1"/>
        </w:rPr>
        <w:t>u</w:t>
      </w:r>
      <w:r w:rsidR="655EE9FA" w:rsidRPr="25E48B22">
        <w:rPr>
          <w:color w:val="000000" w:themeColor="text1"/>
        </w:rPr>
        <w:t>lius ir jų konstrukcij</w:t>
      </w:r>
      <w:r w:rsidR="2D03BF8E" w:rsidRPr="25E48B22">
        <w:rPr>
          <w:color w:val="000000" w:themeColor="text1"/>
        </w:rPr>
        <w:t>as</w:t>
      </w:r>
      <w:r w:rsidR="1700662A" w:rsidRPr="25E48B22">
        <w:rPr>
          <w:color w:val="000000" w:themeColor="text1"/>
        </w:rPr>
        <w:t xml:space="preserve"> bei elektros </w:t>
      </w:r>
      <w:r w:rsidR="17A5875B" w:rsidRPr="25E48B22">
        <w:rPr>
          <w:color w:val="000000" w:themeColor="text1"/>
        </w:rPr>
        <w:t>e</w:t>
      </w:r>
      <w:r w:rsidR="1700662A" w:rsidRPr="25E48B22">
        <w:rPr>
          <w:color w:val="000000" w:themeColor="text1"/>
        </w:rPr>
        <w:t>nergijos kaupikli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lastRenderedPageBreak/>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152084957"/>
      <w:bookmarkEnd w:id="11"/>
      <w:r>
        <w:lastRenderedPageBreak/>
        <w:t xml:space="preserve">3. </w:t>
      </w:r>
      <w:r w:rsidR="00025F41" w:rsidRPr="005C0E48">
        <w:t>EKSPLOATAVIMO ORGANIZAVIMAS</w:t>
      </w:r>
      <w:bookmarkEnd w:id="12"/>
      <w:bookmarkEnd w:id="13"/>
      <w:bookmarkEnd w:id="14"/>
      <w:bookmarkEnd w:id="15"/>
    </w:p>
    <w:p w14:paraId="59981892" w14:textId="3C553731" w:rsidR="00025F41" w:rsidRPr="005C0E48" w:rsidRDefault="431D971E" w:rsidP="00276A18">
      <w:pPr>
        <w:pStyle w:val="ListParagraph"/>
        <w:numPr>
          <w:ilvl w:val="3"/>
          <w:numId w:val="71"/>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6C23217" w:rsidR="00025F41" w:rsidRPr="005C0E48" w:rsidRDefault="609D815F" w:rsidP="00276A18">
      <w:pPr>
        <w:pStyle w:val="ListParagraph"/>
        <w:numPr>
          <w:ilvl w:val="3"/>
          <w:numId w:val="71"/>
        </w:numPr>
        <w:tabs>
          <w:tab w:val="num" w:pos="851"/>
        </w:tabs>
        <w:contextualSpacing/>
        <w:jc w:val="both"/>
      </w:pPr>
      <w:r>
        <w:t>Visuose padaliniu</w:t>
      </w:r>
      <w:r w:rsidR="3FCFE12F">
        <w:t>o</w:t>
      </w:r>
      <w:r>
        <w:t>se, atsakinguose už konkretų technologinį turtą,</w:t>
      </w:r>
      <w:r w:rsidR="7C66B7AE">
        <w:t xml:space="preserve"> </w:t>
      </w:r>
      <w:r w:rsidR="1F8459C0">
        <w:t>turi būti sukomplektuotos visų eksploatuojamų perdavimo tinklų schemos ir kiti Reglamente nurodyti techniniai dokume</w:t>
      </w:r>
      <w:r w:rsidR="1A3450B9">
        <w:t xml:space="preserve">ntai. </w:t>
      </w:r>
      <w:r w:rsidR="01D14493">
        <w:t>Dokument</w:t>
      </w:r>
      <w:r w:rsidR="00B3019C">
        <w:t xml:space="preserve">ų elektroninės versijos saugomos </w:t>
      </w:r>
      <w:r w:rsidR="00480DFB">
        <w:t>bendrame L diske</w:t>
      </w:r>
      <w:r w:rsidR="00A7283D">
        <w:t xml:space="preserve"> </w:t>
      </w:r>
      <w:r w:rsidR="002615EC">
        <w:t xml:space="preserve">tam numatytame </w:t>
      </w:r>
      <w:r w:rsidR="00814D0C">
        <w:t xml:space="preserve">atitinkamo objekto </w:t>
      </w:r>
      <w:r w:rsidR="002615EC">
        <w:t xml:space="preserve">aplanke </w:t>
      </w:r>
      <w:r w:rsidR="01D14493">
        <w:t>arba</w:t>
      </w:r>
      <w:r w:rsidR="127323AB">
        <w:t xml:space="preserve"> patalpinam</w:t>
      </w:r>
      <w:r w:rsidR="005335C4">
        <w:t>os</w:t>
      </w:r>
      <w:r w:rsidR="44EC25C8">
        <w:t xml:space="preserve"> </w:t>
      </w:r>
      <w:r w:rsidR="6DCE7E79">
        <w:t>TVIS</w:t>
      </w:r>
      <w:r w:rsidR="3523C002">
        <w:t>, pagal Litgrid AB patvirtintus</w:t>
      </w:r>
      <w:r w:rsidR="2C53894B">
        <w:t xml:space="preserve"> eksploatacijos dokumentų saugojimo </w:t>
      </w:r>
      <w:r w:rsidR="3523C002">
        <w:t xml:space="preserve">reikalavimus </w:t>
      </w:r>
      <w:r w:rsidR="5345B94F">
        <w:t>.</w:t>
      </w:r>
      <w:r w:rsidR="00477AE4">
        <w:t xml:space="preserve"> Popierinės dokumentų versijos n</w:t>
      </w:r>
      <w:r w:rsidR="0068690D">
        <w:t xml:space="preserve">esaugomos. </w:t>
      </w:r>
    </w:p>
    <w:p w14:paraId="2790DEAA" w14:textId="78C5668D" w:rsidR="00025F41" w:rsidRPr="005C0E48" w:rsidRDefault="592E79A6" w:rsidP="00276A18">
      <w:pPr>
        <w:pStyle w:val="ListParagraph"/>
        <w:numPr>
          <w:ilvl w:val="3"/>
          <w:numId w:val="71"/>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276A18">
      <w:pPr>
        <w:pStyle w:val="ListParagraph"/>
        <w:numPr>
          <w:ilvl w:val="3"/>
          <w:numId w:val="71"/>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276A18">
      <w:pPr>
        <w:pStyle w:val="ListParagraph"/>
        <w:numPr>
          <w:ilvl w:val="3"/>
          <w:numId w:val="71"/>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276A18">
      <w:pPr>
        <w:pStyle w:val="ListParagraph"/>
        <w:numPr>
          <w:ilvl w:val="3"/>
          <w:numId w:val="71"/>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3B7EB2AD" w:rsidR="00025F41" w:rsidRPr="005C0E48" w:rsidRDefault="7939F3DE" w:rsidP="00276A18">
      <w:pPr>
        <w:pStyle w:val="ListParagraph"/>
        <w:numPr>
          <w:ilvl w:val="3"/>
          <w:numId w:val="71"/>
        </w:numPr>
        <w:tabs>
          <w:tab w:val="num" w:pos="851"/>
        </w:tabs>
        <w:contextualSpacing/>
        <w:jc w:val="both"/>
      </w:pPr>
      <w:bookmarkStart w:id="16" w:name="_Ref293998749"/>
      <w:r>
        <w:t xml:space="preserve">Visuose </w:t>
      </w:r>
      <w:r w:rsidR="5E6DD404">
        <w:t>padaliniuose</w:t>
      </w:r>
      <w:r>
        <w:t xml:space="preserve">, atsakinguose už konkretų technologinį turtą, </w:t>
      </w:r>
      <w:r w:rsidR="1F8459C0">
        <w:t xml:space="preserve">turi būti sudaromi perdavimo tinklo įrenginių daugiamečiai remontų ir techninės priežiūros </w:t>
      </w:r>
      <w:r w:rsidR="66334414">
        <w:t xml:space="preserve">ir įrenginių metrologinės patikros </w:t>
      </w:r>
      <w:r w:rsidR="1F8459C0">
        <w:t xml:space="preserve">planai, kuriuos tvirtina </w:t>
      </w:r>
      <w:r>
        <w:t xml:space="preserve">atitinkamų </w:t>
      </w:r>
      <w:r w:rsidR="1F8459C0">
        <w:t>Departament</w:t>
      </w:r>
      <w:r>
        <w:t>ų</w:t>
      </w:r>
      <w:r w:rsidR="1F8459C0">
        <w:t xml:space="preserve"> direktori</w:t>
      </w:r>
      <w:r>
        <w:t>ai</w:t>
      </w:r>
      <w:r w:rsidR="1F8459C0">
        <w:t>. Daugiamečių remontų ir techninės priežiūros darbų planuose, kurių formos pateiktos</w:t>
      </w:r>
      <w:r w:rsidR="0CAD4913">
        <w:t xml:space="preserve"> </w:t>
      </w:r>
      <w:r>
        <w:fldChar w:fldCharType="begin"/>
      </w:r>
      <w:r>
        <w:instrText xml:space="preserve"> REF _Ref293996665 \n \h  \* MERGEFORMAT </w:instrText>
      </w:r>
      <w:r>
        <w:fldChar w:fldCharType="separate"/>
      </w:r>
      <w:r w:rsidR="00207E6B">
        <w:t>1</w:t>
      </w:r>
      <w:r>
        <w:fldChar w:fldCharType="end"/>
      </w:r>
      <w:r w:rsidR="1F8459C0">
        <w:t>,</w:t>
      </w:r>
      <w:r w:rsidR="283BFFE8">
        <w:t xml:space="preserve"> </w:t>
      </w:r>
      <w:r w:rsidRPr="000F084D">
        <w:fldChar w:fldCharType="begin"/>
      </w:r>
      <w:r w:rsidRPr="00784A57">
        <w:instrText xml:space="preserve"> REF _Ref498073000 \r \h  \* MERGEFORMAT </w:instrText>
      </w:r>
      <w:r w:rsidRPr="000F084D">
        <w:fldChar w:fldCharType="separate"/>
      </w:r>
      <w:r w:rsidR="00207E6B">
        <w:t>41</w:t>
      </w:r>
      <w:r w:rsidRPr="000F084D">
        <w:fldChar w:fldCharType="end"/>
      </w:r>
      <w:r w:rsidR="1F8459C0">
        <w:t xml:space="preserve"> prieduose, turi būti numatyta, kuriais metais planuojamas perdavimo tinklo objekto/įrenginio remontas</w:t>
      </w:r>
      <w:r w:rsidR="66334414">
        <w:t>,</w:t>
      </w:r>
      <w:r w:rsidR="1F8459C0">
        <w:t xml:space="preserve"> techninė priežiūra</w:t>
      </w:r>
      <w:r w:rsidR="66334414">
        <w:t xml:space="preserve"> ar matavimo transformatorių metrologinė patikra</w:t>
      </w:r>
      <w:bookmarkEnd w:id="16"/>
      <w:r w:rsidR="1F8459C0">
        <w:t xml:space="preserve">. </w:t>
      </w:r>
      <w:r>
        <w:t xml:space="preserve">Oro ir kabelių linijoms, </w:t>
      </w:r>
      <w:r w:rsidR="44EC25C8">
        <w:t>TP</w:t>
      </w:r>
      <w:r w:rsidR="370BE71F">
        <w:t>,</w:t>
      </w:r>
      <w:r w:rsidR="1F8459C0">
        <w:t xml:space="preserve"> </w:t>
      </w:r>
      <w:r w:rsidR="370BE71F">
        <w:t xml:space="preserve">skirstyklų </w:t>
      </w:r>
      <w:r w:rsidR="1F8459C0">
        <w:t xml:space="preserve">įrenginių remonto ir techninės priežiūros darbų daugiametis planas sudaromas </w:t>
      </w:r>
      <w:r w:rsidR="450DFD94">
        <w:t xml:space="preserve">ne trumpesniam nei </w:t>
      </w:r>
      <w:r w:rsidR="1F8459C0">
        <w:t>12 metų</w:t>
      </w:r>
      <w:r w:rsidR="42A79333">
        <w:t xml:space="preserve"> periodui</w:t>
      </w:r>
      <w:r w:rsidR="1F8459C0">
        <w:t xml:space="preserve">. Šie planai turi būti </w:t>
      </w:r>
      <w:r w:rsidR="1FFEAFA4">
        <w:t xml:space="preserve">atnaujinami, </w:t>
      </w:r>
      <w:r w:rsidR="1F8459C0">
        <w:t xml:space="preserve">tikslinami atsižvelgiant </w:t>
      </w:r>
      <w:r w:rsidR="1FFEAFA4">
        <w:t xml:space="preserve">į </w:t>
      </w:r>
      <w:r w:rsidR="01D14493">
        <w:t xml:space="preserve">įrenginių būklę, </w:t>
      </w:r>
      <w:r w:rsidR="1FFEAFA4">
        <w:t>pasibaigusių metų atliktus darbus</w:t>
      </w:r>
      <w:r w:rsidR="01D14493">
        <w:t>,</w:t>
      </w:r>
      <w:r w:rsidR="1F8459C0">
        <w:t xml:space="preserve"> </w:t>
      </w:r>
      <w:r w:rsidR="1FFEAFA4">
        <w:t xml:space="preserve">objektų rekonstravimo ir </w:t>
      </w:r>
      <w:r w:rsidR="1F8459C0">
        <w:t>investicijų planus</w:t>
      </w:r>
      <w:r w:rsidR="01D14493">
        <w:t>.</w:t>
      </w:r>
      <w:r w:rsidR="1F8459C0">
        <w:t xml:space="preserve"> </w:t>
      </w:r>
      <w:r w:rsidR="1FFEAFA4">
        <w:t>Perdavimo tinklo įrenginių daugiamečiai remontų ir techninės priežiūros planai rengiami pasibaigus metams ir patvirtinami iki einamųjų metų sausio 31 dienos.</w:t>
      </w:r>
    </w:p>
    <w:p w14:paraId="4AD494C1" w14:textId="4B188BB7" w:rsidR="00025F41" w:rsidRPr="005C0E48" w:rsidRDefault="7E22BE60" w:rsidP="00276A18">
      <w:pPr>
        <w:pStyle w:val="ListParagraph"/>
        <w:numPr>
          <w:ilvl w:val="3"/>
          <w:numId w:val="71"/>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w:t>
      </w:r>
      <w:r w:rsidR="004D0D97">
        <w:t xml:space="preserve"> (IPC</w:t>
      </w:r>
      <w:r w:rsidR="00742E65">
        <w:t xml:space="preserve"> regionai, AĮNSJS)</w:t>
      </w:r>
      <w:r w:rsidRPr="005C0E48">
        <w:t>,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peržiūri ir su</w:t>
      </w:r>
      <w:r w:rsidR="00F15B3C">
        <w:t xml:space="preserve"> atjungimų iniciatoriais</w:t>
      </w:r>
      <w:r w:rsidR="00C42D59">
        <w:t xml:space="preserve"> bei</w:t>
      </w:r>
      <w:r w:rsidR="4070C55F" w:rsidRPr="005C0E48">
        <w:t xml:space="preserve">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vadovai</w:t>
      </w:r>
      <w:r w:rsidR="2A03CEFB" w:rsidRPr="005C0E48">
        <w:t>.</w:t>
      </w:r>
    </w:p>
    <w:p w14:paraId="4F6DEA8E" w14:textId="72668EB7" w:rsidR="001D778C" w:rsidRPr="005C0E48" w:rsidRDefault="00624754" w:rsidP="00276A18">
      <w:pPr>
        <w:pStyle w:val="ListParagraph"/>
        <w:numPr>
          <w:ilvl w:val="3"/>
          <w:numId w:val="71"/>
        </w:numPr>
        <w:tabs>
          <w:tab w:val="clear" w:pos="1276"/>
          <w:tab w:val="num" w:pos="851"/>
        </w:tabs>
        <w:contextualSpacing/>
        <w:jc w:val="both"/>
      </w:pPr>
      <w:r>
        <w:t>Atjungimų grafikų sudarymo ir derinimo principai aprašyti elektros energetikos veiklą reglamentuojančiuose LR teisės aktuose</w:t>
      </w:r>
      <w:r w:rsidR="004D3F76">
        <w:t>,</w:t>
      </w:r>
      <w:r>
        <w:t xml:space="preserve"> </w:t>
      </w:r>
      <w:r w:rsidR="6BB17C9D">
        <w:t>bei tarptautinių įsipareigojimų su kitomis energetikos sistemomis pagrindais.</w:t>
      </w:r>
    </w:p>
    <w:p w14:paraId="504913D7" w14:textId="77777777" w:rsidR="002829AC" w:rsidRPr="00123B2B" w:rsidRDefault="007932BB" w:rsidP="00276A18">
      <w:pPr>
        <w:pStyle w:val="ListParagraph"/>
        <w:numPr>
          <w:ilvl w:val="3"/>
          <w:numId w:val="71"/>
        </w:numPr>
        <w:tabs>
          <w:tab w:val="clear" w:pos="1276"/>
          <w:tab w:val="num" w:pos="851"/>
        </w:tabs>
        <w:contextualSpacing/>
        <w:jc w:val="both"/>
      </w:pPr>
      <w:r w:rsidRPr="00123B2B">
        <w:t>Metinis elektros įrenginių atjungimų grafiko procesas:</w:t>
      </w:r>
    </w:p>
    <w:p w14:paraId="25FB10D8" w14:textId="74436E41" w:rsidR="007932BB" w:rsidRPr="00123B2B" w:rsidRDefault="00A22D17" w:rsidP="00276A18">
      <w:pPr>
        <w:pStyle w:val="ListParagraph"/>
        <w:numPr>
          <w:ilvl w:val="1"/>
          <w:numId w:val="111"/>
        </w:numPr>
        <w:ind w:left="1134" w:hanging="708"/>
        <w:contextualSpacing/>
        <w:jc w:val="both"/>
      </w:pPr>
      <w:r w:rsidRPr="00123B2B">
        <w:rPr>
          <w:rFonts w:cstheme="minorHAnsi"/>
        </w:rPr>
        <w:t>P</w:t>
      </w:r>
      <w:r w:rsidR="007932BB" w:rsidRPr="00123B2B">
        <w:rPr>
          <w:rFonts w:cstheme="minorHAnsi"/>
        </w:rPr>
        <w:t>rocesas vykdomas metais prieš planuojamąjį periodą.</w:t>
      </w:r>
    </w:p>
    <w:p w14:paraId="2BC1FDF8"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Metinis elektros įrenginių atjungimų grafikas sudaromas dviem etapais:</w:t>
      </w:r>
    </w:p>
    <w:p w14:paraId="4C38E238" w14:textId="77777777"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lastRenderedPageBreak/>
        <w:t>400-300 kV įtampos elektros energijos perdavimo linijų, nuolatinės srovės keitiklių ir elektrinių generuojančių įrenginių atjungimų grafiko sudarymas ir patvirtinimas (informacija SPS pateikiama iki rugpjūčio 5 d., SPS patvirtinama iki rugpjūčio 15 d., derinama su kaimyninėmis elektros energetikos sistemomis iki spalio 15 d.).</w:t>
      </w:r>
    </w:p>
    <w:p w14:paraId="3D4B50FD" w14:textId="2B0A397F" w:rsidR="007932BB" w:rsidRPr="00123B2B" w:rsidRDefault="007932BB" w:rsidP="00276A18">
      <w:pPr>
        <w:pStyle w:val="ListParagraph"/>
        <w:numPr>
          <w:ilvl w:val="2"/>
          <w:numId w:val="111"/>
        </w:numPr>
        <w:spacing w:before="0"/>
        <w:contextualSpacing/>
        <w:jc w:val="both"/>
        <w:rPr>
          <w:rFonts w:cstheme="minorHAnsi"/>
        </w:rPr>
      </w:pPr>
      <w:r w:rsidRPr="00123B2B">
        <w:rPr>
          <w:rFonts w:cstheme="minorHAnsi"/>
        </w:rPr>
        <w:t>400-110 kV įtampos el. įrenginių atjungimų grafiko sudarymas ir patvirtinimas (informacija SPS pateikiama iki spalio 31 d., SPS per 12 d.d., bet ne vėliau kaip lapkričio 15d., įvertina ir persiunčia grafiko projektą PSO tinklų naudotojams, grafiko derinimas atliekamas iki gruodžio 15d. Metinis grafikas patvirtinamas ir išsiunčiamas iniciatoriams bei susijusiems tinklų naudotojams iki gruodžio 20 d.)</w:t>
      </w:r>
    </w:p>
    <w:p w14:paraId="0D6EE12A" w14:textId="40259631"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Į metinį atjungimo grafiką yra įtraukiami ir rekonstrukcijų projektų apimtyse numatomi atjungimai</w:t>
      </w:r>
      <w:r w:rsidR="00593A50" w:rsidRPr="00123B2B">
        <w:rPr>
          <w:rFonts w:cstheme="minorHAnsi"/>
        </w:rPr>
        <w:t xml:space="preserve"> (</w:t>
      </w:r>
      <w:r w:rsidR="00593A50" w:rsidRPr="00123B2B">
        <w:t>SPVS, PĮS)</w:t>
      </w:r>
      <w:r w:rsidRPr="00123B2B">
        <w:rPr>
          <w:rFonts w:cstheme="minorHAnsi"/>
        </w:rPr>
        <w:t>.</w:t>
      </w:r>
    </w:p>
    <w:p w14:paraId="04177390" w14:textId="6B26C6AE" w:rsidR="003F1DFF" w:rsidRPr="00123B2B" w:rsidRDefault="003F1DFF" w:rsidP="00276A18">
      <w:pPr>
        <w:pStyle w:val="ListParagraph"/>
        <w:numPr>
          <w:ilvl w:val="1"/>
          <w:numId w:val="111"/>
        </w:numPr>
        <w:spacing w:before="0"/>
        <w:ind w:left="1134" w:hanging="708"/>
        <w:contextualSpacing/>
        <w:jc w:val="both"/>
        <w:rPr>
          <w:rFonts w:cstheme="minorHAnsi"/>
        </w:rPr>
      </w:pPr>
      <w:r w:rsidRPr="00123B2B">
        <w:t xml:space="preserve">Regionų vadovai kiekvienais metais ne vėliau kaip iki einamųjų metų gruodžio 15 d. Centro vadovui pateikia informaciją apie tais metais neatliktus (nepradėtus) remonto ir techninės priežiūros darbus pagal metinį darbų grafiką. Neatlikti darbai Departamento </w:t>
      </w:r>
      <w:r w:rsidR="003D7667" w:rsidRPr="00123B2B">
        <w:t>vadovo</w:t>
      </w:r>
      <w:r w:rsidRPr="00123B2B">
        <w:t xml:space="preserve"> nurodymu gali būti perkelti į sekančius metus. IPC regionų, AĮNSJS inžinieriai pakoreguoja sekančių metų metinius darbų grafikus, įtraukdami perkeliamus darbus. Įrenginių atjungimai planuojami ir įtraukiami į ateinančių metų atitinkamo mėnesio atjungimų grafiką</w:t>
      </w:r>
      <w:r w:rsidR="00A61EF1" w:rsidRPr="00123B2B">
        <w:t>.</w:t>
      </w:r>
      <w:r w:rsidR="004D7C61" w:rsidRPr="00123B2B">
        <w:t xml:space="preserve"> </w:t>
      </w:r>
      <w:r w:rsidR="00CF12E5" w:rsidRPr="00123B2B">
        <w:t>D</w:t>
      </w:r>
      <w:r w:rsidR="00D93003" w:rsidRPr="00123B2B">
        <w:t>arbų perkėlimo faktą</w:t>
      </w:r>
      <w:r w:rsidR="00CF12E5" w:rsidRPr="00123B2B">
        <w:t>s turi būti užfiksuotas TVIS</w:t>
      </w:r>
      <w:r w:rsidR="009D6FB3" w:rsidRPr="00123B2B">
        <w:t xml:space="preserve"> darbų užsakyme</w:t>
      </w:r>
      <w:r w:rsidR="002E0483" w:rsidRPr="00123B2B">
        <w:t>.</w:t>
      </w:r>
    </w:p>
    <w:p w14:paraId="7C77C601" w14:textId="77777777" w:rsidR="007932BB" w:rsidRPr="00123B2B" w:rsidRDefault="007932BB" w:rsidP="00276A18">
      <w:pPr>
        <w:pStyle w:val="ListParagraph"/>
        <w:numPr>
          <w:ilvl w:val="1"/>
          <w:numId w:val="111"/>
        </w:numPr>
        <w:spacing w:before="0"/>
        <w:ind w:left="1134" w:hanging="708"/>
        <w:contextualSpacing/>
        <w:jc w:val="both"/>
        <w:rPr>
          <w:rFonts w:cstheme="minorHAnsi"/>
        </w:rPr>
      </w:pPr>
      <w:r w:rsidRPr="00123B2B">
        <w:rPr>
          <w:rFonts w:cstheme="minorHAnsi"/>
        </w:rPr>
        <w:t>Patvirtintas metinis elektros įrenginių atjungimo grafikas nėra koreguojamas – neplaniniai ir kiti atjungimai įvertinami sudarant mėnesinius atjungimo grafikus.</w:t>
      </w:r>
    </w:p>
    <w:p w14:paraId="0D0E864B" w14:textId="0432A7A6" w:rsidR="00C51EB3" w:rsidRPr="00C51EB3" w:rsidRDefault="00C51EB3" w:rsidP="00276A18">
      <w:pPr>
        <w:pStyle w:val="ListParagraph"/>
        <w:numPr>
          <w:ilvl w:val="0"/>
          <w:numId w:val="111"/>
        </w:numPr>
        <w:spacing w:before="0"/>
        <w:contextualSpacing/>
        <w:jc w:val="both"/>
        <w:rPr>
          <w:rFonts w:cstheme="minorHAnsi"/>
        </w:rPr>
      </w:pPr>
      <w:r>
        <w:t xml:space="preserve">Visuose padaliniuose atsakinguose už konkretų technologinį turtą turi būti sudaromi Metiniai statinių, linijų, transformatorių pastočių ir skirstyklų įrenginių apžiūrų grafikai (formos pateiktos 2, </w:t>
      </w:r>
      <w:r>
        <w:fldChar w:fldCharType="begin"/>
      </w:r>
      <w:r>
        <w:instrText xml:space="preserve"> REF _Ref294006952 \r \h  \* MERGEFORMAT </w:instrText>
      </w:r>
      <w:r>
        <w:fldChar w:fldCharType="separate"/>
      </w:r>
      <w:r w:rsidR="00207E6B">
        <w:t>10</w:t>
      </w:r>
      <w:r>
        <w:fldChar w:fldCharType="end"/>
      </w:r>
      <w:r>
        <w:t xml:space="preserve">, </w:t>
      </w:r>
      <w:r>
        <w:fldChar w:fldCharType="begin"/>
      </w:r>
      <w:r>
        <w:instrText xml:space="preserve"> REF _Ref530397369 \r \h  \* MERGEFORMAT </w:instrText>
      </w:r>
      <w:r>
        <w:fldChar w:fldCharType="separate"/>
      </w:r>
      <w:r w:rsidR="00207E6B">
        <w:t>23</w:t>
      </w:r>
      <w:r>
        <w:fldChar w:fldCharType="end"/>
      </w:r>
      <w:r>
        <w:t>, 43 prieduose). Pastočių, skirstyklų apžiūrų grafike turi būti nurodyta visų turto grupių specialistų apžiūrų laikas ir asmenys. Pastočių ir skirstyklų apžiūros organizuojamos taip, kad konkrečios turto grupės inžinierius apžiūri ir kitų turto grupių įrenginius, plombas, statinius ir jų būklę fiksuojant visus pastebėtus defektus. Už apžiūros metu pastebėtų defektų įforminimą TVIS atsakinti atitinkamos turto grupės inžinierius.</w:t>
      </w:r>
    </w:p>
    <w:p w14:paraId="3722255E" w14:textId="14867416" w:rsidR="00C51EB3" w:rsidRPr="00C51EB3" w:rsidRDefault="00C51EB3" w:rsidP="00276A18">
      <w:pPr>
        <w:pStyle w:val="ListParagraph"/>
        <w:numPr>
          <w:ilvl w:val="0"/>
          <w:numId w:val="111"/>
        </w:numPr>
        <w:spacing w:before="0"/>
        <w:contextualSpacing/>
        <w:jc w:val="both"/>
        <w:rPr>
          <w:rFonts w:cstheme="minorHAnsi"/>
        </w:rPr>
      </w:pPr>
      <w:r>
        <w:t xml:space="preserve">Visų IPC Regionuose, AĮNSJS sudaromų daugiamečių techninės priežiūros, remonto, įskaitant matavimo transformatorių metrologinės patikros, planų ir metinių grafikų vizavimas ir tvirtinimas vykdomas Doclogix sistemoje. Planus ir grafikus vizuoja sudaręs inžinierius, Regiono vadovas ir Centro atsakingas inžinierius. IPC metinius grafikus tvirtina Centro vadovas, AĮNSJS metinius grafikus tvirtina Departamento </w:t>
      </w:r>
      <w:r w:rsidR="00230B2E">
        <w:t>Vadovas</w:t>
      </w:r>
      <w:r>
        <w:t xml:space="preserve">, o Daugiamečius planus – Departamento </w:t>
      </w:r>
      <w:r w:rsidR="00792660">
        <w:t>Vadovas</w:t>
      </w:r>
      <w:r>
        <w:t>.</w:t>
      </w:r>
    </w:p>
    <w:p w14:paraId="5354A1E7" w14:textId="1ABAF80B" w:rsidR="00C51EB3" w:rsidRDefault="00C51EB3" w:rsidP="00276A18">
      <w:pPr>
        <w:pStyle w:val="ListParagraph"/>
        <w:numPr>
          <w:ilvl w:val="0"/>
          <w:numId w:val="111"/>
        </w:numPr>
        <w:spacing w:before="0"/>
        <w:contextualSpacing/>
        <w:jc w:val="both"/>
        <w:rPr>
          <w:rFonts w:cstheme="minorHAnsi"/>
        </w:rPr>
      </w:pPr>
      <w:r w:rsidRPr="005C0E48">
        <w:rPr>
          <w:snapToGrid w:val="0"/>
        </w:rPr>
        <w:t>Vadovaujantis metiniu darbų ir atjungimų grafikais</w:t>
      </w:r>
      <w:r w:rsidRPr="005C0E48">
        <w:t>, visuose padaliniuose, atsakinguose už konkretų technologinį turtą, kurio eksploatavimo darbų vykdymui reikalingas atjungimas nuo perdavimo tinklo,</w:t>
      </w:r>
      <w:r w:rsidRPr="005C0E48">
        <w:rPr>
          <w:snapToGrid w:val="0"/>
        </w:rPr>
        <w:t xml:space="preserve"> sudaromi mėnesiniai darbų ir atjungimų grafikai. Pagal mėnesinius darbų grafikus IPC Regionų ir AĮNSJS inžinieriniam personalui skiriamos užduotys organizuoti remonto ir techninės priežiūros darbų atlikimą</w:t>
      </w:r>
      <w:r>
        <w:rPr>
          <w:snapToGrid w:val="0"/>
        </w:rPr>
        <w:t>.</w:t>
      </w:r>
    </w:p>
    <w:p w14:paraId="19F411A5" w14:textId="0208220A" w:rsidR="007932BB" w:rsidRPr="00F269D7" w:rsidRDefault="007932BB" w:rsidP="00276A18">
      <w:pPr>
        <w:pStyle w:val="ListParagraph"/>
        <w:numPr>
          <w:ilvl w:val="0"/>
          <w:numId w:val="111"/>
        </w:numPr>
        <w:spacing w:before="0"/>
        <w:contextualSpacing/>
        <w:jc w:val="both"/>
        <w:rPr>
          <w:rFonts w:cstheme="minorHAnsi"/>
        </w:rPr>
      </w:pPr>
      <w:r w:rsidRPr="00F269D7">
        <w:rPr>
          <w:rFonts w:cstheme="minorHAnsi"/>
        </w:rPr>
        <w:t>Mėnesinio elektros įrenginių atjungimų grafiko procesas:</w:t>
      </w:r>
    </w:p>
    <w:p w14:paraId="4355B564" w14:textId="0F51AC2A" w:rsidR="007932BB" w:rsidRPr="00F269D7" w:rsidRDefault="006B32BA" w:rsidP="00276A18">
      <w:pPr>
        <w:pStyle w:val="ListParagraph"/>
        <w:numPr>
          <w:ilvl w:val="1"/>
          <w:numId w:val="111"/>
        </w:numPr>
        <w:ind w:left="1134" w:hanging="708"/>
        <w:contextualSpacing/>
        <w:jc w:val="both"/>
        <w:rPr>
          <w:rFonts w:cstheme="minorHAnsi"/>
        </w:rPr>
      </w:pPr>
      <w:r w:rsidRPr="00F269D7">
        <w:rPr>
          <w:rFonts w:cstheme="minorHAnsi"/>
        </w:rPr>
        <w:t>P</w:t>
      </w:r>
      <w:r w:rsidR="007932BB" w:rsidRPr="00F269D7">
        <w:rPr>
          <w:rFonts w:cstheme="minorHAnsi"/>
        </w:rPr>
        <w:t>rocesas vykdomas mėnesį prieš planuojamąjį periodą.</w:t>
      </w:r>
    </w:p>
    <w:p w14:paraId="4A1C9DFC"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Mėnesinis elektros įrenginių atjungimų grafikas sudaromas dviem etapais:</w:t>
      </w:r>
    </w:p>
    <w:p w14:paraId="46E5B286" w14:textId="7777777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300 kV įtampos elektros energijos perdavimo linijų, nuolatinės srovės keitiklių ir elektrinių generuojančių įrenginių atjungimų grafiko sudarymas ir patvirtinimas (informacija SPS pateikiama iki 3-ios kalendorinės dienos, SPS per 1 d.d. atlieka vertinimą, derinimo procesas su kaimyninėmis elektros energetikos sistemomis vykdomas iki 20-os dienos).</w:t>
      </w:r>
    </w:p>
    <w:p w14:paraId="74FEA0AF" w14:textId="253FB067" w:rsidR="007932BB" w:rsidRPr="00F269D7" w:rsidRDefault="007932BB" w:rsidP="00276A18">
      <w:pPr>
        <w:pStyle w:val="ListParagraph"/>
        <w:numPr>
          <w:ilvl w:val="2"/>
          <w:numId w:val="111"/>
        </w:numPr>
        <w:spacing w:before="0"/>
        <w:ind w:left="1701" w:hanging="849"/>
        <w:contextualSpacing/>
        <w:jc w:val="both"/>
        <w:rPr>
          <w:rFonts w:cstheme="minorHAnsi"/>
        </w:rPr>
      </w:pPr>
      <w:r w:rsidRPr="00F269D7">
        <w:rPr>
          <w:rFonts w:cstheme="minorHAnsi"/>
        </w:rPr>
        <w:t>400-110 kV įtampos el. įrenginių atjungimų grafiko sudarymas ir patvirtinimas (informacija SPS pateikiama per 5 darbo dienas</w:t>
      </w:r>
      <w:r w:rsidR="00131CC8" w:rsidRPr="00F269D7">
        <w:rPr>
          <w:rFonts w:cstheme="minorHAnsi"/>
        </w:rPr>
        <w:t xml:space="preserve">. SPS </w:t>
      </w:r>
      <w:r w:rsidRPr="00F269D7">
        <w:rPr>
          <w:rFonts w:cstheme="minorHAnsi"/>
        </w:rPr>
        <w:t>ne vėliau kaip 12-ą kalendorinę mėnesio dieną įvertina grafiko projektą ir perduoda jį PSO tinklų naudotojams, derinimo procesas su PSO tinklų naudotojais ir kaimyninėmis elektros energetikos sistemomis vykdomas iki 20-os dienos. Mėnesinis grafikas patvirtinamas ir išsiunčiamas iniciatoriams bei susijusiems tinklų naudotojams iki 25-os kalendorinės dienos, tačiau ne vėliau kaip 5 darbo dienos iki planuojamo mėnesio pradžios).</w:t>
      </w:r>
    </w:p>
    <w:p w14:paraId="676749E4" w14:textId="0A462BAD"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Į mėnesinį atjungimo grafiką yra įtraukiami ir rekonstrukcijų projektų apimtyse numatomi atjungimai</w:t>
      </w:r>
      <w:r w:rsidR="00AE63B7" w:rsidRPr="00F269D7">
        <w:rPr>
          <w:rFonts w:cstheme="minorHAnsi"/>
        </w:rPr>
        <w:t xml:space="preserve"> (</w:t>
      </w:r>
      <w:r w:rsidR="00AE63B7" w:rsidRPr="00F269D7">
        <w:t>SPVS, PĮS)</w:t>
      </w:r>
      <w:r w:rsidRPr="00F269D7">
        <w:rPr>
          <w:rFonts w:cstheme="minorHAnsi"/>
        </w:rPr>
        <w:t>.</w:t>
      </w:r>
    </w:p>
    <w:p w14:paraId="398BE81D" w14:textId="77777777" w:rsidR="007932BB" w:rsidRPr="00F269D7" w:rsidRDefault="007932BB" w:rsidP="00276A18">
      <w:pPr>
        <w:pStyle w:val="ListParagraph"/>
        <w:numPr>
          <w:ilvl w:val="1"/>
          <w:numId w:val="111"/>
        </w:numPr>
        <w:ind w:left="1134" w:hanging="708"/>
        <w:contextualSpacing/>
        <w:jc w:val="both"/>
        <w:rPr>
          <w:rFonts w:cstheme="minorHAnsi"/>
        </w:rPr>
      </w:pPr>
      <w:r w:rsidRPr="00F269D7">
        <w:rPr>
          <w:rFonts w:cstheme="minorHAnsi"/>
        </w:rPr>
        <w:t>Patvirtintas mėnesinis elektros įrenginių atjungimo grafikas nėra koreguojamas – neplaniniai ir kiti atjungimai įvertinami pateikiant operatyvines paraiškas.</w:t>
      </w:r>
    </w:p>
    <w:p w14:paraId="0F7DE7A8" w14:textId="19BC8D60" w:rsidR="007C6E3F" w:rsidRPr="00F269D7" w:rsidRDefault="007C6E3F" w:rsidP="00276A18">
      <w:pPr>
        <w:pStyle w:val="ListParagraph"/>
        <w:numPr>
          <w:ilvl w:val="0"/>
          <w:numId w:val="111"/>
        </w:numPr>
        <w:spacing w:before="0"/>
        <w:contextualSpacing/>
        <w:jc w:val="both"/>
        <w:rPr>
          <w:snapToGrid w:val="0"/>
        </w:rPr>
      </w:pPr>
      <w:r w:rsidRPr="00F269D7">
        <w:rPr>
          <w:snapToGrid w:val="0"/>
        </w:rPr>
        <w:t xml:space="preserve">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w:t>
      </w:r>
      <w:r w:rsidRPr="00F269D7">
        <w:rPr>
          <w:snapToGrid w:val="0"/>
        </w:rPr>
        <w:lastRenderedPageBreak/>
        <w:t>įrenginių atjungimai, kurie negalėjo būti numatyti iš anksto ir jie būtini norint užtikrinti saugų bei stabilų elektros tinklų darbą – avariniai.</w:t>
      </w:r>
    </w:p>
    <w:p w14:paraId="6DC20F39" w14:textId="09F9E9DD" w:rsidR="00746EC7" w:rsidRPr="00F269D7" w:rsidRDefault="00746EC7" w:rsidP="00276A18">
      <w:pPr>
        <w:pStyle w:val="ListParagraph"/>
        <w:numPr>
          <w:ilvl w:val="0"/>
          <w:numId w:val="111"/>
        </w:numPr>
        <w:spacing w:before="0"/>
        <w:contextualSpacing/>
        <w:jc w:val="both"/>
        <w:rPr>
          <w:snapToGrid w:val="0"/>
        </w:rPr>
      </w:pPr>
      <w:r w:rsidRPr="00F269D7">
        <w:rPr>
          <w:snapToGrid w:val="0"/>
        </w:rPr>
        <w:t>Operatyvines paraiškas, PSO derina Sistemos valdymo centras (toliau – SVC). Operatyvinės paraiškos PSO teikiamos</w:t>
      </w:r>
      <w:r w:rsidR="00BB363E" w:rsidRPr="00F269D7">
        <w:rPr>
          <w:snapToGrid w:val="0"/>
        </w:rPr>
        <w:t xml:space="preserve"> per TVIS</w:t>
      </w:r>
      <w:r w:rsidRPr="00F269D7">
        <w:rPr>
          <w:snapToGrid w:val="0"/>
        </w:rPr>
        <w:t xml:space="preserve"> tokia tvarka:</w:t>
      </w:r>
    </w:p>
    <w:p w14:paraId="48CEE9D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pateikti Planines ir Neplanines paraiškas SVC derinimui atjungti nurodytus įrenginius sekančiai savaitei (savaitė skaičiuojama nuo einamosios savaitės šeštadienio 00:00 iki būsimos savaitės penktadienio 24:00) galima iki:</w:t>
      </w:r>
    </w:p>
    <w:p w14:paraId="44ED480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ai nurodomas atjungti įrenginys yra 330kV ar aukštesnės įtampos – paraišką SVC galima nukreipti iki einamosios savaitės trečiadienio 11:00</w:t>
      </w:r>
    </w:p>
    <w:p w14:paraId="5DF1F2F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Kitiems įrenginiams paraišką SVC galima nukreipti įvertinimui iki einamosios savaitės ketvirtadienio 09:00</w:t>
      </w:r>
    </w:p>
    <w:p w14:paraId="2603ACB4"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Avarinės paraiškos pateikiamos bet kuriuo paros metu.</w:t>
      </w:r>
    </w:p>
    <w:p w14:paraId="7605323B" w14:textId="77777777" w:rsidR="00746EC7" w:rsidRPr="00F269D7" w:rsidRDefault="00746EC7" w:rsidP="00276A18">
      <w:pPr>
        <w:pStyle w:val="ListParagraph"/>
        <w:numPr>
          <w:ilvl w:val="1"/>
          <w:numId w:val="111"/>
        </w:numPr>
        <w:ind w:left="1134" w:hanging="708"/>
        <w:contextualSpacing/>
        <w:jc w:val="both"/>
        <w:rPr>
          <w:rFonts w:cstheme="minorHAnsi"/>
        </w:rPr>
      </w:pPr>
      <w:r w:rsidRPr="00F269D7">
        <w:rPr>
          <w:rFonts w:cstheme="minorHAnsi"/>
        </w:rPr>
        <w:t>Operatyvinėje paraiškoje turi būti nurodyta:</w:t>
      </w:r>
    </w:p>
    <w:p w14:paraId="4064EE2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numeris;</w:t>
      </w:r>
    </w:p>
    <w:p w14:paraId="7B113D9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izinio ar juridinio asmens pavadinimas;</w:t>
      </w:r>
    </w:p>
    <w:p w14:paraId="5F748127"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objekto pavadinimas;</w:t>
      </w:r>
    </w:p>
    <w:p w14:paraId="138B911C"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tipas ir pavadinimas;</w:t>
      </w:r>
    </w:p>
    <w:p w14:paraId="6C4A8DC6"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įrenginio būsenos pakeitimo tikslas (darbai);</w:t>
      </w:r>
    </w:p>
    <w:p w14:paraId="032DE463"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os rūšis (planinė, neplaninė, avarinė);</w:t>
      </w:r>
    </w:p>
    <w:p w14:paraId="129F5C65"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avarinis įrenginio įjungimo laikas;</w:t>
      </w:r>
    </w:p>
    <w:p w14:paraId="06A84B8A"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rašomi paraiškos pradžios ir pabaigos laikai;</w:t>
      </w:r>
    </w:p>
    <w:p w14:paraId="0166A422"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leidžiami paraiškos pradžios ir pabaigos laikai;</w:t>
      </w:r>
    </w:p>
    <w:p w14:paraId="59B36C4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faktiniai paraiškos pradžios ir pabaigos laikai;</w:t>
      </w:r>
    </w:p>
    <w:p w14:paraId="534D4438"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tuo atveju, kai paraiška pratęsiama – paraiškoje nurodoma įrenginio būsenos pakeitimo pabaiga, kas paraišką perdavė, priėmė, data ir laikas;</w:t>
      </w:r>
    </w:p>
    <w:p w14:paraId="563F03A4"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vardai ir pavardės perdavusiųjų ir priėmusiųjų paraiškas, data ir laikas;</w:t>
      </w:r>
    </w:p>
    <w:p w14:paraId="4A7B889D"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paraišką leidžiančiojo asmens vardas ir pavardė, data ir laikas;</w:t>
      </w:r>
    </w:p>
    <w:p w14:paraId="0034C74E" w14:textId="77777777" w:rsidR="00746EC7" w:rsidRPr="00F269D7" w:rsidRDefault="00746EC7" w:rsidP="00276A18">
      <w:pPr>
        <w:pStyle w:val="ListParagraph"/>
        <w:numPr>
          <w:ilvl w:val="2"/>
          <w:numId w:val="111"/>
        </w:numPr>
        <w:spacing w:before="0"/>
        <w:ind w:left="1701" w:hanging="849"/>
        <w:contextualSpacing/>
        <w:jc w:val="both"/>
        <w:rPr>
          <w:rFonts w:cstheme="minorHAnsi"/>
        </w:rPr>
      </w:pPr>
      <w:r w:rsidRPr="00F269D7">
        <w:rPr>
          <w:rFonts w:cstheme="minorHAnsi"/>
        </w:rPr>
        <w:t>jeigu būtina, režiminiai ir kiti nurodymai.</w:t>
      </w:r>
    </w:p>
    <w:p w14:paraId="03CEADC4" w14:textId="06DCB7F0"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Organizuojant darbus 110-400 kV oro linijose, kai reikia atjungti, įžeminti kertamąsias 0,4-35 kV oro linijas, PSO darbus vykdantys darbuotojai (rangovas) sudaro darbų vykdymo grafiką (forma yra patalpinta LITGRID AB svetainėje adresu www.litgrid.eu: Tinklo plėtra &gt; Standartiniai techniniai reikalavimai &gt; Atjungimų grafikų formos), kurį prieš 20 kalendorinių dienų iki darbų pradžios pateikia  PSO ir STO atsakingiems asmenims derinimui excel formate. </w:t>
      </w:r>
      <w:bookmarkStart w:id="18" w:name="_Hlk124858174"/>
      <w:r w:rsidRPr="00F269D7">
        <w:rPr>
          <w:snapToGrid w:val="0"/>
        </w:rPr>
        <w:t>Grafiko suderinimas atliekamas ne vėliau kaip 15 kalendorinių dienų iki darbų pradžios.</w:t>
      </w:r>
      <w:bookmarkEnd w:id="18"/>
      <w:r w:rsidRPr="00F269D7">
        <w:rPr>
          <w:snapToGrid w:val="0"/>
        </w:rPr>
        <w:t>0,4-35 kV kertamųjų OL atjungimo grafiko forma pateikiama www.litgrid.eu: Tinklo plėtra &gt; Standartiniai techniniai reikalavimai &gt; Atjungimų grafikų formos;</w:t>
      </w:r>
    </w:p>
    <w:p w14:paraId="2AECF50C"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STO operatyviniai darbuotojai gavę iš PSO suderintą, patvirtintą kertamųjų linijų grafiką derina su tinklų naudotojais (jeigu reikia) atjungimo laiką.</w:t>
      </w:r>
    </w:p>
    <w:p w14:paraId="5F81A216"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Aplinkos temperatūrai nukritus nuo -5</w:t>
      </w:r>
      <w:r w:rsidRPr="00F269D7">
        <w:rPr>
          <w:snapToGrid w:val="0"/>
          <w:vertAlign w:val="superscript"/>
        </w:rPr>
        <w:t>0</w:t>
      </w:r>
      <w:r w:rsidRPr="00F269D7">
        <w:rPr>
          <w:snapToGrid w:val="0"/>
        </w:rPr>
        <w:t>C iki -10</w:t>
      </w:r>
      <w:r w:rsidRPr="00F269D7">
        <w:rPr>
          <w:snapToGrid w:val="0"/>
          <w:vertAlign w:val="superscript"/>
        </w:rPr>
        <w:t>0</w:t>
      </w:r>
      <w:r w:rsidRPr="00F269D7">
        <w:rPr>
          <w:snapToGrid w:val="0"/>
        </w:rPr>
        <w:t>C STO tinkle vykdomi tik tie planiniai darbai, kurių metu elektros energijos tiekimas STO tinklų naudotojams nenutraukiamas arba nutraukiamas ne ilgiau kaip 5 valandoms.</w:t>
      </w:r>
    </w:p>
    <w:p w14:paraId="0B342004" w14:textId="77777777" w:rsidR="00746EC7" w:rsidRPr="00F269D7" w:rsidRDefault="00746EC7" w:rsidP="00276A18">
      <w:pPr>
        <w:pStyle w:val="ListParagraph"/>
        <w:numPr>
          <w:ilvl w:val="0"/>
          <w:numId w:val="111"/>
        </w:numPr>
        <w:spacing w:before="0"/>
        <w:contextualSpacing/>
        <w:jc w:val="both"/>
        <w:rPr>
          <w:snapToGrid w:val="0"/>
        </w:rPr>
      </w:pPr>
      <w:r w:rsidRPr="00F269D7">
        <w:rPr>
          <w:snapToGrid w:val="0"/>
        </w:rPr>
        <w:t xml:space="preserve"> Aplinkos temperatūrai nukritus žiemiau -10</w:t>
      </w:r>
      <w:r w:rsidRPr="00F269D7">
        <w:rPr>
          <w:snapToGrid w:val="0"/>
          <w:vertAlign w:val="superscript"/>
        </w:rPr>
        <w:t>0</w:t>
      </w:r>
      <w:r w:rsidRPr="00F269D7">
        <w:rPr>
          <w:snapToGrid w:val="0"/>
        </w:rPr>
        <w:t>C STO tinkle nevykdomi jokie planiniai darbai, kurių metu nutraukiamas elektros energijos tiekimas STO tinklų naudotojams.</w:t>
      </w:r>
    </w:p>
    <w:p w14:paraId="400FC2BD" w14:textId="6D69F16D" w:rsidR="00561767" w:rsidRPr="00F269D7" w:rsidRDefault="00BB5624" w:rsidP="00276A18">
      <w:pPr>
        <w:pStyle w:val="ListParagraph"/>
        <w:numPr>
          <w:ilvl w:val="0"/>
          <w:numId w:val="111"/>
        </w:numPr>
        <w:spacing w:before="0"/>
        <w:contextualSpacing/>
        <w:jc w:val="both"/>
        <w:rPr>
          <w:snapToGrid w:val="0"/>
        </w:rPr>
      </w:pPr>
      <w:r w:rsidRPr="00F269D7">
        <w:rPr>
          <w:rStyle w:val="normaltextrun"/>
          <w:color w:val="000000"/>
          <w:bdr w:val="none" w:sz="0" w:space="0" w:color="auto" w:frame="1"/>
        </w:rPr>
        <w:t>Patvirtintą Metinį įrenginių atjungimų grafiką su ateinančio mėnesio atjungimo grafiku IPC Regionų atsakingi už konkretų technologinį turtą inžinieriai per TVIS perduoda Rangovams likus ne mažiau kaip 1 savaitei iki tų metų pradžios, tačiau ne vėliau nei per 10 kalendorinių dienų nuo technologinių įrenginių remonto ir eksploatavimo naujos Sutarties įsigaliojimo</w:t>
      </w:r>
    </w:p>
    <w:p w14:paraId="2ADB730B" w14:textId="58C2E0E8" w:rsidR="00025F41" w:rsidRPr="005C0E48" w:rsidRDefault="00930543" w:rsidP="00930543">
      <w:pPr>
        <w:pStyle w:val="Heading2"/>
        <w:spacing w:before="120" w:after="0"/>
        <w:ind w:left="360" w:firstLine="0"/>
        <w:contextualSpacing/>
        <w:rPr>
          <w:szCs w:val="20"/>
        </w:rPr>
      </w:pPr>
      <w:bookmarkStart w:id="19" w:name="_Toc498353883"/>
      <w:bookmarkStart w:id="20" w:name="_Toc152084958"/>
      <w:bookmarkStart w:id="21" w:name="_Ref293929712"/>
      <w:bookmarkStart w:id="22" w:name="_Ref291762333"/>
      <w:bookmarkEnd w:id="17"/>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19"/>
      <w:bookmarkEnd w:id="20"/>
      <w:r w:rsidR="00C71023" w:rsidRPr="005C0E48">
        <w:rPr>
          <w:rStyle w:val="Heading2Char"/>
          <w:rFonts w:eastAsiaTheme="minorHAnsi"/>
        </w:rPr>
        <w:t xml:space="preserve"> </w:t>
      </w:r>
      <w:bookmarkEnd w:id="21"/>
      <w:bookmarkEnd w:id="22"/>
    </w:p>
    <w:p w14:paraId="0489EBF2" w14:textId="1C7D99AA" w:rsidR="001866F7" w:rsidRPr="008837C0" w:rsidRDefault="03697391" w:rsidP="00276A18">
      <w:pPr>
        <w:pStyle w:val="ListParagraph"/>
        <w:numPr>
          <w:ilvl w:val="0"/>
          <w:numId w:val="111"/>
        </w:numPr>
        <w:spacing w:before="0"/>
        <w:contextualSpacing/>
        <w:jc w:val="both"/>
        <w:rPr>
          <w:snapToGrid w:val="0"/>
        </w:rPr>
      </w:pPr>
      <w:r w:rsidRPr="008837C0">
        <w:rPr>
          <w:snapToGrid w:val="0"/>
        </w:rPr>
        <w:t>Informacij</w:t>
      </w:r>
      <w:r w:rsidR="3764EE36" w:rsidRPr="008837C0">
        <w:rPr>
          <w:snapToGrid w:val="0"/>
        </w:rPr>
        <w:t>os</w:t>
      </w:r>
      <w:r w:rsidRPr="008837C0">
        <w:rPr>
          <w:snapToGrid w:val="0"/>
        </w:rPr>
        <w:t xml:space="preserve"> apie Perdavimo tinklo technologinį turtą kaupimui, įvyki</w:t>
      </w:r>
      <w:r w:rsidR="3764EE36" w:rsidRPr="008837C0">
        <w:rPr>
          <w:snapToGrid w:val="0"/>
        </w:rPr>
        <w:t>ų</w:t>
      </w:r>
      <w:r w:rsidRPr="008837C0">
        <w:rPr>
          <w:snapToGrid w:val="0"/>
        </w:rPr>
        <w:t xml:space="preserve"> ir gedim</w:t>
      </w:r>
      <w:r w:rsidR="3764EE36" w:rsidRPr="008837C0">
        <w:rPr>
          <w:snapToGrid w:val="0"/>
        </w:rPr>
        <w:t>ų</w:t>
      </w:r>
      <w:r w:rsidRPr="008837C0">
        <w:rPr>
          <w:snapToGrid w:val="0"/>
        </w:rPr>
        <w:t xml:space="preserve"> elektros tinkle registravimui, technologinio turto priežiūros planavimui ir organizavimui</w:t>
      </w:r>
      <w:r w:rsidR="3764EE36" w:rsidRPr="008837C0">
        <w:rPr>
          <w:snapToGrid w:val="0"/>
        </w:rPr>
        <w:t>, atliktų darbų ir įrenginių bandymų informacijos kaupimui, technologinio turto būklės analizei</w:t>
      </w:r>
      <w:r w:rsidRPr="008837C0">
        <w:rPr>
          <w:snapToGrid w:val="0"/>
        </w:rPr>
        <w:t xml:space="preserve"> naudojama</w:t>
      </w:r>
      <w:r w:rsidR="48D7B135" w:rsidRPr="008837C0">
        <w:rPr>
          <w:snapToGrid w:val="0"/>
        </w:rPr>
        <w:t xml:space="preserve"> TVIS</w:t>
      </w:r>
      <w:r w:rsidRPr="008837C0">
        <w:rPr>
          <w:snapToGrid w:val="0"/>
        </w:rPr>
        <w:t>.</w:t>
      </w:r>
      <w:r w:rsidR="3764EE36" w:rsidRPr="008837C0">
        <w:rPr>
          <w:snapToGrid w:val="0"/>
        </w:rPr>
        <w:t xml:space="preserve"> Technologinio turto valdymo informacinėje sistemoje kaupiama informacija, organizuojamas eksploatavim</w:t>
      </w:r>
      <w:r w:rsidR="569F62BD" w:rsidRPr="008837C0">
        <w:rPr>
          <w:snapToGrid w:val="0"/>
        </w:rPr>
        <w:t>as</w:t>
      </w:r>
      <w:r w:rsidR="3764EE36" w:rsidRPr="008837C0">
        <w:rPr>
          <w:snapToGrid w:val="0"/>
        </w:rPr>
        <w:t>:</w:t>
      </w:r>
    </w:p>
    <w:p w14:paraId="65370B73"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O</w:t>
      </w:r>
      <w:r w:rsidR="001866F7" w:rsidRPr="00FD0FFF">
        <w:rPr>
          <w:rFonts w:cstheme="minorHAnsi"/>
        </w:rPr>
        <w:t>ro ir kabelių linijos</w:t>
      </w:r>
      <w:r w:rsidR="008D264B" w:rsidRPr="00FD0FFF">
        <w:rPr>
          <w:rFonts w:cstheme="minorHAnsi"/>
        </w:rPr>
        <w:t>;</w:t>
      </w:r>
    </w:p>
    <w:p w14:paraId="44E2401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pagrindiniai ir pagalbiniai įrenginiai</w:t>
      </w:r>
      <w:r w:rsidR="008D264B" w:rsidRPr="00FD0FFF">
        <w:rPr>
          <w:rFonts w:cstheme="minorHAnsi"/>
        </w:rPr>
        <w:t>;</w:t>
      </w:r>
    </w:p>
    <w:p w14:paraId="41E9D32E"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statiniai, pastatai</w:t>
      </w:r>
      <w:r w:rsidR="008D264B" w:rsidRPr="00FD0FFF">
        <w:rPr>
          <w:rFonts w:cstheme="minorHAnsi"/>
        </w:rPr>
        <w:t>;</w:t>
      </w:r>
    </w:p>
    <w:p w14:paraId="0F5C6F69"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RAA ir valdymo </w:t>
      </w:r>
      <w:r w:rsidR="000E61D1" w:rsidRPr="00FD0FFF">
        <w:rPr>
          <w:rFonts w:cstheme="minorHAnsi"/>
        </w:rPr>
        <w:t>įrenginiai</w:t>
      </w:r>
      <w:r w:rsidR="008D264B" w:rsidRPr="00FD0FFF">
        <w:rPr>
          <w:rFonts w:cstheme="minorHAnsi"/>
        </w:rPr>
        <w:t>;</w:t>
      </w:r>
    </w:p>
    <w:p w14:paraId="19607CC0"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ransformatorių pastočių, skirstyklų ir nuolatinės srovės keitiklių TSPĮ ir ryšio įranga</w:t>
      </w:r>
      <w:r w:rsidR="008D264B" w:rsidRPr="00FD0FFF">
        <w:rPr>
          <w:rFonts w:cstheme="minorHAnsi"/>
        </w:rPr>
        <w:t>;</w:t>
      </w:r>
    </w:p>
    <w:p w14:paraId="4FD22AD2" w14:textId="77777777" w:rsidR="00FD0FFF" w:rsidRDefault="008837C0" w:rsidP="00276A18">
      <w:pPr>
        <w:pStyle w:val="ListParagraph"/>
        <w:numPr>
          <w:ilvl w:val="1"/>
          <w:numId w:val="111"/>
        </w:numPr>
        <w:ind w:left="1134" w:hanging="708"/>
        <w:contextualSpacing/>
        <w:jc w:val="both"/>
        <w:rPr>
          <w:rFonts w:cstheme="minorHAnsi"/>
        </w:rPr>
      </w:pPr>
      <w:r w:rsidRPr="00FD0FFF">
        <w:rPr>
          <w:rFonts w:cstheme="minorHAnsi"/>
        </w:rPr>
        <w:t>T</w:t>
      </w:r>
      <w:r w:rsidR="002C1C1E" w:rsidRPr="00FD0FFF">
        <w:rPr>
          <w:rFonts w:cstheme="minorHAnsi"/>
        </w:rPr>
        <w:t xml:space="preserve">ransformatorių pastočių, skirstyklų ir nuolatinės srovės keitiklių </w:t>
      </w:r>
      <w:r w:rsidR="00C83C08" w:rsidRPr="00FD0FFF">
        <w:rPr>
          <w:rFonts w:cstheme="minorHAnsi"/>
        </w:rPr>
        <w:t>fizinės saugos įrenginiai</w:t>
      </w:r>
      <w:r w:rsidR="008D264B" w:rsidRPr="00FD0FFF">
        <w:rPr>
          <w:rFonts w:cstheme="minorHAnsi"/>
        </w:rPr>
        <w:t>;</w:t>
      </w:r>
    </w:p>
    <w:p w14:paraId="045744F7" w14:textId="4BF34CB2" w:rsidR="00C83C08" w:rsidRPr="00FD0FFF" w:rsidRDefault="008837C0" w:rsidP="00276A18">
      <w:pPr>
        <w:pStyle w:val="ListParagraph"/>
        <w:numPr>
          <w:ilvl w:val="1"/>
          <w:numId w:val="111"/>
        </w:numPr>
        <w:ind w:left="1134" w:hanging="708"/>
        <w:contextualSpacing/>
        <w:jc w:val="both"/>
        <w:rPr>
          <w:rFonts w:cstheme="minorHAnsi"/>
        </w:rPr>
      </w:pPr>
      <w:r w:rsidRPr="00FD0FFF">
        <w:rPr>
          <w:rFonts w:cstheme="minorHAnsi"/>
        </w:rPr>
        <w:t>E</w:t>
      </w:r>
      <w:r w:rsidR="00C83C08" w:rsidRPr="00FD0FFF">
        <w:rPr>
          <w:rFonts w:cstheme="minorHAnsi"/>
        </w:rPr>
        <w:t>lektros energijos apskaitos įrenginiai</w:t>
      </w:r>
      <w:r w:rsidR="008506D4" w:rsidRPr="00FD0FFF">
        <w:rPr>
          <w:rFonts w:cstheme="minorHAnsi"/>
        </w:rPr>
        <w:t xml:space="preserve"> ir sistemos</w:t>
      </w:r>
      <w:r w:rsidR="00C83C08" w:rsidRPr="00FD0FFF">
        <w:rPr>
          <w:rFonts w:cstheme="minorHAnsi"/>
        </w:rPr>
        <w:t>.</w:t>
      </w:r>
    </w:p>
    <w:p w14:paraId="3FD94556" w14:textId="5FD9E1BE" w:rsidR="00025F41" w:rsidRPr="00724110" w:rsidRDefault="431D971E" w:rsidP="00276A18">
      <w:pPr>
        <w:pStyle w:val="ListParagraph"/>
        <w:numPr>
          <w:ilvl w:val="0"/>
          <w:numId w:val="111"/>
        </w:numPr>
        <w:tabs>
          <w:tab w:val="num" w:pos="1276"/>
        </w:tabs>
        <w:spacing w:before="0"/>
        <w:contextualSpacing/>
        <w:jc w:val="both"/>
        <w:rPr>
          <w:snapToGrid w:val="0"/>
        </w:rPr>
      </w:pPr>
      <w:r w:rsidRPr="00724110">
        <w:rPr>
          <w:snapToGrid w:val="0"/>
        </w:rPr>
        <w:lastRenderedPageBreak/>
        <w:t xml:space="preserve">Defektų šalinimo, techninės priežiūros ir remonto darbai organizuojami vadovaujantis </w:t>
      </w:r>
      <w:r w:rsidR="03697391" w:rsidRPr="00724110">
        <w:rPr>
          <w:snapToGrid w:val="0"/>
        </w:rPr>
        <w:t>TVIS</w:t>
      </w:r>
      <w:r w:rsidRPr="00724110">
        <w:rPr>
          <w:snapToGrid w:val="0"/>
        </w:rPr>
        <w:t xml:space="preserve"> procedūrų vadovu ir šiuo </w:t>
      </w:r>
      <w:r w:rsidR="42FFAA32" w:rsidRPr="00724110">
        <w:rPr>
          <w:snapToGrid w:val="0"/>
        </w:rPr>
        <w:t>Reglamentu</w:t>
      </w:r>
      <w:r w:rsidRPr="00724110">
        <w:rPr>
          <w:snapToGrid w:val="0"/>
        </w:rPr>
        <w:t>.</w:t>
      </w:r>
    </w:p>
    <w:p w14:paraId="2E84C00C" w14:textId="57E98136" w:rsidR="007E1AD5" w:rsidRPr="00724110" w:rsidRDefault="2549260E" w:rsidP="00276A18">
      <w:pPr>
        <w:pStyle w:val="ListParagraph"/>
        <w:numPr>
          <w:ilvl w:val="0"/>
          <w:numId w:val="111"/>
        </w:numPr>
        <w:tabs>
          <w:tab w:val="num" w:pos="1276"/>
        </w:tabs>
        <w:spacing w:before="0"/>
        <w:contextualSpacing/>
        <w:jc w:val="both"/>
        <w:rPr>
          <w:snapToGrid w:val="0"/>
        </w:rPr>
      </w:pPr>
      <w:bookmarkStart w:id="23" w:name="_Hlk22549805"/>
      <w:r w:rsidRPr="00724110">
        <w:rPr>
          <w:snapToGrid w:val="0"/>
        </w:rPr>
        <w:t>Vis</w:t>
      </w:r>
      <w:r w:rsidR="3AE7B2EA" w:rsidRPr="00724110">
        <w:rPr>
          <w:snapToGrid w:val="0"/>
        </w:rPr>
        <w:t>i</w:t>
      </w:r>
      <w:r w:rsidRPr="00724110">
        <w:rPr>
          <w:snapToGrid w:val="0"/>
        </w:rPr>
        <w:t xml:space="preserve"> bendrovės technologinio turto </w:t>
      </w:r>
      <w:r w:rsidR="734ED3D8" w:rsidRPr="00724110">
        <w:rPr>
          <w:snapToGrid w:val="0"/>
        </w:rPr>
        <w:t>naudotojai</w:t>
      </w:r>
      <w:r w:rsidR="67C24E16" w:rsidRPr="00724110">
        <w:rPr>
          <w:snapToGrid w:val="0"/>
        </w:rPr>
        <w:t xml:space="preserve"> </w:t>
      </w:r>
      <w:r w:rsidR="431D971E" w:rsidRPr="00724110">
        <w:rPr>
          <w:snapToGrid w:val="0"/>
        </w:rPr>
        <w:t>yra atsakingi už duomenų įvedimą</w:t>
      </w:r>
      <w:r w:rsidR="1EC6A8B9" w:rsidRPr="00724110">
        <w:rPr>
          <w:snapToGrid w:val="0"/>
        </w:rPr>
        <w:t>, įvedamų duomenų kokybę</w:t>
      </w:r>
      <w:r w:rsidR="74DD6E4E" w:rsidRPr="00724110">
        <w:rPr>
          <w:snapToGrid w:val="0"/>
        </w:rPr>
        <w:t>,</w:t>
      </w:r>
      <w:r w:rsidR="431D971E" w:rsidRPr="00724110">
        <w:rPr>
          <w:snapToGrid w:val="0"/>
        </w:rPr>
        <w:t xml:space="preserve"> tvarkymą ir atnaujinimą pagal jam suteiktas teises.</w:t>
      </w:r>
      <w:r w:rsidR="625F975A" w:rsidRPr="00724110">
        <w:rPr>
          <w:snapToGrid w:val="0"/>
        </w:rPr>
        <w:t xml:space="preserve"> Atlikus </w:t>
      </w:r>
      <w:r w:rsidR="734ED3D8" w:rsidRPr="00724110">
        <w:rPr>
          <w:snapToGrid w:val="0"/>
        </w:rPr>
        <w:t>transformatorių pastočių, skirstyklų ir nuolatinės srovės keitiklių</w:t>
      </w:r>
      <w:r w:rsidR="625F975A" w:rsidRPr="00724110">
        <w:rPr>
          <w:snapToGrid w:val="0"/>
        </w:rPr>
        <w:t>, OL ar KL naują statybą, rekonstrukciją ar remontą,</w:t>
      </w:r>
      <w:r w:rsidR="34F9B3D7" w:rsidRPr="00724110">
        <w:rPr>
          <w:snapToGrid w:val="0"/>
        </w:rPr>
        <w:t xml:space="preserve"> remiantis TVIS </w:t>
      </w:r>
      <w:r w:rsidR="09B7B11E" w:rsidRPr="00724110">
        <w:rPr>
          <w:snapToGrid w:val="0"/>
        </w:rPr>
        <w:t>vartotojų</w:t>
      </w:r>
      <w:r w:rsidR="34F9B3D7" w:rsidRPr="00724110">
        <w:rPr>
          <w:snapToGrid w:val="0"/>
        </w:rPr>
        <w:t xml:space="preserve"> vadovu seni įrenginiai demontuojami, o</w:t>
      </w:r>
      <w:r w:rsidR="625F975A" w:rsidRPr="00724110">
        <w:rPr>
          <w:snapToGrid w:val="0"/>
        </w:rPr>
        <w:t xml:space="preserve"> naujų įrenginių duomenys turi būti įvedami</w:t>
      </w:r>
      <w:r w:rsidR="332C6042" w:rsidRPr="00724110">
        <w:rPr>
          <w:snapToGrid w:val="0"/>
        </w:rPr>
        <w:t xml:space="preserve"> ar</w:t>
      </w:r>
      <w:r w:rsidR="4CC5A009" w:rsidRPr="00724110">
        <w:rPr>
          <w:snapToGrid w:val="0"/>
        </w:rPr>
        <w:t xml:space="preserve"> </w:t>
      </w:r>
      <w:r w:rsidR="332C6042" w:rsidRPr="00724110">
        <w:rPr>
          <w:snapToGrid w:val="0"/>
        </w:rPr>
        <w:t>patalpinti</w:t>
      </w:r>
      <w:r w:rsidR="625F975A" w:rsidRPr="00724110">
        <w:rPr>
          <w:snapToGrid w:val="0"/>
        </w:rPr>
        <w:t xml:space="preserve"> į TVIS</w:t>
      </w:r>
      <w:r w:rsidR="53EDF3C1" w:rsidRPr="00724110">
        <w:rPr>
          <w:snapToGrid w:val="0"/>
        </w:rPr>
        <w:t xml:space="preserve"> </w:t>
      </w:r>
      <w:r w:rsidR="12D3D587" w:rsidRPr="00724110">
        <w:rPr>
          <w:snapToGrid w:val="0"/>
        </w:rPr>
        <w:t xml:space="preserve">arba L diską </w:t>
      </w:r>
      <w:r w:rsidR="12D3D587">
        <w:t>pagal Litgrid AB patvirtintus eksploatacijos dokumentų saugojimo reikalavimus</w:t>
      </w:r>
      <w:r w:rsidR="12D3D587" w:rsidRPr="00724110">
        <w:rPr>
          <w:snapToGrid w:val="0"/>
        </w:rPr>
        <w:t xml:space="preserve"> </w:t>
      </w:r>
      <w:r w:rsidR="4D4D7609">
        <w:t>sekančiai:</w:t>
      </w:r>
    </w:p>
    <w:p w14:paraId="15A66B56" w14:textId="778C23D7" w:rsidR="00C7622D" w:rsidRPr="00063E31" w:rsidRDefault="26FE9018" w:rsidP="00276A18">
      <w:pPr>
        <w:pStyle w:val="ListParagraph"/>
        <w:numPr>
          <w:ilvl w:val="0"/>
          <w:numId w:val="78"/>
        </w:numPr>
        <w:tabs>
          <w:tab w:val="num" w:pos="1276"/>
        </w:tabs>
        <w:ind w:left="142" w:firstLine="284"/>
        <w:contextualSpacing/>
        <w:jc w:val="both"/>
        <w:rPr>
          <w:bCs/>
        </w:rPr>
      </w:pPr>
      <w:r w:rsidRPr="00063E31">
        <w:t>f</w:t>
      </w:r>
      <w:r w:rsidR="36D56B7A" w:rsidRPr="00063E31">
        <w:t>unkciniai objektai – iki techninės įvertinimo komisijos (TĮK);</w:t>
      </w:r>
    </w:p>
    <w:p w14:paraId="42207679" w14:textId="6C197071" w:rsidR="00356097" w:rsidRPr="002D7AD7" w:rsidRDefault="26FE9018" w:rsidP="00276A18">
      <w:pPr>
        <w:pStyle w:val="ListParagraph"/>
        <w:numPr>
          <w:ilvl w:val="0"/>
          <w:numId w:val="78"/>
        </w:numPr>
        <w:tabs>
          <w:tab w:val="num" w:pos="1276"/>
        </w:tabs>
        <w:ind w:left="142" w:firstLine="284"/>
        <w:contextualSpacing/>
        <w:jc w:val="both"/>
        <w:rPr>
          <w:bCs/>
        </w:rPr>
      </w:pPr>
      <w:r w:rsidRPr="00063E31">
        <w:t>s</w:t>
      </w:r>
      <w:r w:rsidR="36D56B7A" w:rsidRPr="00063E31">
        <w:t xml:space="preserve">erijiniai objektai su visomis charakteristikomis – </w:t>
      </w:r>
      <w:r w:rsidR="332C6042" w:rsidRPr="00063E31">
        <w:t xml:space="preserve">RAA įrenginiams </w:t>
      </w:r>
      <w:r w:rsidR="34F9B3D7" w:rsidRPr="00063E31">
        <w:t>iki techninės įvertinimo komisijos (TĮK)</w:t>
      </w:r>
      <w:r w:rsidR="332C6042" w:rsidRPr="00063E31">
        <w:t>, o kitiems įrenginiams -</w:t>
      </w:r>
      <w:r w:rsidR="53BA6D09" w:rsidRPr="00063E31">
        <w:t>per 10 d.d. įvykus objekto techninio įvertinimo komisijai (TĮK)</w:t>
      </w:r>
      <w:r w:rsidR="0FE82E82" w:rsidRPr="00063E31">
        <w:t xml:space="preserve">. Rekonstrukciją (statybą) vykdantis </w:t>
      </w:r>
      <w:r w:rsidR="7F93911C" w:rsidRPr="00063E31">
        <w:t>R</w:t>
      </w:r>
      <w:r w:rsidR="0FE82E82" w:rsidRPr="00063E31">
        <w:t>angovas</w:t>
      </w:r>
      <w:r w:rsidR="009E7DBE" w:rsidRPr="00063E31">
        <w:t xml:space="preserve"> </w:t>
      </w:r>
      <w:r w:rsidR="7F93911C" w:rsidRPr="00063E31">
        <w:t>po sėkmingai atliktų gamyklinių bandymų</w:t>
      </w:r>
      <w:r w:rsidR="009E7DBE" w:rsidRPr="00063E31">
        <w:t xml:space="preserve"> </w:t>
      </w:r>
      <w:r w:rsidR="332C6042" w:rsidRPr="00063E31">
        <w:t>privalo pateikti</w:t>
      </w:r>
      <w:r w:rsidR="009E7DBE" w:rsidRPr="00063E31">
        <w:t xml:space="preserve"> </w:t>
      </w:r>
      <w:r w:rsidR="7F93911C" w:rsidRPr="00063E31">
        <w:t>montuojamų</w:t>
      </w:r>
      <w:r w:rsidR="009E7DBE" w:rsidRPr="00063E31">
        <w:t xml:space="preserve"> </w:t>
      </w:r>
      <w:r w:rsidR="58E00892" w:rsidRPr="00063E31">
        <w:t>įrengini</w:t>
      </w:r>
      <w:r w:rsidR="009E7DBE" w:rsidRPr="00063E31">
        <w:t>ų</w:t>
      </w:r>
      <w:r w:rsidR="58E00892" w:rsidRPr="00063E31">
        <w:t xml:space="preserve"> technini</w:t>
      </w:r>
      <w:r w:rsidR="009E7DBE" w:rsidRPr="00063E31">
        <w:t>us</w:t>
      </w:r>
      <w:r w:rsidR="58E00892" w:rsidRPr="00063E31">
        <w:t xml:space="preserve"> </w:t>
      </w:r>
      <w:r w:rsidR="009E7DBE" w:rsidRPr="00063E31">
        <w:t xml:space="preserve">duomenis Bendrovės </w:t>
      </w:r>
      <w:r w:rsidR="7F93911C" w:rsidRPr="00063E31">
        <w:t>nustatytoje įrenginių</w:t>
      </w:r>
      <w:r w:rsidR="009E7DBE" w:rsidRPr="00063E31">
        <w:t xml:space="preserve"> duomen</w:t>
      </w:r>
      <w:r w:rsidR="7F93911C" w:rsidRPr="00063E31">
        <w:t>ų pateikimo</w:t>
      </w:r>
      <w:r w:rsidR="009E7DBE" w:rsidRPr="00063E31">
        <w:t xml:space="preserve"> </w:t>
      </w:r>
      <w:r w:rsidR="7F93911C" w:rsidRPr="00063E31">
        <w:t>formoje</w:t>
      </w:r>
      <w:r w:rsidR="7F93911C">
        <w:t>.</w:t>
      </w:r>
    </w:p>
    <w:p w14:paraId="396A3C9E" w14:textId="1AFF0C6A" w:rsidR="002E66CC" w:rsidRPr="00697914" w:rsidRDefault="005B4C4F" w:rsidP="00276A18">
      <w:pPr>
        <w:pStyle w:val="ListParagraph"/>
        <w:numPr>
          <w:ilvl w:val="0"/>
          <w:numId w:val="78"/>
        </w:numPr>
        <w:tabs>
          <w:tab w:val="num" w:pos="1276"/>
        </w:tabs>
        <w:ind w:left="142" w:firstLine="284"/>
        <w:contextualSpacing/>
        <w:jc w:val="both"/>
        <w:rPr>
          <w:bCs/>
        </w:rPr>
      </w:pPr>
      <w:r>
        <w:t>Teleinformacijos surinkimo ir perdavimo įrenginių</w:t>
      </w:r>
      <w:r w:rsidR="005E1EB5">
        <w:t xml:space="preserve"> ir telekomunikacijų</w:t>
      </w:r>
      <w:r w:rsidR="00ED2BC1">
        <w:t xml:space="preserve"> įrenginių funkciniai ir serijiniai objektai į TVIS įvedami po </w:t>
      </w:r>
      <w:r w:rsidR="003B53E3">
        <w:t>investicinio materialaus turto įvedimo į dokumentų valdymo sistemą.</w:t>
      </w:r>
    </w:p>
    <w:p w14:paraId="239C46E9" w14:textId="26FB9657" w:rsidR="003B73F3" w:rsidRPr="00697914" w:rsidRDefault="2D135186" w:rsidP="00276A18">
      <w:pPr>
        <w:pStyle w:val="ListParagraph"/>
        <w:numPr>
          <w:ilvl w:val="0"/>
          <w:numId w:val="78"/>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03EFA301" w:rsidP="00276A18">
      <w:pPr>
        <w:pStyle w:val="ListParagraph"/>
        <w:numPr>
          <w:ilvl w:val="0"/>
          <w:numId w:val="78"/>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3"/>
    <w:p w14:paraId="5FB114D8" w14:textId="77777777" w:rsidR="00025F41" w:rsidRPr="005C0E48" w:rsidRDefault="625F975A" w:rsidP="00276A18">
      <w:pPr>
        <w:pStyle w:val="ListParagraph"/>
        <w:numPr>
          <w:ilvl w:val="0"/>
          <w:numId w:val="111"/>
        </w:numPr>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w:t>
      </w:r>
      <w:r w:rsidR="00FD61C5">
        <w:t>y</w:t>
      </w:r>
      <w:r w:rsidR="431D971E">
        <w:t xml:space="preserve">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43BF4344" w14:textId="77777777" w:rsidR="00025F41" w:rsidRPr="005C0E48" w:rsidRDefault="431D971E" w:rsidP="00276A18">
      <w:pPr>
        <w:pStyle w:val="ListParagraph"/>
        <w:numPr>
          <w:ilvl w:val="0"/>
          <w:numId w:val="111"/>
        </w:numPr>
        <w:spacing w:before="0"/>
        <w:contextualSpacing/>
        <w:jc w:val="both"/>
      </w:pPr>
      <w:r>
        <w:t>OL pateikiami duomenys apie apsauginius trosus, laidus, izoliatorius, atramas, jų elementus ir įžeminimo varžas, tarpatramių ilgius, susikirtimus su kitais inžineriniais tinklais ir objektais ir kt.</w:t>
      </w:r>
    </w:p>
    <w:p w14:paraId="33A80A40" w14:textId="77777777" w:rsidR="00025F41" w:rsidRPr="005C0E48" w:rsidRDefault="431D971E" w:rsidP="00276A18">
      <w:pPr>
        <w:pStyle w:val="ListParagraph"/>
        <w:numPr>
          <w:ilvl w:val="0"/>
          <w:numId w:val="111"/>
        </w:numPr>
        <w:spacing w:before="0"/>
        <w:contextualSpacing/>
        <w:jc w:val="both"/>
      </w:pPr>
      <w:r>
        <w:t>Kabeli</w:t>
      </w:r>
      <w:r w:rsidR="67C24E16">
        <w:t>ų</w:t>
      </w:r>
      <w:r>
        <w:t xml:space="preserve"> linijoms pateikiami duomenys apie </w:t>
      </w:r>
      <w:r w:rsidR="62A48635">
        <w:t>kabelių linijų</w:t>
      </w:r>
      <w:r>
        <w:t xml:space="preserve"> ilgius, kabelių ir movų parametrus.</w:t>
      </w:r>
    </w:p>
    <w:p w14:paraId="6CFAA7AC" w14:textId="77777777" w:rsidR="00025F41" w:rsidRPr="005C0E48" w:rsidRDefault="431D971E" w:rsidP="00276A18">
      <w:pPr>
        <w:pStyle w:val="ListParagraph"/>
        <w:numPr>
          <w:ilvl w:val="0"/>
          <w:numId w:val="111"/>
        </w:numPr>
        <w:spacing w:before="0"/>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2A9B2963" w14:textId="77777777" w:rsidR="00025F41" w:rsidRDefault="431D971E" w:rsidP="00276A18">
      <w:pPr>
        <w:pStyle w:val="ListParagraph"/>
        <w:numPr>
          <w:ilvl w:val="0"/>
          <w:numId w:val="111"/>
        </w:numPr>
        <w:spacing w:before="0"/>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133D1D56" w:rsidR="00D95058" w:rsidRPr="008F4791" w:rsidRDefault="00763F00" w:rsidP="00276A18">
      <w:pPr>
        <w:pStyle w:val="ListParagraph"/>
        <w:numPr>
          <w:ilvl w:val="0"/>
          <w:numId w:val="111"/>
        </w:numPr>
        <w:spacing w:before="0"/>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4" w:name="_Toc498353884"/>
      <w:bookmarkStart w:id="25" w:name="_Toc152084959"/>
      <w:r>
        <w:t>5.</w:t>
      </w:r>
      <w:r w:rsidR="00977EEB" w:rsidRPr="005C0E48">
        <w:t>DOKUMENTACIJOS VALDYMAS</w:t>
      </w:r>
      <w:bookmarkEnd w:id="24"/>
      <w:bookmarkEnd w:id="25"/>
    </w:p>
    <w:p w14:paraId="5CF9DBF9" w14:textId="62672D79" w:rsidR="00AA0BAD" w:rsidRPr="005C0E48" w:rsidRDefault="525F9C79" w:rsidP="00276A18">
      <w:pPr>
        <w:pStyle w:val="ListParagraph"/>
        <w:numPr>
          <w:ilvl w:val="0"/>
          <w:numId w:val="111"/>
        </w:numPr>
        <w:contextualSpacing/>
        <w:jc w:val="both"/>
      </w:pPr>
      <w:bookmarkStart w:id="26" w:name="_Ref293929733"/>
      <w:r>
        <w:t>Bendrieji dokumentacijos valdymo tikslai:</w:t>
      </w:r>
    </w:p>
    <w:p w14:paraId="00E50E52" w14:textId="77777777" w:rsidR="004545FC" w:rsidRPr="004545FC" w:rsidRDefault="004545FC" w:rsidP="00276A18">
      <w:pPr>
        <w:pStyle w:val="ListParagraph"/>
        <w:numPr>
          <w:ilvl w:val="0"/>
          <w:numId w:val="88"/>
        </w:numPr>
        <w:contextualSpacing/>
        <w:jc w:val="both"/>
        <w:rPr>
          <w:vanish/>
        </w:rPr>
      </w:pPr>
    </w:p>
    <w:p w14:paraId="6BD83300" w14:textId="77777777" w:rsidR="00410D5D" w:rsidRPr="00410D5D" w:rsidRDefault="00410D5D" w:rsidP="00276A18">
      <w:pPr>
        <w:pStyle w:val="ListParagraph"/>
        <w:numPr>
          <w:ilvl w:val="1"/>
          <w:numId w:val="88"/>
        </w:numPr>
        <w:contextualSpacing/>
        <w:jc w:val="both"/>
        <w:rPr>
          <w:vanish/>
        </w:rPr>
      </w:pPr>
    </w:p>
    <w:p w14:paraId="32857B0A" w14:textId="77777777" w:rsidR="00410D5D" w:rsidRPr="00410D5D" w:rsidRDefault="00410D5D" w:rsidP="00276A18">
      <w:pPr>
        <w:pStyle w:val="ListParagraph"/>
        <w:numPr>
          <w:ilvl w:val="2"/>
          <w:numId w:val="88"/>
        </w:numPr>
        <w:contextualSpacing/>
        <w:jc w:val="both"/>
        <w:rPr>
          <w:vanish/>
        </w:rPr>
      </w:pPr>
    </w:p>
    <w:p w14:paraId="0808EB18" w14:textId="77777777" w:rsidR="00410D5D" w:rsidRPr="00410D5D" w:rsidRDefault="00410D5D" w:rsidP="00276A18">
      <w:pPr>
        <w:pStyle w:val="ListParagraph"/>
        <w:numPr>
          <w:ilvl w:val="3"/>
          <w:numId w:val="88"/>
        </w:numPr>
        <w:contextualSpacing/>
        <w:jc w:val="both"/>
        <w:rPr>
          <w:vanish/>
        </w:rPr>
      </w:pPr>
    </w:p>
    <w:p w14:paraId="1725F38D" w14:textId="77777777" w:rsidR="00410D5D" w:rsidRPr="00410D5D" w:rsidRDefault="00410D5D" w:rsidP="00276A18">
      <w:pPr>
        <w:pStyle w:val="ListParagraph"/>
        <w:numPr>
          <w:ilvl w:val="3"/>
          <w:numId w:val="88"/>
        </w:numPr>
        <w:contextualSpacing/>
        <w:jc w:val="both"/>
        <w:rPr>
          <w:vanish/>
        </w:rPr>
      </w:pPr>
    </w:p>
    <w:p w14:paraId="7BF6BE5B" w14:textId="77777777" w:rsidR="00410D5D" w:rsidRPr="00410D5D" w:rsidRDefault="00410D5D" w:rsidP="00276A18">
      <w:pPr>
        <w:pStyle w:val="ListParagraph"/>
        <w:numPr>
          <w:ilvl w:val="3"/>
          <w:numId w:val="88"/>
        </w:numPr>
        <w:contextualSpacing/>
        <w:jc w:val="both"/>
        <w:rPr>
          <w:vanish/>
        </w:rPr>
      </w:pPr>
    </w:p>
    <w:p w14:paraId="2A7B4FB4" w14:textId="77777777" w:rsidR="00410D5D" w:rsidRPr="00410D5D" w:rsidRDefault="00410D5D" w:rsidP="00276A18">
      <w:pPr>
        <w:pStyle w:val="ListParagraph"/>
        <w:numPr>
          <w:ilvl w:val="3"/>
          <w:numId w:val="88"/>
        </w:numPr>
        <w:contextualSpacing/>
        <w:jc w:val="both"/>
        <w:rPr>
          <w:vanish/>
        </w:rPr>
      </w:pPr>
    </w:p>
    <w:p w14:paraId="36260110" w14:textId="77777777" w:rsidR="00410D5D" w:rsidRPr="00410D5D" w:rsidRDefault="00410D5D" w:rsidP="00276A18">
      <w:pPr>
        <w:pStyle w:val="ListParagraph"/>
        <w:numPr>
          <w:ilvl w:val="3"/>
          <w:numId w:val="88"/>
        </w:numPr>
        <w:contextualSpacing/>
        <w:jc w:val="both"/>
        <w:rPr>
          <w:vanish/>
        </w:rPr>
      </w:pPr>
    </w:p>
    <w:p w14:paraId="061BD325" w14:textId="77777777" w:rsidR="00410D5D" w:rsidRPr="00410D5D" w:rsidRDefault="00410D5D" w:rsidP="00276A18">
      <w:pPr>
        <w:pStyle w:val="ListParagraph"/>
        <w:numPr>
          <w:ilvl w:val="3"/>
          <w:numId w:val="88"/>
        </w:numPr>
        <w:contextualSpacing/>
        <w:jc w:val="both"/>
        <w:rPr>
          <w:vanish/>
        </w:rPr>
      </w:pPr>
    </w:p>
    <w:p w14:paraId="67EF4DB3" w14:textId="77777777" w:rsidR="00410D5D" w:rsidRPr="00410D5D" w:rsidRDefault="00410D5D" w:rsidP="00276A18">
      <w:pPr>
        <w:pStyle w:val="ListParagraph"/>
        <w:numPr>
          <w:ilvl w:val="3"/>
          <w:numId w:val="88"/>
        </w:numPr>
        <w:contextualSpacing/>
        <w:jc w:val="both"/>
        <w:rPr>
          <w:vanish/>
        </w:rPr>
      </w:pPr>
    </w:p>
    <w:p w14:paraId="17B3721D" w14:textId="77777777" w:rsidR="00410D5D" w:rsidRPr="00410D5D" w:rsidRDefault="00410D5D" w:rsidP="00276A18">
      <w:pPr>
        <w:pStyle w:val="ListParagraph"/>
        <w:numPr>
          <w:ilvl w:val="3"/>
          <w:numId w:val="88"/>
        </w:numPr>
        <w:contextualSpacing/>
        <w:jc w:val="both"/>
        <w:rPr>
          <w:vanish/>
        </w:rPr>
      </w:pPr>
    </w:p>
    <w:p w14:paraId="1F374A31" w14:textId="77777777" w:rsidR="00410D5D" w:rsidRPr="00410D5D" w:rsidRDefault="00410D5D" w:rsidP="00276A18">
      <w:pPr>
        <w:pStyle w:val="ListParagraph"/>
        <w:numPr>
          <w:ilvl w:val="3"/>
          <w:numId w:val="88"/>
        </w:numPr>
        <w:contextualSpacing/>
        <w:jc w:val="both"/>
        <w:rPr>
          <w:vanish/>
        </w:rPr>
      </w:pPr>
    </w:p>
    <w:p w14:paraId="785F682E" w14:textId="77777777" w:rsidR="00410D5D" w:rsidRPr="00410D5D" w:rsidRDefault="00410D5D" w:rsidP="00276A18">
      <w:pPr>
        <w:pStyle w:val="ListParagraph"/>
        <w:numPr>
          <w:ilvl w:val="3"/>
          <w:numId w:val="88"/>
        </w:numPr>
        <w:contextualSpacing/>
        <w:jc w:val="both"/>
        <w:rPr>
          <w:vanish/>
        </w:rPr>
      </w:pPr>
    </w:p>
    <w:p w14:paraId="710C1214" w14:textId="77777777" w:rsidR="00410D5D" w:rsidRPr="00410D5D" w:rsidRDefault="00410D5D" w:rsidP="00276A18">
      <w:pPr>
        <w:pStyle w:val="ListParagraph"/>
        <w:numPr>
          <w:ilvl w:val="3"/>
          <w:numId w:val="88"/>
        </w:numPr>
        <w:contextualSpacing/>
        <w:jc w:val="both"/>
        <w:rPr>
          <w:vanish/>
        </w:rPr>
      </w:pPr>
    </w:p>
    <w:p w14:paraId="678169E0" w14:textId="77777777" w:rsidR="00410D5D" w:rsidRPr="00410D5D" w:rsidRDefault="00410D5D" w:rsidP="00276A18">
      <w:pPr>
        <w:pStyle w:val="ListParagraph"/>
        <w:numPr>
          <w:ilvl w:val="3"/>
          <w:numId w:val="88"/>
        </w:numPr>
        <w:contextualSpacing/>
        <w:jc w:val="both"/>
        <w:rPr>
          <w:vanish/>
        </w:rPr>
      </w:pPr>
    </w:p>
    <w:p w14:paraId="091BEFCE" w14:textId="77777777" w:rsidR="00410D5D" w:rsidRPr="00410D5D" w:rsidRDefault="00410D5D" w:rsidP="00276A18">
      <w:pPr>
        <w:pStyle w:val="ListParagraph"/>
        <w:numPr>
          <w:ilvl w:val="3"/>
          <w:numId w:val="88"/>
        </w:numPr>
        <w:contextualSpacing/>
        <w:jc w:val="both"/>
        <w:rPr>
          <w:vanish/>
        </w:rPr>
      </w:pPr>
    </w:p>
    <w:p w14:paraId="0A5EEFB4" w14:textId="77777777" w:rsidR="00410D5D" w:rsidRPr="00410D5D" w:rsidRDefault="00410D5D" w:rsidP="00276A18">
      <w:pPr>
        <w:pStyle w:val="ListParagraph"/>
        <w:numPr>
          <w:ilvl w:val="3"/>
          <w:numId w:val="88"/>
        </w:numPr>
        <w:contextualSpacing/>
        <w:jc w:val="both"/>
        <w:rPr>
          <w:vanish/>
        </w:rPr>
      </w:pPr>
    </w:p>
    <w:p w14:paraId="66338F4E" w14:textId="77777777" w:rsidR="00410D5D" w:rsidRPr="00410D5D" w:rsidRDefault="00410D5D" w:rsidP="00276A18">
      <w:pPr>
        <w:pStyle w:val="ListParagraph"/>
        <w:numPr>
          <w:ilvl w:val="3"/>
          <w:numId w:val="88"/>
        </w:numPr>
        <w:contextualSpacing/>
        <w:jc w:val="both"/>
        <w:rPr>
          <w:vanish/>
        </w:rPr>
      </w:pPr>
    </w:p>
    <w:p w14:paraId="18F7E878" w14:textId="77777777" w:rsidR="00410D5D" w:rsidRPr="00410D5D" w:rsidRDefault="00410D5D" w:rsidP="00276A18">
      <w:pPr>
        <w:pStyle w:val="ListParagraph"/>
        <w:numPr>
          <w:ilvl w:val="3"/>
          <w:numId w:val="88"/>
        </w:numPr>
        <w:contextualSpacing/>
        <w:jc w:val="both"/>
        <w:rPr>
          <w:vanish/>
        </w:rPr>
      </w:pPr>
    </w:p>
    <w:p w14:paraId="42993C74" w14:textId="77777777" w:rsidR="00AA0BAD" w:rsidRPr="005C0E48" w:rsidRDefault="525F9C79" w:rsidP="00276A18">
      <w:pPr>
        <w:pStyle w:val="ListParagraph"/>
        <w:numPr>
          <w:ilvl w:val="1"/>
          <w:numId w:val="111"/>
        </w:numPr>
        <w:contextualSpacing/>
        <w:jc w:val="both"/>
      </w:pPr>
      <w:r>
        <w:t>tvarkyti ir valdyti dokumentus taip, kad būtų užtikrinta visų turimų dokumentų greita paieška, pasiekiamumas;</w:t>
      </w:r>
    </w:p>
    <w:p w14:paraId="3EEF0DF2" w14:textId="77777777" w:rsidR="00AA0BAD" w:rsidRPr="005C0E48" w:rsidRDefault="525F9C79" w:rsidP="00276A18">
      <w:pPr>
        <w:pStyle w:val="ListParagraph"/>
        <w:numPr>
          <w:ilvl w:val="1"/>
          <w:numId w:val="111"/>
        </w:numPr>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7CE8F60A" w14:textId="77777777" w:rsidR="00AA0BAD" w:rsidRPr="005C0E48" w:rsidRDefault="525F9C79" w:rsidP="00276A18">
      <w:pPr>
        <w:pStyle w:val="ListParagraph"/>
        <w:numPr>
          <w:ilvl w:val="1"/>
          <w:numId w:val="111"/>
        </w:numPr>
        <w:contextualSpacing/>
        <w:jc w:val="both"/>
      </w:pPr>
      <w:r w:rsidRPr="08D8F0D6">
        <w:rPr>
          <w:rFonts w:cs="Arial"/>
        </w:rPr>
        <w:t>standartizuoti dokumentų valdymo ir tvarkymo procesus;</w:t>
      </w:r>
    </w:p>
    <w:p w14:paraId="386C886D" w14:textId="640DB516" w:rsidR="00AA0BAD" w:rsidRPr="005C0E48" w:rsidRDefault="525F9C79" w:rsidP="00276A18">
      <w:pPr>
        <w:pStyle w:val="ListParagraph"/>
        <w:numPr>
          <w:ilvl w:val="1"/>
          <w:numId w:val="111"/>
        </w:numPr>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798E4F70" w14:textId="77777777" w:rsidR="009A3401" w:rsidRPr="009A3401" w:rsidRDefault="009A3401" w:rsidP="00276A18">
      <w:pPr>
        <w:pStyle w:val="ListParagraph"/>
        <w:numPr>
          <w:ilvl w:val="1"/>
          <w:numId w:val="111"/>
        </w:numPr>
        <w:contextualSpacing/>
        <w:jc w:val="both"/>
        <w:rPr>
          <w:vanish/>
        </w:rPr>
      </w:pPr>
    </w:p>
    <w:p w14:paraId="524CB0BF" w14:textId="77777777" w:rsidR="009A3401" w:rsidRPr="009A3401" w:rsidRDefault="009A3401" w:rsidP="00276A18">
      <w:pPr>
        <w:pStyle w:val="ListParagraph"/>
        <w:numPr>
          <w:ilvl w:val="1"/>
          <w:numId w:val="111"/>
        </w:numPr>
        <w:contextualSpacing/>
        <w:jc w:val="both"/>
        <w:rPr>
          <w:vanish/>
        </w:rPr>
      </w:pPr>
    </w:p>
    <w:p w14:paraId="2FF1A8D6" w14:textId="77777777" w:rsidR="009A3401" w:rsidRPr="009A3401" w:rsidRDefault="009A3401" w:rsidP="00276A18">
      <w:pPr>
        <w:pStyle w:val="ListParagraph"/>
        <w:numPr>
          <w:ilvl w:val="1"/>
          <w:numId w:val="111"/>
        </w:numPr>
        <w:contextualSpacing/>
        <w:jc w:val="both"/>
        <w:rPr>
          <w:vanish/>
        </w:rPr>
      </w:pPr>
    </w:p>
    <w:p w14:paraId="36BA9018" w14:textId="4D0CDAD9" w:rsidR="00AA0BAD" w:rsidRPr="005C0E48" w:rsidRDefault="525F9C79" w:rsidP="00276A18">
      <w:pPr>
        <w:pStyle w:val="ListParagraph"/>
        <w:numPr>
          <w:ilvl w:val="0"/>
          <w:numId w:val="111"/>
        </w:numPr>
        <w:contextualSpacing/>
        <w:jc w:val="both"/>
      </w:pPr>
      <w:r>
        <w:t>Perdavimo tinklo įrenginių eksploatacijai būtini dokumentai skirstomi pagal įrenginių grupes:</w:t>
      </w:r>
    </w:p>
    <w:p w14:paraId="375F160C" w14:textId="77777777" w:rsidR="00E65D0A" w:rsidRDefault="00112CC9" w:rsidP="00276A18">
      <w:pPr>
        <w:pStyle w:val="ListParagraph"/>
        <w:numPr>
          <w:ilvl w:val="1"/>
          <w:numId w:val="134"/>
        </w:numPr>
        <w:contextualSpacing/>
        <w:jc w:val="both"/>
      </w:pPr>
      <w:r>
        <w:t xml:space="preserve">. </w:t>
      </w:r>
      <w:r w:rsidR="525F9C79">
        <w:t>oro ir kabelių linijos;</w:t>
      </w:r>
    </w:p>
    <w:p w14:paraId="018578EC" w14:textId="3CBB06D2"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pagrindiniai ir pagalbiniai įrenginiai;</w:t>
      </w:r>
    </w:p>
    <w:p w14:paraId="2C783929" w14:textId="314599EA"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statiniai, pastatai;</w:t>
      </w:r>
    </w:p>
    <w:p w14:paraId="30DC8F7B" w14:textId="416B4C49" w:rsidR="00C56CF9" w:rsidRDefault="00E65D0A" w:rsidP="00276A18">
      <w:pPr>
        <w:pStyle w:val="ListParagraph"/>
        <w:numPr>
          <w:ilvl w:val="1"/>
          <w:numId w:val="134"/>
        </w:numPr>
        <w:contextualSpacing/>
        <w:jc w:val="both"/>
      </w:pPr>
      <w:r>
        <w:t xml:space="preserve">. </w:t>
      </w:r>
      <w:r w:rsidR="525F9C79">
        <w:t xml:space="preserve">transformatorių pastočių, skirstyklų ir nuolatinės srovės keitiklių RAA ir valdymo </w:t>
      </w:r>
      <w:r w:rsidR="348BAD9F">
        <w:t>įrenginiai</w:t>
      </w:r>
      <w:r w:rsidR="525F9C79">
        <w:t>;</w:t>
      </w:r>
    </w:p>
    <w:p w14:paraId="5C75B31B" w14:textId="23F8A35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TSPĮ ir ryšio įranga;</w:t>
      </w:r>
    </w:p>
    <w:p w14:paraId="086055A6" w14:textId="3B6EE324" w:rsidR="00C56CF9" w:rsidRDefault="00E65D0A" w:rsidP="00276A18">
      <w:pPr>
        <w:pStyle w:val="ListParagraph"/>
        <w:numPr>
          <w:ilvl w:val="1"/>
          <w:numId w:val="134"/>
        </w:numPr>
        <w:contextualSpacing/>
        <w:jc w:val="both"/>
      </w:pPr>
      <w:r>
        <w:t xml:space="preserve">. </w:t>
      </w:r>
      <w:r w:rsidR="525F9C79">
        <w:t>transformatorių pastočių, skirstyklų ir nuolatinės srovės keitiklių fizinės saugos įrenginiai;</w:t>
      </w:r>
    </w:p>
    <w:p w14:paraId="464340E4" w14:textId="2A15CFDF" w:rsidR="00AA0BAD" w:rsidRPr="005C0E48" w:rsidRDefault="00E65D0A" w:rsidP="00276A18">
      <w:pPr>
        <w:pStyle w:val="ListParagraph"/>
        <w:numPr>
          <w:ilvl w:val="1"/>
          <w:numId w:val="134"/>
        </w:numPr>
        <w:contextualSpacing/>
        <w:jc w:val="both"/>
      </w:pPr>
      <w:r>
        <w:t xml:space="preserve">. </w:t>
      </w:r>
      <w:r w:rsidR="525F9C79">
        <w:t>elektros energijos apskaitos įrenginiai ir sistemos.</w:t>
      </w:r>
    </w:p>
    <w:p w14:paraId="0F26E95D" w14:textId="77777777" w:rsidR="005F4C4B" w:rsidRPr="005F4C4B" w:rsidRDefault="005F4C4B" w:rsidP="00276A18">
      <w:pPr>
        <w:pStyle w:val="ListParagraph"/>
        <w:numPr>
          <w:ilvl w:val="1"/>
          <w:numId w:val="111"/>
        </w:numPr>
        <w:contextualSpacing/>
        <w:jc w:val="both"/>
        <w:rPr>
          <w:vanish/>
        </w:rPr>
      </w:pPr>
    </w:p>
    <w:p w14:paraId="60510F72" w14:textId="77777777" w:rsidR="005F4C4B" w:rsidRPr="005F4C4B" w:rsidRDefault="005F4C4B" w:rsidP="00276A18">
      <w:pPr>
        <w:pStyle w:val="ListParagraph"/>
        <w:numPr>
          <w:ilvl w:val="1"/>
          <w:numId w:val="111"/>
        </w:numPr>
        <w:contextualSpacing/>
        <w:jc w:val="both"/>
        <w:rPr>
          <w:vanish/>
        </w:rPr>
      </w:pPr>
    </w:p>
    <w:p w14:paraId="1460CD27" w14:textId="77777777" w:rsidR="005F4C4B" w:rsidRPr="005F4C4B" w:rsidRDefault="005F4C4B" w:rsidP="00276A18">
      <w:pPr>
        <w:pStyle w:val="ListParagraph"/>
        <w:numPr>
          <w:ilvl w:val="1"/>
          <w:numId w:val="111"/>
        </w:numPr>
        <w:contextualSpacing/>
        <w:jc w:val="both"/>
        <w:rPr>
          <w:vanish/>
        </w:rPr>
      </w:pPr>
    </w:p>
    <w:p w14:paraId="1C149D29" w14:textId="77777777" w:rsidR="005F4C4B" w:rsidRPr="005F4C4B" w:rsidRDefault="005F4C4B" w:rsidP="00276A18">
      <w:pPr>
        <w:pStyle w:val="ListParagraph"/>
        <w:numPr>
          <w:ilvl w:val="1"/>
          <w:numId w:val="111"/>
        </w:numPr>
        <w:contextualSpacing/>
        <w:jc w:val="both"/>
        <w:rPr>
          <w:vanish/>
        </w:rPr>
      </w:pPr>
    </w:p>
    <w:p w14:paraId="23CE2EAD" w14:textId="77777777" w:rsidR="005F4C4B" w:rsidRPr="005F4C4B" w:rsidRDefault="005F4C4B" w:rsidP="00276A18">
      <w:pPr>
        <w:pStyle w:val="ListParagraph"/>
        <w:numPr>
          <w:ilvl w:val="1"/>
          <w:numId w:val="111"/>
        </w:numPr>
        <w:contextualSpacing/>
        <w:jc w:val="both"/>
        <w:rPr>
          <w:vanish/>
        </w:rPr>
      </w:pPr>
    </w:p>
    <w:p w14:paraId="5FD564FB" w14:textId="77777777" w:rsidR="005F4C4B" w:rsidRPr="005F4C4B" w:rsidRDefault="005F4C4B" w:rsidP="00276A18">
      <w:pPr>
        <w:pStyle w:val="ListParagraph"/>
        <w:numPr>
          <w:ilvl w:val="1"/>
          <w:numId w:val="111"/>
        </w:numPr>
        <w:contextualSpacing/>
        <w:jc w:val="both"/>
        <w:rPr>
          <w:vanish/>
        </w:rPr>
      </w:pPr>
    </w:p>
    <w:p w14:paraId="60104F7A" w14:textId="77777777" w:rsidR="005F4C4B" w:rsidRPr="005F4C4B" w:rsidRDefault="005F4C4B" w:rsidP="00276A18">
      <w:pPr>
        <w:pStyle w:val="ListParagraph"/>
        <w:numPr>
          <w:ilvl w:val="1"/>
          <w:numId w:val="111"/>
        </w:numPr>
        <w:contextualSpacing/>
        <w:jc w:val="both"/>
        <w:rPr>
          <w:vanish/>
        </w:rPr>
      </w:pPr>
    </w:p>
    <w:p w14:paraId="0188BE47" w14:textId="77777777" w:rsidR="005F4C4B" w:rsidRPr="005F4C4B" w:rsidRDefault="005F4C4B" w:rsidP="00276A18">
      <w:pPr>
        <w:pStyle w:val="ListParagraph"/>
        <w:numPr>
          <w:ilvl w:val="1"/>
          <w:numId w:val="111"/>
        </w:numPr>
        <w:contextualSpacing/>
        <w:jc w:val="both"/>
        <w:rPr>
          <w:vanish/>
        </w:rPr>
      </w:pPr>
    </w:p>
    <w:p w14:paraId="5EF20C64" w14:textId="77777777" w:rsidR="00AA0BAD" w:rsidRPr="005C0E48" w:rsidRDefault="525F9C79" w:rsidP="00276A18">
      <w:pPr>
        <w:pStyle w:val="ListParagraph"/>
        <w:numPr>
          <w:ilvl w:val="0"/>
          <w:numId w:val="111"/>
        </w:numPr>
        <w:contextualSpacing/>
        <w:jc w:val="both"/>
      </w:pPr>
      <w:r>
        <w:t>Detalios kiekvienos grupės dokumentacijos apimtys, tipai, formos, pildymo ypatumai, saugojimo vieta, peržiūra ir pan. aprašomi šio Reglamento atitinkamų įrenginių skyriuose.</w:t>
      </w:r>
    </w:p>
    <w:p w14:paraId="4551BD57" w14:textId="77777777" w:rsidR="00AA0BAD" w:rsidRPr="005C0E48" w:rsidRDefault="525F9C79" w:rsidP="00276A18">
      <w:pPr>
        <w:pStyle w:val="ListParagraph"/>
        <w:numPr>
          <w:ilvl w:val="0"/>
          <w:numId w:val="111"/>
        </w:numPr>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36F738FB" w:rsidR="00AA0BAD" w:rsidRPr="005C0E48" w:rsidRDefault="525F9C79" w:rsidP="00276A18">
      <w:pPr>
        <w:pStyle w:val="ListParagraph"/>
        <w:numPr>
          <w:ilvl w:val="0"/>
          <w:numId w:val="111"/>
        </w:numPr>
        <w:contextualSpacing/>
        <w:jc w:val="both"/>
      </w:pPr>
      <w:r>
        <w:lastRenderedPageBreak/>
        <w:t xml:space="preserve">Elektroninių dokumentų, kurie nėra saugomi (ar negali būti saugomi) TVIS ir yra talpinami Bendrovės tinkliniame </w:t>
      </w:r>
      <w:r w:rsidR="0B5013D4">
        <w:t xml:space="preserve">L: </w:t>
      </w:r>
      <w:r>
        <w:t>diske, pagrindinės valdymo nuostatos:</w:t>
      </w:r>
    </w:p>
    <w:p w14:paraId="3AC26882" w14:textId="2E236274" w:rsidR="00AA0BAD" w:rsidRPr="005C0E48" w:rsidRDefault="525F9C79" w:rsidP="00276A18">
      <w:pPr>
        <w:pStyle w:val="ListParagraph"/>
        <w:numPr>
          <w:ilvl w:val="1"/>
          <w:numId w:val="111"/>
        </w:numPr>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276A18">
      <w:pPr>
        <w:pStyle w:val="ListParagraph"/>
        <w:numPr>
          <w:ilvl w:val="1"/>
          <w:numId w:val="111"/>
        </w:numPr>
        <w:contextualSpacing/>
        <w:jc w:val="both"/>
      </w:pPr>
      <w:r>
        <w:t>Dokumentai saugomi numatytoje vietoje kataloginėje struktūroje;</w:t>
      </w:r>
    </w:p>
    <w:p w14:paraId="0250F871" w14:textId="66D3189C" w:rsidR="00AA0BAD" w:rsidRPr="005C0E48" w:rsidRDefault="525F9C79" w:rsidP="00276A18">
      <w:pPr>
        <w:pStyle w:val="ListParagraph"/>
        <w:numPr>
          <w:ilvl w:val="1"/>
          <w:numId w:val="111"/>
        </w:numPr>
        <w:spacing w:before="0"/>
        <w:contextualSpacing/>
        <w:jc w:val="both"/>
      </w:pPr>
      <w:r>
        <w:t>Kataloginė struktūra yra standartizuota:</w:t>
      </w:r>
    </w:p>
    <w:p w14:paraId="07202911" w14:textId="3BF182CE" w:rsidR="00F90A6C" w:rsidRPr="005C0E48" w:rsidRDefault="00AA0BAD" w:rsidP="00276A18">
      <w:pPr>
        <w:pStyle w:val="ListParagraph"/>
        <w:numPr>
          <w:ilvl w:val="2"/>
          <w:numId w:val="111"/>
        </w:numPr>
        <w:tabs>
          <w:tab w:val="left" w:pos="1560"/>
        </w:tabs>
        <w:spacing w:before="0"/>
        <w:contextualSpacing/>
        <w:jc w:val="both"/>
      </w:pPr>
      <w:r w:rsidRPr="005C0E48">
        <w:t>Skirstoma į regionus;</w:t>
      </w:r>
    </w:p>
    <w:p w14:paraId="72B1C2E5" w14:textId="66A69ACC" w:rsidR="00083547" w:rsidRPr="005C0E48" w:rsidRDefault="00AA0BAD" w:rsidP="00276A18">
      <w:pPr>
        <w:pStyle w:val="ListParagraph"/>
        <w:numPr>
          <w:ilvl w:val="2"/>
          <w:numId w:val="111"/>
        </w:numPr>
        <w:tabs>
          <w:tab w:val="left" w:pos="1560"/>
        </w:tabs>
        <w:spacing w:before="0"/>
        <w:contextualSpacing/>
        <w:jc w:val="both"/>
      </w:pPr>
      <w:r w:rsidRPr="005C0E48">
        <w:t>Kiekvieno regiono kataloge yra to regiono aptarnaujamų objektų pakatalogiai;</w:t>
      </w:r>
    </w:p>
    <w:p w14:paraId="14E9398C" w14:textId="503A968A" w:rsidR="00E9658D" w:rsidRPr="005C0E48" w:rsidRDefault="00AA0BAD" w:rsidP="00276A18">
      <w:pPr>
        <w:pStyle w:val="ListParagraph"/>
        <w:numPr>
          <w:ilvl w:val="2"/>
          <w:numId w:val="111"/>
        </w:numPr>
        <w:tabs>
          <w:tab w:val="left" w:pos="1560"/>
        </w:tabs>
        <w:spacing w:before="0"/>
        <w:contextualSpacing/>
        <w:jc w:val="both"/>
      </w:pPr>
      <w:r w:rsidRPr="005C0E48">
        <w:t>Kiekvieno objekto katalogo vidinių pakatalogių struktūra vienoda</w:t>
      </w:r>
      <w:r w:rsidR="000C1665" w:rsidRPr="005C0E48">
        <w:t>.</w:t>
      </w:r>
    </w:p>
    <w:p w14:paraId="21EF26B6" w14:textId="5C93060C" w:rsidR="00AA0BAD" w:rsidRPr="005C0E48" w:rsidRDefault="525F9C79" w:rsidP="00276A18">
      <w:pPr>
        <w:pStyle w:val="ListParagraph"/>
        <w:numPr>
          <w:ilvl w:val="1"/>
          <w:numId w:val="111"/>
        </w:numPr>
        <w:spacing w:before="0"/>
        <w:contextualSpacing/>
        <w:jc w:val="both"/>
      </w:pPr>
      <w:r>
        <w:t>Elektroninių dokumentų failų valdymas aprašomas vidiniuose Bendrovės dokumentuose</w:t>
      </w:r>
      <w:r w:rsidR="007038EC">
        <w:t>:</w:t>
      </w:r>
    </w:p>
    <w:p w14:paraId="7325F472" w14:textId="77777777" w:rsidR="00AA0BAD" w:rsidRPr="005C0E48" w:rsidRDefault="525F9C79" w:rsidP="00276A18">
      <w:pPr>
        <w:pStyle w:val="ListParagraph"/>
        <w:numPr>
          <w:ilvl w:val="0"/>
          <w:numId w:val="111"/>
        </w:numPr>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30C5071F" w14:textId="77777777" w:rsidR="00AA0BAD" w:rsidRPr="005C0E48" w:rsidRDefault="525F9C79" w:rsidP="00276A18">
      <w:pPr>
        <w:pStyle w:val="ListParagraph"/>
        <w:numPr>
          <w:ilvl w:val="0"/>
          <w:numId w:val="111"/>
        </w:numPr>
        <w:contextualSpacing/>
        <w:jc w:val="both"/>
      </w:pPr>
      <w:r>
        <w:t>Fizinių dokumentų pagrindinės valdymo nuostatos aprašomos šio Reglamento atitinkamų įrenginių skyriuose.</w:t>
      </w:r>
    </w:p>
    <w:p w14:paraId="0931BD8B" w14:textId="2C2F61BB" w:rsidR="00AA0BAD" w:rsidRPr="005C0E48" w:rsidRDefault="525F9C79" w:rsidP="00276A18">
      <w:pPr>
        <w:pStyle w:val="ListParagraph"/>
        <w:numPr>
          <w:ilvl w:val="0"/>
          <w:numId w:val="111"/>
        </w:numPr>
        <w:contextualSpacing/>
        <w:jc w:val="both"/>
      </w:pPr>
      <w:r>
        <w:t>Sistemos valdymo centrui būtinų pateikti dokumentų apimtys:</w:t>
      </w:r>
    </w:p>
    <w:p w14:paraId="544133D1" w14:textId="4B5386B5" w:rsidR="00AA0BAD" w:rsidRPr="005C0E48" w:rsidRDefault="525F9C79" w:rsidP="00276A18">
      <w:pPr>
        <w:pStyle w:val="ListParagraph"/>
        <w:numPr>
          <w:ilvl w:val="1"/>
          <w:numId w:val="111"/>
        </w:numPr>
        <w:contextualSpacing/>
        <w:jc w:val="both"/>
      </w:pPr>
      <w:r>
        <w:t>Objekto principinė schema;</w:t>
      </w:r>
    </w:p>
    <w:p w14:paraId="646DCD36" w14:textId="77777777" w:rsidR="00AA0BAD" w:rsidRPr="005C0E48" w:rsidRDefault="525F9C79" w:rsidP="00276A18">
      <w:pPr>
        <w:pStyle w:val="ListParagraph"/>
        <w:numPr>
          <w:ilvl w:val="1"/>
          <w:numId w:val="111"/>
        </w:numPr>
        <w:contextualSpacing/>
        <w:jc w:val="both"/>
      </w:pPr>
      <w:r>
        <w:t>Savų reikmių (KSS, NSS schemos);</w:t>
      </w:r>
    </w:p>
    <w:p w14:paraId="63668D39" w14:textId="51A49C83" w:rsidR="00AA0BAD" w:rsidRPr="005C0E48" w:rsidRDefault="525F9C79" w:rsidP="00276A18">
      <w:pPr>
        <w:pStyle w:val="ListParagraph"/>
        <w:numPr>
          <w:ilvl w:val="1"/>
          <w:numId w:val="111"/>
        </w:numPr>
        <w:contextualSpacing/>
        <w:jc w:val="both"/>
      </w:pPr>
      <w:r>
        <w:t>Įrenginių operatyvinės priežiūros instrukcijos (pagrindiniai, RAA, ryšio įrenginiai)</w:t>
      </w:r>
      <w:r w:rsidR="56A4B093">
        <w:t>;</w:t>
      </w:r>
    </w:p>
    <w:p w14:paraId="7044A02A" w14:textId="181FF7D0" w:rsidR="00AA0BAD" w:rsidRPr="005C0E48" w:rsidRDefault="5CC69963" w:rsidP="00276A18">
      <w:pPr>
        <w:pStyle w:val="ListParagraph"/>
        <w:numPr>
          <w:ilvl w:val="1"/>
          <w:numId w:val="111"/>
        </w:numPr>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304A5676" w:rsidR="00AA0BAD" w:rsidRPr="005C0E48" w:rsidRDefault="525F9C79" w:rsidP="00276A18">
      <w:pPr>
        <w:pStyle w:val="ListParagraph"/>
        <w:numPr>
          <w:ilvl w:val="0"/>
          <w:numId w:val="111"/>
        </w:numPr>
        <w:contextualSpacing/>
        <w:jc w:val="both"/>
      </w:pPr>
      <w:r>
        <w:t>Sistemos valdymo centras atlieka:</w:t>
      </w:r>
    </w:p>
    <w:p w14:paraId="4C6CBEF5" w14:textId="77777777" w:rsidR="005C7EDC" w:rsidRPr="005C7EDC" w:rsidRDefault="005C7EDC" w:rsidP="00276A18">
      <w:pPr>
        <w:pStyle w:val="ListParagraph"/>
        <w:numPr>
          <w:ilvl w:val="3"/>
          <w:numId w:val="111"/>
        </w:numPr>
        <w:contextualSpacing/>
        <w:jc w:val="both"/>
        <w:rPr>
          <w:vanish/>
        </w:rPr>
      </w:pPr>
    </w:p>
    <w:p w14:paraId="6DD089EC" w14:textId="77777777" w:rsidR="00825F1B" w:rsidRPr="00825F1B" w:rsidRDefault="00825F1B" w:rsidP="00276A18">
      <w:pPr>
        <w:pStyle w:val="ListParagraph"/>
        <w:numPr>
          <w:ilvl w:val="0"/>
          <w:numId w:val="135"/>
        </w:numPr>
        <w:tabs>
          <w:tab w:val="left" w:pos="851"/>
        </w:tabs>
        <w:contextualSpacing/>
        <w:jc w:val="both"/>
        <w:rPr>
          <w:vanish/>
        </w:rPr>
      </w:pPr>
    </w:p>
    <w:p w14:paraId="66C9BEB7" w14:textId="77777777" w:rsidR="00AA0BAD" w:rsidRPr="005C0E48" w:rsidRDefault="525F9C79" w:rsidP="00276A18">
      <w:pPr>
        <w:pStyle w:val="ListParagraph"/>
        <w:numPr>
          <w:ilvl w:val="1"/>
          <w:numId w:val="135"/>
        </w:numPr>
        <w:tabs>
          <w:tab w:val="left" w:pos="851"/>
          <w:tab w:val="left" w:pos="993"/>
        </w:tabs>
        <w:ind w:hanging="39"/>
        <w:contextualSpacing/>
        <w:jc w:val="both"/>
      </w:pPr>
      <w:r>
        <w:t>Rengia ir tvirtina objekto operatyvinę schemą (principinės schemos pagrindu);</w:t>
      </w:r>
    </w:p>
    <w:p w14:paraId="68EB5E40" w14:textId="77777777" w:rsidR="00AA0BAD" w:rsidRPr="005C0E48" w:rsidRDefault="525F9C79" w:rsidP="00276A18">
      <w:pPr>
        <w:pStyle w:val="ListParagraph"/>
        <w:numPr>
          <w:ilvl w:val="1"/>
          <w:numId w:val="135"/>
        </w:numPr>
        <w:tabs>
          <w:tab w:val="left" w:pos="851"/>
          <w:tab w:val="left" w:pos="993"/>
        </w:tabs>
        <w:ind w:hanging="39"/>
        <w:contextualSpacing/>
        <w:jc w:val="both"/>
      </w:pPr>
      <w:r>
        <w:t xml:space="preserve">Rengia objekto operatyvinę schemą valdymui realaus laiko Dispečerinio valdymo sistemoje (popierinės operatyvinės </w:t>
      </w:r>
      <w:r w:rsidR="348BAD9F">
        <w:t>schemos</w:t>
      </w:r>
      <w:r>
        <w:t xml:space="preserve"> pagrindu);</w:t>
      </w:r>
    </w:p>
    <w:p w14:paraId="2AA3F8CE" w14:textId="77777777" w:rsidR="00AA0BAD" w:rsidRPr="005C0E48" w:rsidRDefault="525F9C79" w:rsidP="00276A18">
      <w:pPr>
        <w:pStyle w:val="ListParagraph"/>
        <w:numPr>
          <w:ilvl w:val="1"/>
          <w:numId w:val="135"/>
        </w:numPr>
        <w:tabs>
          <w:tab w:val="left" w:pos="851"/>
          <w:tab w:val="left" w:pos="993"/>
        </w:tabs>
        <w:ind w:hanging="39"/>
        <w:contextualSpacing/>
        <w:jc w:val="both"/>
      </w:pPr>
      <w:r>
        <w:t>Ištestuotos teleinformacijos suvedimą (telesignalai, televaldymo komandos, telematavimai) realaus laiko Dispečerinio valdymo sistemoje suvestinių lentelių formoje;</w:t>
      </w:r>
    </w:p>
    <w:p w14:paraId="3B04158B" w14:textId="6451A140" w:rsidR="00AA0BAD" w:rsidRPr="005C0E48" w:rsidRDefault="525F9C79" w:rsidP="00276A18">
      <w:pPr>
        <w:pStyle w:val="ListParagraph"/>
        <w:numPr>
          <w:ilvl w:val="1"/>
          <w:numId w:val="135"/>
        </w:numPr>
        <w:tabs>
          <w:tab w:val="left" w:pos="851"/>
          <w:tab w:val="left" w:pos="993"/>
        </w:tabs>
        <w:ind w:hanging="39"/>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2663799A" w:rsidR="00AA0BAD" w:rsidRPr="005C0E48" w:rsidRDefault="525F9C79" w:rsidP="00276A18">
      <w:pPr>
        <w:pStyle w:val="ListParagraph"/>
        <w:numPr>
          <w:ilvl w:val="0"/>
          <w:numId w:val="133"/>
        </w:numPr>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276A18">
      <w:pPr>
        <w:pStyle w:val="ListParagraph"/>
        <w:numPr>
          <w:ilvl w:val="0"/>
          <w:numId w:val="133"/>
        </w:numPr>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7" w:name="_Toc498353885"/>
      <w:bookmarkStart w:id="28" w:name="_Toc152084960"/>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6"/>
      <w:bookmarkEnd w:id="27"/>
      <w:bookmarkEnd w:id="28"/>
    </w:p>
    <w:p w14:paraId="3F750DCB" w14:textId="3DC6DF95" w:rsidR="00025F41" w:rsidRPr="003D1402" w:rsidRDefault="431D971E" w:rsidP="00276A18">
      <w:pPr>
        <w:pStyle w:val="ListParagraph"/>
        <w:numPr>
          <w:ilvl w:val="0"/>
          <w:numId w:val="133"/>
        </w:numPr>
        <w:contextualSpacing/>
        <w:jc w:val="both"/>
      </w:pPr>
      <w:bookmarkStart w:id="29" w:name="_Ref297635551"/>
      <w:r w:rsidRPr="003D1402">
        <w:t>Suremontuoti objektai turi būti priduoti šia tvarka:</w:t>
      </w:r>
      <w:bookmarkEnd w:id="29"/>
    </w:p>
    <w:p w14:paraId="2B459D40" w14:textId="77777777" w:rsidR="00025F41" w:rsidRPr="005C0E48" w:rsidRDefault="431D971E" w:rsidP="00276A18">
      <w:pPr>
        <w:pStyle w:val="ListParagraph"/>
        <w:numPr>
          <w:ilvl w:val="1"/>
          <w:numId w:val="133"/>
        </w:numPr>
        <w:ind w:hanging="39"/>
        <w:contextualSpacing/>
        <w:jc w:val="both"/>
      </w:pPr>
      <w:bookmarkStart w:id="30" w:name="_Ref294000585"/>
      <w:bookmarkStart w:id="31" w:name="_Ref297627342"/>
      <w:r w:rsidRPr="003D1402">
        <w:t>Suremontuotas objektas turi</w:t>
      </w:r>
      <w:r w:rsidRPr="005C0E48">
        <w:t xml:space="preserve">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0"/>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1"/>
      <w:r w:rsidR="0F1834EE" w:rsidRPr="005C0E48">
        <w:rPr>
          <w:snapToGrid w:val="0"/>
        </w:rPr>
        <w:t xml:space="preserve"> Atliktus darbus komisijai priduoda Rangovo paskirtas asmuo.</w:t>
      </w:r>
    </w:p>
    <w:p w14:paraId="3FD6E161" w14:textId="77777777" w:rsidR="00025F41" w:rsidRPr="005C0E48" w:rsidRDefault="431D971E" w:rsidP="00276A18">
      <w:pPr>
        <w:pStyle w:val="ListParagraph"/>
        <w:numPr>
          <w:ilvl w:val="1"/>
          <w:numId w:val="133"/>
        </w:numPr>
        <w:ind w:hanging="39"/>
        <w:contextualSpacing/>
        <w:jc w:val="both"/>
      </w:pPr>
      <w:bookmarkStart w:id="32"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2"/>
    </w:p>
    <w:p w14:paraId="12406288" w14:textId="77777777" w:rsidR="00D57F91" w:rsidRPr="00D57F91" w:rsidRDefault="00D57F91" w:rsidP="00276A18">
      <w:pPr>
        <w:pStyle w:val="ListParagraph"/>
        <w:numPr>
          <w:ilvl w:val="0"/>
          <w:numId w:val="137"/>
        </w:numPr>
        <w:tabs>
          <w:tab w:val="left" w:pos="1418"/>
        </w:tabs>
        <w:contextualSpacing/>
        <w:jc w:val="both"/>
        <w:rPr>
          <w:vanish/>
        </w:rPr>
      </w:pPr>
    </w:p>
    <w:p w14:paraId="5B67F662" w14:textId="77777777" w:rsidR="00D57F91" w:rsidRPr="00D57F91" w:rsidRDefault="00D57F91" w:rsidP="00276A18">
      <w:pPr>
        <w:pStyle w:val="ListParagraph"/>
        <w:numPr>
          <w:ilvl w:val="0"/>
          <w:numId w:val="137"/>
        </w:numPr>
        <w:tabs>
          <w:tab w:val="left" w:pos="1418"/>
        </w:tabs>
        <w:contextualSpacing/>
        <w:jc w:val="both"/>
        <w:rPr>
          <w:vanish/>
        </w:rPr>
      </w:pPr>
    </w:p>
    <w:p w14:paraId="1AE07E25" w14:textId="77777777" w:rsidR="00D57F91" w:rsidRPr="00D57F91" w:rsidRDefault="00D57F91" w:rsidP="00276A18">
      <w:pPr>
        <w:pStyle w:val="ListParagraph"/>
        <w:numPr>
          <w:ilvl w:val="1"/>
          <w:numId w:val="137"/>
        </w:numPr>
        <w:tabs>
          <w:tab w:val="left" w:pos="1418"/>
        </w:tabs>
        <w:contextualSpacing/>
        <w:jc w:val="both"/>
        <w:rPr>
          <w:vanish/>
        </w:rPr>
      </w:pPr>
    </w:p>
    <w:p w14:paraId="5BBEF386" w14:textId="3E63EF4F" w:rsidR="00641DEB" w:rsidRPr="005C0E48" w:rsidRDefault="0002BB8C" w:rsidP="00276A18">
      <w:pPr>
        <w:pStyle w:val="ListParagraph"/>
        <w:numPr>
          <w:ilvl w:val="2"/>
          <w:numId w:val="137"/>
        </w:numPr>
        <w:tabs>
          <w:tab w:val="left" w:pos="1418"/>
        </w:tabs>
        <w:ind w:left="1429"/>
        <w:contextualSpacing/>
        <w:jc w:val="both"/>
      </w:pPr>
      <w:r>
        <w:t>remonto darbų užsakymą su nurodytais atlikti ir atliktais darbais (TVIS);</w:t>
      </w:r>
    </w:p>
    <w:p w14:paraId="28E28B20" w14:textId="77777777" w:rsidR="00641DEB" w:rsidRPr="005C0E48" w:rsidRDefault="0002BB8C" w:rsidP="00276A18">
      <w:pPr>
        <w:pStyle w:val="ListParagraph"/>
        <w:numPr>
          <w:ilvl w:val="2"/>
          <w:numId w:val="137"/>
        </w:numPr>
        <w:tabs>
          <w:tab w:val="left" w:pos="1701"/>
        </w:tabs>
        <w:ind w:hanging="11"/>
        <w:contextualSpacing/>
        <w:jc w:val="both"/>
      </w:pPr>
      <w:r>
        <w:t>atliktų darbų pažymą (TVIS);</w:t>
      </w:r>
    </w:p>
    <w:p w14:paraId="2724A6F3" w14:textId="77777777" w:rsidR="00641DEB" w:rsidRPr="005C0E48" w:rsidRDefault="0002BB8C" w:rsidP="00276A18">
      <w:pPr>
        <w:pStyle w:val="ListParagraph"/>
        <w:numPr>
          <w:ilvl w:val="2"/>
          <w:numId w:val="137"/>
        </w:numPr>
        <w:tabs>
          <w:tab w:val="left" w:pos="1701"/>
        </w:tabs>
        <w:ind w:hanging="11"/>
        <w:contextualSpacing/>
        <w:jc w:val="both"/>
      </w:pPr>
      <w:r>
        <w:t>remonto metu atliktų bandymų ir matavimų protokolus, jeigu patikrinimų duomenys nėra suvedami tiesiogiai į TVIS;</w:t>
      </w:r>
    </w:p>
    <w:p w14:paraId="4DA9AD4F" w14:textId="77777777" w:rsidR="00641DEB" w:rsidRPr="005C0E48" w:rsidRDefault="0002BB8C" w:rsidP="00276A18">
      <w:pPr>
        <w:pStyle w:val="ListParagraph"/>
        <w:numPr>
          <w:ilvl w:val="2"/>
          <w:numId w:val="137"/>
        </w:numPr>
        <w:tabs>
          <w:tab w:val="left" w:pos="1701"/>
        </w:tabs>
        <w:ind w:hanging="11"/>
        <w:contextualSpacing/>
        <w:jc w:val="both"/>
      </w:pPr>
      <w:r>
        <w:t>ištaisytas ir peržiūrėtas schemas ir instrukcijas;</w:t>
      </w:r>
    </w:p>
    <w:p w14:paraId="3208AB38" w14:textId="77777777" w:rsidR="00641DEB" w:rsidRPr="005C0E48" w:rsidRDefault="0002BB8C" w:rsidP="00276A18">
      <w:pPr>
        <w:pStyle w:val="ListParagraph"/>
        <w:numPr>
          <w:ilvl w:val="2"/>
          <w:numId w:val="137"/>
        </w:numPr>
        <w:tabs>
          <w:tab w:val="left" w:pos="1701"/>
        </w:tabs>
        <w:ind w:hanging="11"/>
        <w:contextualSpacing/>
        <w:jc w:val="both"/>
      </w:pPr>
      <w:r>
        <w:t>remontui panaudotų medžiagų ir detalių atitikties dokumentus (jei privaloma);</w:t>
      </w:r>
    </w:p>
    <w:p w14:paraId="59C4D9F2" w14:textId="77777777" w:rsidR="00641DEB" w:rsidRPr="005C0E48" w:rsidRDefault="0002BB8C" w:rsidP="00276A18">
      <w:pPr>
        <w:pStyle w:val="ListParagraph"/>
        <w:numPr>
          <w:ilvl w:val="2"/>
          <w:numId w:val="137"/>
        </w:numPr>
        <w:tabs>
          <w:tab w:val="left" w:pos="1701"/>
        </w:tabs>
        <w:ind w:hanging="11"/>
        <w:contextualSpacing/>
        <w:jc w:val="both"/>
      </w:pPr>
      <w:r>
        <w:t>Statybos darbų žurnalo atitinkamas formas (jei buvo pildomas);</w:t>
      </w:r>
    </w:p>
    <w:p w14:paraId="481BFC4F" w14:textId="77777777" w:rsidR="00641DEB" w:rsidRPr="005C0E48" w:rsidRDefault="0002BB8C" w:rsidP="00276A18">
      <w:pPr>
        <w:pStyle w:val="ListParagraph"/>
        <w:numPr>
          <w:ilvl w:val="2"/>
          <w:numId w:val="137"/>
        </w:numPr>
        <w:tabs>
          <w:tab w:val="left" w:pos="1701"/>
        </w:tabs>
        <w:ind w:hanging="11"/>
        <w:contextualSpacing/>
        <w:jc w:val="both"/>
      </w:pPr>
      <w:r>
        <w:t>Darbų priėmimo aktą;</w:t>
      </w:r>
    </w:p>
    <w:p w14:paraId="68D54599" w14:textId="77777777" w:rsidR="00641DEB" w:rsidRDefault="72360BFF" w:rsidP="00276A18">
      <w:pPr>
        <w:pStyle w:val="ListParagraph"/>
        <w:numPr>
          <w:ilvl w:val="2"/>
          <w:numId w:val="137"/>
        </w:numPr>
        <w:tabs>
          <w:tab w:val="left" w:pos="1701"/>
        </w:tabs>
        <w:ind w:hanging="11"/>
        <w:contextualSpacing/>
        <w:jc w:val="both"/>
      </w:pPr>
      <w:r>
        <w:t>U</w:t>
      </w:r>
      <w:r w:rsidR="0002BB8C">
        <w:t>žsakovo ir/ar Rangovo montuotinų įrenginių ir medžiagų perdavimo – priėmimo aktai.</w:t>
      </w:r>
    </w:p>
    <w:p w14:paraId="45D3A605" w14:textId="77777777" w:rsidR="00AB6261" w:rsidRDefault="001B40C9" w:rsidP="00276A18">
      <w:pPr>
        <w:pStyle w:val="ListParagraph"/>
        <w:numPr>
          <w:ilvl w:val="2"/>
          <w:numId w:val="137"/>
        </w:numPr>
        <w:tabs>
          <w:tab w:val="left" w:pos="1701"/>
        </w:tabs>
        <w:ind w:hanging="11"/>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42E69753" w14:textId="77777777" w:rsidR="00B830D9" w:rsidRDefault="7E32765C" w:rsidP="00276A18">
      <w:pPr>
        <w:pStyle w:val="ListParagraph"/>
        <w:numPr>
          <w:ilvl w:val="3"/>
          <w:numId w:val="137"/>
        </w:numPr>
        <w:tabs>
          <w:tab w:val="left" w:pos="1701"/>
        </w:tabs>
        <w:ind w:firstLine="273"/>
        <w:contextualSpacing/>
        <w:jc w:val="both"/>
      </w:pPr>
      <w:r>
        <w:t>Prieš atliek</w:t>
      </w:r>
      <w:r w:rsidR="04BFA036">
        <w:t>ant ir atlikus įrenginio (jo dalies) defekto šalinimo darbus</w:t>
      </w:r>
      <w:r w:rsidR="1AE87973">
        <w:t>;</w:t>
      </w:r>
    </w:p>
    <w:p w14:paraId="19017FFA" w14:textId="77777777" w:rsidR="00B830D9" w:rsidRDefault="00B830D9" w:rsidP="00276A18">
      <w:pPr>
        <w:pStyle w:val="ListParagraph"/>
        <w:numPr>
          <w:ilvl w:val="3"/>
          <w:numId w:val="137"/>
        </w:numPr>
        <w:tabs>
          <w:tab w:val="left" w:pos="1701"/>
        </w:tabs>
        <w:ind w:firstLine="273"/>
        <w:contextualSpacing/>
        <w:jc w:val="both"/>
      </w:pPr>
      <w:r>
        <w:t>Pastebėjus</w:t>
      </w:r>
      <w:r w:rsidR="008F5DDE">
        <w:t xml:space="preserve"> papildomų defektų, kurie nematyti darbų užsakyme;</w:t>
      </w:r>
    </w:p>
    <w:p w14:paraId="12B63860" w14:textId="77777777" w:rsidR="008F5DDE" w:rsidRDefault="008F5DDE" w:rsidP="00276A18">
      <w:pPr>
        <w:pStyle w:val="ListParagraph"/>
        <w:numPr>
          <w:ilvl w:val="3"/>
          <w:numId w:val="137"/>
        </w:numPr>
        <w:tabs>
          <w:tab w:val="left" w:pos="1701"/>
        </w:tabs>
        <w:ind w:firstLine="273"/>
        <w:contextualSpacing/>
        <w:jc w:val="both"/>
      </w:pPr>
      <w:r>
        <w:t>Fizinių matavimų ir bandymų objekte metu;</w:t>
      </w:r>
    </w:p>
    <w:p w14:paraId="2E3EC6D5" w14:textId="77777777" w:rsidR="008F5DDE" w:rsidRDefault="000C6339" w:rsidP="00276A18">
      <w:pPr>
        <w:pStyle w:val="ListParagraph"/>
        <w:numPr>
          <w:ilvl w:val="3"/>
          <w:numId w:val="137"/>
        </w:numPr>
        <w:tabs>
          <w:tab w:val="left" w:pos="1701"/>
        </w:tabs>
        <w:ind w:firstLine="273"/>
        <w:contextualSpacing/>
        <w:jc w:val="both"/>
      </w:pPr>
      <w:r>
        <w:lastRenderedPageBreak/>
        <w:t>R</w:t>
      </w:r>
      <w:r w:rsidR="008F5DDE">
        <w:t>adus netvarkingą darbo vietą</w:t>
      </w:r>
      <w:r w:rsidR="00C82D53">
        <w:t xml:space="preserve"> prieš darbų pradžią;</w:t>
      </w:r>
    </w:p>
    <w:p w14:paraId="0C899AFC" w14:textId="77777777" w:rsidR="00C82D53" w:rsidRPr="005C0E48" w:rsidRDefault="009028A0" w:rsidP="00276A18">
      <w:pPr>
        <w:pStyle w:val="ListParagraph"/>
        <w:numPr>
          <w:ilvl w:val="3"/>
          <w:numId w:val="137"/>
        </w:numPr>
        <w:tabs>
          <w:tab w:val="left" w:pos="1701"/>
        </w:tabs>
        <w:ind w:firstLine="273"/>
        <w:contextualSpacing/>
        <w:jc w:val="both"/>
      </w:pPr>
      <w:r>
        <w:t>S</w:t>
      </w:r>
      <w:r w:rsidR="00C82D53">
        <w:t>utvarkytą darbo vietą, baigus darbus.</w:t>
      </w:r>
    </w:p>
    <w:p w14:paraId="4457BC8E" w14:textId="00D585BD" w:rsidR="00025F41" w:rsidRDefault="431D971E" w:rsidP="00276A18">
      <w:pPr>
        <w:pStyle w:val="ListParagraph"/>
        <w:numPr>
          <w:ilvl w:val="0"/>
          <w:numId w:val="138"/>
        </w:numPr>
        <w:tabs>
          <w:tab w:val="left" w:pos="1701"/>
        </w:tabs>
        <w:contextualSpacing/>
        <w:jc w:val="both"/>
      </w:pPr>
      <w:bookmarkStart w:id="33" w:name="_Ref296074019"/>
      <w:r>
        <w:t xml:space="preserve">Po remonto Komisija (inžinierius) objekto būklę tikrina </w:t>
      </w:r>
      <w:r w:rsidRPr="008C6DD1">
        <w:t>vietoje remdamasi</w:t>
      </w:r>
      <w:r w:rsidR="0002BB8C" w:rsidRPr="008C6DD1">
        <w:t xml:space="preserve">s </w:t>
      </w:r>
      <w:r w:rsidRPr="008C6DD1">
        <w:fldChar w:fldCharType="begin"/>
      </w:r>
      <w:r w:rsidRPr="008C6DD1">
        <w:instrText xml:space="preserve"> REF _Ref294000464 \r \h  \* MERGEFORMAT </w:instrText>
      </w:r>
      <w:r w:rsidRPr="008C6DD1">
        <w:fldChar w:fldCharType="separate"/>
      </w:r>
      <w:r w:rsidR="00207E6B">
        <w:t>53.2</w:t>
      </w:r>
      <w:r w:rsidRPr="008C6DD1">
        <w:fldChar w:fldCharType="end"/>
      </w:r>
      <w:r w:rsidRPr="008C6DD1">
        <w:t xml:space="preserve"> punkte</w:t>
      </w:r>
      <w:r>
        <w:t xml:space="preserv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3"/>
    </w:p>
    <w:p w14:paraId="3DC2971F" w14:textId="77777777" w:rsidR="00025F41" w:rsidRDefault="431D971E" w:rsidP="00276A18">
      <w:pPr>
        <w:pStyle w:val="ListParagraph"/>
        <w:numPr>
          <w:ilvl w:val="0"/>
          <w:numId w:val="138"/>
        </w:numPr>
        <w:tabs>
          <w:tab w:val="left" w:pos="1701"/>
        </w:tabs>
        <w:contextualSpacing/>
        <w:jc w:val="both"/>
      </w:pPr>
      <w:r>
        <w:t>Jeigu remonto darbų dėl objektyvių priežasčių negalima įvykdyti einamaisiais metais, minėti darbai įtrauki</w:t>
      </w:r>
      <w:r w:rsidR="62EC1AE1">
        <w:t>ami</w:t>
      </w:r>
      <w:r>
        <w:t xml:space="preserve"> į ateinančių metų remonto planus.</w:t>
      </w:r>
    </w:p>
    <w:p w14:paraId="410727D3" w14:textId="77777777" w:rsidR="00CE5E70" w:rsidRDefault="00CE5E70" w:rsidP="00276A18">
      <w:pPr>
        <w:pStyle w:val="ListParagraph"/>
        <w:numPr>
          <w:ilvl w:val="0"/>
          <w:numId w:val="138"/>
        </w:numPr>
        <w:tabs>
          <w:tab w:val="left" w:pos="1701"/>
        </w:tabs>
        <w:contextualSpacing/>
        <w:jc w:val="both"/>
      </w:pPr>
      <w:r>
        <w:t>Eksploatavimo darbus atliekantis Rangovas turi turėti leidimą atitinkamai veiklai.</w:t>
      </w:r>
    </w:p>
    <w:p w14:paraId="424653F1" w14:textId="77777777" w:rsidR="00291204" w:rsidRDefault="005C6564" w:rsidP="00276A18">
      <w:pPr>
        <w:pStyle w:val="ListParagraph"/>
        <w:numPr>
          <w:ilvl w:val="0"/>
          <w:numId w:val="138"/>
        </w:numPr>
        <w:tabs>
          <w:tab w:val="left" w:pos="1701"/>
        </w:tabs>
        <w:contextualSpacing/>
        <w:jc w:val="both"/>
      </w:pPr>
      <w:r>
        <w:t xml:space="preserve">Atlikus atjungtos AĮNS keitiklių stoties techninę priežiūrą </w:t>
      </w:r>
      <w:r w:rsidR="001104F0">
        <w:t xml:space="preserve">- </w:t>
      </w:r>
      <w:r>
        <w:t>atlikti bandomąjį keitiklio jungties įjungimą į tinklą (deblokuojant keitiklį).</w:t>
      </w:r>
    </w:p>
    <w:p w14:paraId="131ABCD3" w14:textId="666A4165" w:rsidR="003454FA" w:rsidRDefault="25D4711E" w:rsidP="00276A18">
      <w:pPr>
        <w:pStyle w:val="ListParagraph"/>
        <w:numPr>
          <w:ilvl w:val="0"/>
          <w:numId w:val="138"/>
        </w:numPr>
        <w:tabs>
          <w:tab w:val="left" w:pos="1701"/>
        </w:tabs>
        <w:contextualSpacing/>
        <w:jc w:val="both"/>
      </w:pPr>
      <w:r>
        <w:t>Sumontuotiems naujiems įrenginiams, baigiantis jų numatytam garantiniam terminui, reikia atlikti inžinerinę apžiūrą ir visus reikalingus patikrinimus įvertinti, ar įrenginys atitinka visus keliamus reikalavimus pagal garantines sąlygas</w:t>
      </w:r>
      <w:r w:rsidR="00025405">
        <w:t>, jeigu garantinio termino pabaigoje</w:t>
      </w:r>
      <w:r w:rsidR="00836E32">
        <w:t xml:space="preserve"> patikrinimai nebuvo atlikti dėl negaut</w:t>
      </w:r>
      <w:r w:rsidR="00020BD9">
        <w:t>ų</w:t>
      </w:r>
      <w:r w:rsidR="00836E32">
        <w:t xml:space="preserve"> atjungim</w:t>
      </w:r>
      <w:r w:rsidR="00020BD9">
        <w:t>ų, patikrinimai neatliekami ir techninės priežiūros darbai vykdomi pagal reglamente numatyta periodiškumą</w:t>
      </w:r>
    </w:p>
    <w:p w14:paraId="2F7B415F" w14:textId="4E0AE5B2" w:rsidR="00F1681C" w:rsidRPr="003A3D20" w:rsidRDefault="003454FA" w:rsidP="00276A18">
      <w:pPr>
        <w:pStyle w:val="ListParagraph"/>
        <w:numPr>
          <w:ilvl w:val="0"/>
          <w:numId w:val="138"/>
        </w:numPr>
        <w:tabs>
          <w:tab w:val="left" w:pos="1701"/>
        </w:tabs>
        <w:contextualSpacing/>
        <w:jc w:val="both"/>
      </w:pPr>
      <w:r w:rsidRPr="3E0349E7">
        <w:rPr>
          <w:rStyle w:val="normaltextrun"/>
          <w:rFonts w:cs="Segoe UI"/>
          <w:color w:val="000000" w:themeColor="text1"/>
        </w:rPr>
        <w:t xml:space="preserve">PTD IPC  ir </w:t>
      </w:r>
      <w:r w:rsidR="2673D474" w:rsidRPr="2FE94A73">
        <w:rPr>
          <w:rStyle w:val="normaltextrun"/>
          <w:rFonts w:cs="Segoe UI"/>
          <w:color w:val="000000" w:themeColor="text1"/>
        </w:rPr>
        <w:t xml:space="preserve">DSAS </w:t>
      </w:r>
      <w:r w:rsidR="4A1D3EC4" w:rsidRPr="2FE94A73">
        <w:rPr>
          <w:rStyle w:val="normaltextrun"/>
          <w:rFonts w:cs="Segoe UI"/>
          <w:color w:val="000000" w:themeColor="text1"/>
        </w:rPr>
        <w:t>inžinieriai</w:t>
      </w:r>
      <w:r w:rsidR="47E7993D" w:rsidRPr="2FE94A73">
        <w:rPr>
          <w:rStyle w:val="normaltextrun"/>
          <w:rFonts w:cs="Segoe UI"/>
          <w:color w:val="000000" w:themeColor="text1"/>
        </w:rPr>
        <w:t xml:space="preserve"> ir </w:t>
      </w:r>
      <w:r w:rsidRPr="3E0349E7">
        <w:rPr>
          <w:rStyle w:val="normaltextrun"/>
          <w:rFonts w:cs="Segoe UI"/>
          <w:color w:val="000000" w:themeColor="text1"/>
        </w:rPr>
        <w:t>vadovai, ne rečiau, kaip kartą per metus, vidinio audito metu, tikrina atliktų darbų kokybę</w:t>
      </w:r>
      <w:r w:rsidR="00553FB7" w:rsidRPr="00553FB7">
        <w:rPr>
          <w:rStyle w:val="normaltextrun"/>
          <w:rFonts w:cs="Segoe UI"/>
          <w:color w:val="000000" w:themeColor="text1"/>
        </w:rPr>
        <w:t xml:space="preserve"> </w:t>
      </w:r>
      <w:r w:rsidR="00553FB7" w:rsidRPr="3E0349E7">
        <w:rPr>
          <w:rStyle w:val="normaltextrun"/>
          <w:rFonts w:cs="Segoe UI"/>
          <w:color w:val="000000" w:themeColor="text1"/>
        </w:rPr>
        <w:t>objektuose</w:t>
      </w:r>
      <w:r w:rsidRPr="3E0349E7">
        <w:rPr>
          <w:rStyle w:val="normaltextrun"/>
          <w:rFonts w:cs="Segoe UI"/>
          <w:color w:val="000000" w:themeColor="text1"/>
        </w:rPr>
        <w:t>, naudojamą bandymų matavimų įrangą,</w:t>
      </w:r>
      <w:r w:rsidR="00553FB7">
        <w:rPr>
          <w:rStyle w:val="normaltextrun"/>
          <w:rFonts w:cs="Segoe UI"/>
          <w:color w:val="000000" w:themeColor="text1"/>
        </w:rPr>
        <w:t xml:space="preserve"> </w:t>
      </w:r>
      <w:r w:rsidR="004718C0">
        <w:rPr>
          <w:rStyle w:val="normaltextrun"/>
          <w:rFonts w:cs="Segoe UI"/>
          <w:color w:val="000000" w:themeColor="text1"/>
        </w:rPr>
        <w:t>protokolų ir TVIS DU pildymo kokybę</w:t>
      </w:r>
      <w:r w:rsidRPr="3E0349E7">
        <w:rPr>
          <w:rStyle w:val="normaltextrun"/>
          <w:rFonts w:cs="Segoe UI"/>
          <w:color w:val="000000" w:themeColor="text1"/>
        </w:rPr>
        <w:t xml:space="preserve"> </w:t>
      </w:r>
      <w:r w:rsidR="004F37EE">
        <w:rPr>
          <w:rStyle w:val="normaltextrun"/>
          <w:rFonts w:cs="Segoe UI"/>
          <w:color w:val="000000" w:themeColor="text1"/>
        </w:rPr>
        <w:t xml:space="preserve">bei </w:t>
      </w:r>
      <w:r w:rsidR="006B7D3B">
        <w:rPr>
          <w:rStyle w:val="normaltextrun"/>
          <w:rFonts w:cs="Segoe UI"/>
          <w:color w:val="000000" w:themeColor="text1"/>
        </w:rPr>
        <w:t>kita</w:t>
      </w:r>
      <w:r w:rsidR="00C03ED6">
        <w:rPr>
          <w:rStyle w:val="normaltextrun"/>
          <w:rFonts w:cs="Segoe UI"/>
          <w:color w:val="000000" w:themeColor="text1"/>
        </w:rPr>
        <w:t xml:space="preserve">, kas susiję </w:t>
      </w:r>
      <w:r w:rsidR="004F37EE">
        <w:rPr>
          <w:rStyle w:val="normaltextrun"/>
          <w:rFonts w:cs="Segoe UI"/>
          <w:color w:val="000000" w:themeColor="text1"/>
        </w:rPr>
        <w:t>su darbų vykdymu</w:t>
      </w:r>
      <w:r w:rsidR="00C03ED6" w:rsidRPr="003A3D20">
        <w:rPr>
          <w:rStyle w:val="normaltextrun"/>
          <w:rFonts w:cs="Segoe UI"/>
          <w:color w:val="000000" w:themeColor="text1"/>
        </w:rPr>
        <w:t>.</w:t>
      </w:r>
      <w:r w:rsidRPr="003A3D20">
        <w:rPr>
          <w:rStyle w:val="normaltextrun"/>
          <w:rFonts w:cs="Segoe UI"/>
          <w:color w:val="000000" w:themeColor="text1"/>
        </w:rPr>
        <w:t>.</w:t>
      </w:r>
      <w:r w:rsidRPr="3E0349E7">
        <w:rPr>
          <w:rStyle w:val="eop"/>
          <w:rFonts w:eastAsiaTheme="majorEastAsia" w:cs="Segoe UI"/>
          <w:color w:val="000000" w:themeColor="text1"/>
        </w:rPr>
        <w:t> </w:t>
      </w:r>
    </w:p>
    <w:p w14:paraId="08F898DE" w14:textId="77777777" w:rsidR="004C4B72" w:rsidRDefault="004C4B72">
      <w:pPr>
        <w:rPr>
          <w:rFonts w:eastAsia="Times New Roman"/>
          <w:b/>
          <w:bCs/>
          <w:iCs/>
          <w:sz w:val="24"/>
          <w:highlight w:val="lightGray"/>
          <w:lang w:eastAsia="lt-LT"/>
        </w:rPr>
      </w:pPr>
      <w:bookmarkStart w:id="34" w:name="_Ref293929748"/>
      <w:bookmarkStart w:id="35" w:name="_Toc498353886"/>
      <w:bookmarkStart w:id="36" w:name="_Ref291770086"/>
      <w:r>
        <w:rPr>
          <w:highlight w:val="lightGray"/>
        </w:rPr>
        <w:br w:type="page"/>
      </w:r>
    </w:p>
    <w:p w14:paraId="3C417F72" w14:textId="5F21A49A" w:rsidR="00F1681C" w:rsidRPr="005C0E48" w:rsidRDefault="000A3842" w:rsidP="004C4B72">
      <w:pPr>
        <w:pStyle w:val="Heading1"/>
        <w:ind w:left="567" w:firstLine="0"/>
        <w:contextualSpacing/>
      </w:pPr>
      <w:bookmarkStart w:id="37" w:name="_Toc152084961"/>
      <w:r>
        <w:lastRenderedPageBreak/>
        <w:t xml:space="preserve">II. </w:t>
      </w:r>
      <w:r w:rsidR="00F1681C" w:rsidRPr="005C0E48">
        <w:t>TRANSFORMATORIŲ PASTOČIŲ</w:t>
      </w:r>
      <w:r w:rsidR="00540E51">
        <w:t>,</w:t>
      </w:r>
      <w:r w:rsidR="00F1681C" w:rsidRPr="005C0E48">
        <w:t xml:space="preserve"> SKIRSTYKLŲ </w:t>
      </w:r>
      <w:r w:rsidR="00CB3F90">
        <w:t>IR KEITIKLIŲ</w:t>
      </w:r>
      <w:r w:rsidR="00B274E2">
        <w:t xml:space="preserve"> </w:t>
      </w:r>
      <w:r w:rsidR="00830EF7" w:rsidRPr="005C0E48">
        <w:t>PAGRINDINĖ</w:t>
      </w:r>
      <w:r w:rsidR="00F1681C" w:rsidRPr="005C0E48">
        <w:t xml:space="preserve"> ĮRANGA</w:t>
      </w:r>
      <w:bookmarkEnd w:id="34"/>
      <w:bookmarkEnd w:id="35"/>
      <w:bookmarkEnd w:id="36"/>
      <w:bookmarkEnd w:id="37"/>
    </w:p>
    <w:p w14:paraId="719D4A32" w14:textId="7C4A62FD" w:rsidR="00EC28F9" w:rsidRPr="005C0E48" w:rsidRDefault="00930543" w:rsidP="00930543">
      <w:pPr>
        <w:pStyle w:val="Heading2"/>
        <w:spacing w:before="120" w:after="0"/>
        <w:ind w:left="4395" w:firstLine="0"/>
        <w:contextualSpacing/>
        <w:jc w:val="left"/>
      </w:pPr>
      <w:bookmarkStart w:id="38" w:name="_Toc152084962"/>
      <w:bookmarkStart w:id="39" w:name="_Ref293929752"/>
      <w:bookmarkStart w:id="40" w:name="_Ref291853332"/>
      <w:r>
        <w:t>1.</w:t>
      </w:r>
      <w:r w:rsidR="00697914">
        <w:t xml:space="preserve"> </w:t>
      </w:r>
      <w:bookmarkStart w:id="41" w:name="_Toc498353887"/>
      <w:r w:rsidR="00EC28F9" w:rsidRPr="005C0E48">
        <w:t>BENDRA DALIS</w:t>
      </w:r>
      <w:bookmarkEnd w:id="41"/>
      <w:bookmarkEnd w:id="38"/>
    </w:p>
    <w:p w14:paraId="74A1C93F" w14:textId="77777777" w:rsidR="00EC28F9" w:rsidRPr="005C0E48" w:rsidRDefault="0A24435C" w:rsidP="00276A18">
      <w:pPr>
        <w:pStyle w:val="ListParagraph"/>
        <w:numPr>
          <w:ilvl w:val="0"/>
          <w:numId w:val="136"/>
        </w:numPr>
        <w:contextualSpacing/>
        <w:jc w:val="both"/>
      </w:pPr>
      <w:r>
        <w:t>Perdavimo tinklo pagrindiniams įrenginiams eksploatuoti turi būti parengtos eksploatavimo instrukcijos.</w:t>
      </w:r>
    </w:p>
    <w:p w14:paraId="7DB26D65" w14:textId="1EE02F04" w:rsidR="00EC28F9" w:rsidRPr="005C0E48" w:rsidRDefault="0A24435C" w:rsidP="00276A18">
      <w:pPr>
        <w:pStyle w:val="ListParagraph"/>
        <w:numPr>
          <w:ilvl w:val="0"/>
          <w:numId w:val="136"/>
        </w:numPr>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0BD10FC0" w:rsidR="00EC28F9" w:rsidRPr="005C0E48" w:rsidRDefault="0A24435C" w:rsidP="00276A18">
      <w:pPr>
        <w:pStyle w:val="ListParagraph"/>
        <w:numPr>
          <w:ilvl w:val="0"/>
          <w:numId w:val="136"/>
        </w:numPr>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xml:space="preserve">, metinių ir mėnesinių darbų ir atjungimų grafikų rengimą, patikrinimo duomenų (protokolų) </w:t>
      </w:r>
      <w:r w:rsidR="007D2DD5">
        <w:rPr>
          <w:rFonts w:cstheme="minorBidi"/>
        </w:rPr>
        <w:t>pateikimą</w:t>
      </w:r>
      <w:r w:rsidRPr="08D8F0D6">
        <w:rPr>
          <w:rFonts w:cstheme="minorBidi"/>
        </w:rPr>
        <w:t>, duomenų apie įrenginius bei jų techninių charakteristikų kaupimą ir analizę vykdyti naudojant TVIS.</w:t>
      </w:r>
    </w:p>
    <w:p w14:paraId="5E66248F" w14:textId="602B77C2" w:rsidR="00EC28F9" w:rsidRPr="005C0E48" w:rsidRDefault="0A24435C" w:rsidP="00276A18">
      <w:pPr>
        <w:pStyle w:val="ListParagraph"/>
        <w:numPr>
          <w:ilvl w:val="0"/>
          <w:numId w:val="136"/>
        </w:numPr>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697B1746"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011C228A"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392A80E8" w14:textId="77777777"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523E9BAB" w:rsidR="00EC28F9" w:rsidRPr="005C0E48" w:rsidRDefault="0A24435C" w:rsidP="00276A18">
      <w:pPr>
        <w:pStyle w:val="ListParagraph"/>
        <w:numPr>
          <w:ilvl w:val="1"/>
          <w:numId w:val="136"/>
        </w:numPr>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w:t>
      </w:r>
      <w:r w:rsidR="00AD22BB">
        <w:rPr>
          <w:color w:val="000000" w:themeColor="text1"/>
        </w:rPr>
        <w:t>skaitmeninėje formoje</w:t>
      </w:r>
      <w:r w:rsidR="00AD22BB" w:rsidRPr="4D40CFB9">
        <w:rPr>
          <w:color w:val="000000" w:themeColor="text1"/>
        </w:rPr>
        <w:t xml:space="preserve"> </w:t>
      </w:r>
      <w:r w:rsidR="00475C73">
        <w:rPr>
          <w:color w:val="000000" w:themeColor="text1"/>
        </w:rPr>
        <w:t xml:space="preserve">pateikiami </w:t>
      </w:r>
      <w:r w:rsidR="0009111A">
        <w:rPr>
          <w:color w:val="000000" w:themeColor="text1"/>
        </w:rPr>
        <w:t xml:space="preserve">ir saugojami </w:t>
      </w:r>
      <w:r w:rsidRPr="4D40CFB9">
        <w:rPr>
          <w:color w:val="000000" w:themeColor="text1"/>
        </w:rPr>
        <w:t>TVIS.</w:t>
      </w:r>
    </w:p>
    <w:p w14:paraId="36E59E46" w14:textId="3E76EC1C" w:rsidR="00EC28F9" w:rsidRPr="00F42310" w:rsidRDefault="0DF9142F" w:rsidP="00276A18">
      <w:pPr>
        <w:pStyle w:val="ListParagraph"/>
        <w:numPr>
          <w:ilvl w:val="1"/>
          <w:numId w:val="136"/>
        </w:numPr>
        <w:contextualSpacing/>
        <w:jc w:val="both"/>
        <w:rPr>
          <w:color w:val="000000"/>
        </w:rPr>
      </w:pPr>
      <w:r>
        <w:t xml:space="preserve">Remonto </w:t>
      </w:r>
      <w:r w:rsidR="02FABFE8">
        <w:t xml:space="preserve">ir techninės priežiūros </w:t>
      </w:r>
      <w:r w:rsidR="792AF429">
        <w:t xml:space="preserve">darbų </w:t>
      </w:r>
      <w:r w:rsidR="02FABFE8">
        <w:t>technologinės kortelės</w:t>
      </w:r>
      <w:r w:rsidR="755C892E">
        <w:t xml:space="preserve"> pagal </w:t>
      </w:r>
      <w:r w:rsidR="002036B6">
        <w:t>68</w:t>
      </w:r>
      <w:r w:rsidR="755C892E">
        <w:t xml:space="preserve"> p. reikalavimus</w:t>
      </w:r>
      <w:r w:rsidR="5CDBB292">
        <w:t>.</w:t>
      </w:r>
      <w:r w:rsidR="00FC73F3">
        <w:t xml:space="preserve"> </w:t>
      </w:r>
      <w:r w:rsidR="00DC5209">
        <w:rPr>
          <w:color w:val="000000" w:themeColor="text1"/>
        </w:rPr>
        <w:t xml:space="preserve">Jei reikalingos, </w:t>
      </w:r>
      <w:r w:rsidR="00FC73F3">
        <w:t>technologinės kortelės</w:t>
      </w:r>
      <w:r w:rsidR="00FC73F3" w:rsidRPr="4D40CFB9">
        <w:rPr>
          <w:color w:val="000000" w:themeColor="text1"/>
        </w:rPr>
        <w:t xml:space="preserve"> nuskenuojamos ir saugomos TVIS</w:t>
      </w:r>
    </w:p>
    <w:p w14:paraId="6B70917A" w14:textId="13546D86" w:rsidR="00EC28F9" w:rsidRPr="005C0E48" w:rsidRDefault="0A24435C" w:rsidP="00276A18">
      <w:pPr>
        <w:pStyle w:val="ListParagraph"/>
        <w:numPr>
          <w:ilvl w:val="1"/>
          <w:numId w:val="136"/>
        </w:numPr>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276A18">
      <w:pPr>
        <w:pStyle w:val="ListParagraph"/>
        <w:numPr>
          <w:ilvl w:val="1"/>
          <w:numId w:val="136"/>
        </w:numPr>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276A18">
      <w:pPr>
        <w:pStyle w:val="ListParagraph"/>
        <w:numPr>
          <w:ilvl w:val="1"/>
          <w:numId w:val="136"/>
        </w:numPr>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276A18">
      <w:pPr>
        <w:pStyle w:val="ListParagraph"/>
        <w:numPr>
          <w:ilvl w:val="1"/>
          <w:numId w:val="136"/>
        </w:numPr>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2" w:name="_Toc498353888"/>
      <w:bookmarkStart w:id="43" w:name="_Toc152084963"/>
      <w:r>
        <w:t>2.</w:t>
      </w:r>
      <w:r w:rsidR="00697914">
        <w:t xml:space="preserve"> </w:t>
      </w:r>
      <w:r w:rsidR="00F1681C" w:rsidRPr="005C0E48">
        <w:t>TECHNINIAI DOKUMENTAI</w:t>
      </w:r>
      <w:bookmarkEnd w:id="39"/>
      <w:bookmarkEnd w:id="40"/>
      <w:bookmarkEnd w:id="42"/>
      <w:bookmarkEnd w:id="43"/>
    </w:p>
    <w:p w14:paraId="07BEA5DF" w14:textId="1580D4C6" w:rsidR="00F1681C" w:rsidRPr="005C0E48" w:rsidRDefault="00697914" w:rsidP="00697914">
      <w:pPr>
        <w:pStyle w:val="Heading3"/>
        <w:spacing w:before="120" w:after="0"/>
        <w:ind w:left="720" w:firstLine="0"/>
        <w:contextualSpacing/>
      </w:pPr>
      <w:bookmarkStart w:id="44" w:name="_Ref292278600"/>
      <w:bookmarkStart w:id="45" w:name="_Toc498353889"/>
      <w:bookmarkStart w:id="46" w:name="_Toc152084964"/>
      <w:r>
        <w:t>2.</w:t>
      </w:r>
      <w:r w:rsidR="00BF659A">
        <w:t>1</w:t>
      </w:r>
      <w:r>
        <w:t xml:space="preserve">. </w:t>
      </w:r>
      <w:r w:rsidR="00F1681C" w:rsidRPr="005C0E48">
        <w:t>EKSPLOATAVIMO GRAFIKAI, ŽINIALAPIAI, AKTAI IR KITI DOKUMENTAI</w:t>
      </w:r>
      <w:bookmarkEnd w:id="44"/>
      <w:bookmarkEnd w:id="45"/>
      <w:bookmarkEnd w:id="46"/>
    </w:p>
    <w:p w14:paraId="41035508" w14:textId="3E4456CD" w:rsidR="00F1681C" w:rsidRPr="003D4510" w:rsidRDefault="79001713" w:rsidP="00276A18">
      <w:pPr>
        <w:pStyle w:val="ListParagraph"/>
        <w:numPr>
          <w:ilvl w:val="3"/>
          <w:numId w:val="89"/>
        </w:numPr>
        <w:shd w:val="clear" w:color="auto" w:fill="FFFFFF" w:themeFill="background1"/>
        <w:contextualSpacing/>
        <w:jc w:val="both"/>
      </w:pPr>
      <w:bookmarkStart w:id="47" w:name="_Ref294000147"/>
      <w:r w:rsidRPr="003D4510">
        <w:t>Perdavimo tinklo į</w:t>
      </w:r>
      <w:r w:rsidR="4028DE5A" w:rsidRPr="003D4510">
        <w:t>renginių eksploatavimui sudaromi ir naudojami tokie dokumentai:</w:t>
      </w:r>
      <w:bookmarkEnd w:id="47"/>
    </w:p>
    <w:p w14:paraId="37E1FCBB" w14:textId="10F8179D" w:rsidR="00F1681C" w:rsidRPr="003D4510" w:rsidRDefault="4028DE5A" w:rsidP="00276A18">
      <w:pPr>
        <w:numPr>
          <w:ilvl w:val="0"/>
          <w:numId w:val="75"/>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 xml:space="preserve">įrenginių remonto ir techninės priežiūros darbų daugiametis </w:t>
      </w:r>
      <w:r w:rsidRPr="00B20BA3">
        <w:t>planas (</w:t>
      </w:r>
      <w:r w:rsidR="00F1681C" w:rsidRPr="00B20BA3">
        <w:fldChar w:fldCharType="begin"/>
      </w:r>
      <w:r w:rsidR="00F1681C" w:rsidRPr="00B20BA3">
        <w:instrText xml:space="preserve"> REF _Ref293996665 \r \h  \* MERGEFORMAT </w:instrText>
      </w:r>
      <w:r w:rsidR="00F1681C" w:rsidRPr="00B20BA3">
        <w:fldChar w:fldCharType="separate"/>
      </w:r>
      <w:r w:rsidR="00207E6B">
        <w:t>1.-1</w:t>
      </w:r>
      <w:r w:rsidR="00F1681C" w:rsidRPr="00B20BA3">
        <w:fldChar w:fldCharType="end"/>
      </w:r>
      <w:r w:rsidRPr="00B20BA3">
        <w:t xml:space="preserve"> priedas</w:t>
      </w:r>
      <w:r w:rsidR="001B4F12">
        <w:t xml:space="preserve">, </w:t>
      </w:r>
      <w:r w:rsidR="00D5058E">
        <w:t>sudaromas TVIS, pasirašomas doclogix</w:t>
      </w:r>
      <w:r w:rsidRPr="003D4510">
        <w:t>);</w:t>
      </w:r>
    </w:p>
    <w:p w14:paraId="73A97031" w14:textId="2F926F50" w:rsidR="00F1681C" w:rsidRPr="003D4510" w:rsidRDefault="4028DE5A" w:rsidP="00276A18">
      <w:pPr>
        <w:numPr>
          <w:ilvl w:val="0"/>
          <w:numId w:val="75"/>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Pr="00B20BA3">
        <w:t>(</w:t>
      </w:r>
      <w:r w:rsidR="2757DF5F" w:rsidRPr="00B20BA3">
        <w:t xml:space="preserve">2 </w:t>
      </w:r>
      <w:r w:rsidRPr="00B20BA3">
        <w:t>pri</w:t>
      </w:r>
      <w:r w:rsidRPr="003D4510">
        <w:t>edas);</w:t>
      </w:r>
    </w:p>
    <w:p w14:paraId="4641F4F9" w14:textId="68DE0EC7" w:rsidR="00F1681C" w:rsidRPr="003D4510" w:rsidRDefault="4028DE5A" w:rsidP="00276A18">
      <w:pPr>
        <w:numPr>
          <w:ilvl w:val="0"/>
          <w:numId w:val="75"/>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276A18">
      <w:pPr>
        <w:numPr>
          <w:ilvl w:val="0"/>
          <w:numId w:val="75"/>
        </w:numPr>
        <w:tabs>
          <w:tab w:val="clear" w:pos="1800"/>
          <w:tab w:val="left" w:pos="851"/>
          <w:tab w:val="num" w:pos="1134"/>
        </w:tabs>
        <w:ind w:left="851"/>
        <w:contextualSpacing/>
      </w:pPr>
      <w:r w:rsidRPr="003D4510">
        <w:t>metinis atjungimų grafikas (</w:t>
      </w:r>
      <w:r w:rsidR="569F62BD" w:rsidRPr="003D4510">
        <w:t>TVIS</w:t>
      </w:r>
      <w:r w:rsidRPr="003D4510">
        <w:t>);</w:t>
      </w:r>
    </w:p>
    <w:p w14:paraId="15CBDEFF" w14:textId="07EA6FF8" w:rsidR="00F1681C" w:rsidRPr="003D4510" w:rsidRDefault="4028DE5A" w:rsidP="00276A18">
      <w:pPr>
        <w:numPr>
          <w:ilvl w:val="0"/>
          <w:numId w:val="75"/>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FA38EB">
        <w:t xml:space="preserve">TVIS </w:t>
      </w:r>
      <w:r w:rsidR="7A38BBF0" w:rsidRPr="00FA38EB">
        <w:t>(</w:t>
      </w:r>
      <w:r w:rsidR="6C2A3A7B" w:rsidRPr="00FA38EB">
        <w:t>6</w:t>
      </w:r>
      <w:r w:rsidR="00306824" w:rsidRPr="00FA38EB">
        <w:t xml:space="preserve"> </w:t>
      </w:r>
      <w:r w:rsidR="46BF3D9D" w:rsidRPr="00FA38EB">
        <w:t>prieda</w:t>
      </w:r>
      <w:r w:rsidR="0085390B" w:rsidRPr="00FA38EB">
        <w:t>s</w:t>
      </w:r>
      <w:r w:rsidR="00306824">
        <w:t>, pildomas TVIS</w:t>
      </w:r>
      <w:r w:rsidR="46BF3D9D" w:rsidRPr="003D4510">
        <w:t>)</w:t>
      </w:r>
      <w:r w:rsidRPr="003D4510">
        <w:t>;</w:t>
      </w:r>
    </w:p>
    <w:p w14:paraId="4D1B3C04" w14:textId="25880B7E" w:rsidR="00F1681C" w:rsidRPr="00FA38EB" w:rsidRDefault="4028DE5A" w:rsidP="00276A18">
      <w:pPr>
        <w:numPr>
          <w:ilvl w:val="0"/>
          <w:numId w:val="75"/>
        </w:numPr>
        <w:tabs>
          <w:tab w:val="clear" w:pos="1800"/>
          <w:tab w:val="left" w:pos="851"/>
          <w:tab w:val="num" w:pos="1134"/>
        </w:tabs>
        <w:ind w:left="851"/>
        <w:contextualSpacing/>
      </w:pPr>
      <w:r w:rsidRPr="003D4510">
        <w:t xml:space="preserve">atliekamų darbų </w:t>
      </w:r>
      <w:r w:rsidR="35B0B276" w:rsidRPr="003D4510">
        <w:t>(</w:t>
      </w:r>
      <w:r w:rsidR="35B0B276" w:rsidRPr="00FA38EB">
        <w:t>planinių, neplaninių, defekt</w:t>
      </w:r>
      <w:r w:rsidR="7B85BB08" w:rsidRPr="00FA38EB">
        <w:t xml:space="preserve">ų šalinimo) </w:t>
      </w:r>
      <w:r w:rsidRPr="00FA38EB">
        <w:t>užsakymas (</w:t>
      </w:r>
      <w:r w:rsidR="569F62BD" w:rsidRPr="00FA38EB">
        <w:t>TVIS</w:t>
      </w:r>
      <w:r w:rsidRPr="00FA38EB">
        <w:t>);</w:t>
      </w:r>
    </w:p>
    <w:p w14:paraId="3BD79B4C" w14:textId="7EBEC675" w:rsidR="009C01A0" w:rsidRPr="00FA38EB" w:rsidRDefault="44CE7034" w:rsidP="00276A18">
      <w:pPr>
        <w:numPr>
          <w:ilvl w:val="0"/>
          <w:numId w:val="75"/>
        </w:numPr>
        <w:tabs>
          <w:tab w:val="clear" w:pos="1800"/>
          <w:tab w:val="left" w:pos="851"/>
          <w:tab w:val="num" w:pos="1134"/>
        </w:tabs>
        <w:ind w:left="851"/>
        <w:contextualSpacing/>
      </w:pPr>
      <w:r w:rsidRPr="00FA38EB">
        <w:t>atliktų darbų pažyma (</w:t>
      </w:r>
      <w:r w:rsidR="5B7491A7" w:rsidRPr="00FA38EB">
        <w:t>4 priedas</w:t>
      </w:r>
      <w:r w:rsidRPr="00FA38EB">
        <w:t>);</w:t>
      </w:r>
    </w:p>
    <w:p w14:paraId="5A8F5154" w14:textId="6FD2527C" w:rsidR="00F1681C" w:rsidRPr="003D4510" w:rsidRDefault="0E96B364" w:rsidP="00276A18">
      <w:pPr>
        <w:numPr>
          <w:ilvl w:val="0"/>
          <w:numId w:val="75"/>
        </w:numPr>
        <w:tabs>
          <w:tab w:val="clear" w:pos="1800"/>
          <w:tab w:val="left" w:pos="851"/>
          <w:tab w:val="num" w:pos="1134"/>
        </w:tabs>
        <w:ind w:left="851"/>
        <w:contextualSpacing/>
      </w:pPr>
      <w:r w:rsidRPr="00FA38EB">
        <w:t>atliktų darbų pažymų suvestinė</w:t>
      </w:r>
      <w:r w:rsidR="5B7491A7" w:rsidRPr="00FA38EB">
        <w:t xml:space="preserve"> (5 priedas</w:t>
      </w:r>
      <w:r w:rsidR="5B7491A7">
        <w:t>)</w:t>
      </w:r>
      <w:r>
        <w:t>;</w:t>
      </w:r>
      <w:r w:rsidR="44CE7034">
        <w:t xml:space="preserve"> </w:t>
      </w:r>
    </w:p>
    <w:p w14:paraId="472FDA35" w14:textId="3F523D82" w:rsidR="00F1681C" w:rsidRPr="0093322F" w:rsidRDefault="4028DE5A" w:rsidP="00276A18">
      <w:pPr>
        <w:numPr>
          <w:ilvl w:val="0"/>
          <w:numId w:val="75"/>
        </w:numPr>
        <w:tabs>
          <w:tab w:val="clear" w:pos="1800"/>
          <w:tab w:val="left" w:pos="851"/>
          <w:tab w:val="num" w:pos="1134"/>
        </w:tabs>
        <w:ind w:left="851"/>
        <w:contextualSpacing/>
      </w:pPr>
      <w:bookmarkStart w:id="48" w:name="_Hlk57618508"/>
      <w:r w:rsidRPr="0093322F">
        <w:t xml:space="preserve">akumuliatorių baterijų </w:t>
      </w:r>
      <w:r w:rsidR="0DDC1289" w:rsidRPr="0093322F">
        <w:t>ir įkroviklių būklės vertinimo metodika</w:t>
      </w:r>
      <w:r w:rsidRPr="0093322F">
        <w:t>;</w:t>
      </w:r>
    </w:p>
    <w:bookmarkEnd w:id="48"/>
    <w:p w14:paraId="11D3032A" w14:textId="31389902" w:rsidR="00F1681C" w:rsidRPr="003D4510" w:rsidRDefault="4028DE5A" w:rsidP="00276A18">
      <w:pPr>
        <w:numPr>
          <w:ilvl w:val="0"/>
          <w:numId w:val="75"/>
        </w:numPr>
        <w:tabs>
          <w:tab w:val="clear" w:pos="1800"/>
          <w:tab w:val="left" w:pos="851"/>
          <w:tab w:val="num" w:pos="1134"/>
        </w:tabs>
        <w:ind w:left="851"/>
        <w:contextualSpacing/>
      </w:pPr>
      <w:r w:rsidRPr="0093322F">
        <w:t xml:space="preserve">schemos (pagal </w:t>
      </w:r>
      <w:r w:rsidR="008C23B3">
        <w:t>I</w:t>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49" w:name="_Ref293929758"/>
      <w:bookmarkStart w:id="50" w:name="_Toc498353890"/>
      <w:bookmarkStart w:id="51" w:name="_Toc152084965"/>
      <w:r>
        <w:lastRenderedPageBreak/>
        <w:t>2.</w:t>
      </w:r>
      <w:r w:rsidR="00B94A62">
        <w:t>2</w:t>
      </w:r>
      <w:r>
        <w:t xml:space="preserve">. </w:t>
      </w:r>
      <w:r w:rsidR="00F1681C" w:rsidRPr="005C0E48">
        <w:t>EKSPLOATAVIMO BYLA</w:t>
      </w:r>
      <w:bookmarkEnd w:id="49"/>
      <w:bookmarkEnd w:id="50"/>
      <w:bookmarkEnd w:id="51"/>
    </w:p>
    <w:p w14:paraId="194DBC2F" w14:textId="0A01A8C4" w:rsidR="00F1681C" w:rsidRPr="005C0E48" w:rsidRDefault="4028DE5A" w:rsidP="00276A18">
      <w:pPr>
        <w:pStyle w:val="ListParagraph"/>
        <w:numPr>
          <w:ilvl w:val="3"/>
          <w:numId w:val="8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2"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2"/>
    </w:p>
    <w:p w14:paraId="56390FA5" w14:textId="3EAD879A" w:rsidR="00F1681C" w:rsidRPr="005C0E48" w:rsidRDefault="3D8753B9" w:rsidP="00276A18">
      <w:pPr>
        <w:pStyle w:val="ListParagraph"/>
        <w:numPr>
          <w:ilvl w:val="3"/>
          <w:numId w:val="8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7540BC7E" w14:textId="77777777" w:rsidR="008A25CC" w:rsidRPr="008A25CC" w:rsidRDefault="008A25CC" w:rsidP="00276A18">
      <w:pPr>
        <w:pStyle w:val="ListParagraph"/>
        <w:numPr>
          <w:ilvl w:val="0"/>
          <w:numId w:val="89"/>
        </w:numPr>
        <w:contextualSpacing/>
        <w:jc w:val="both"/>
        <w:rPr>
          <w:vanish/>
        </w:rPr>
      </w:pPr>
    </w:p>
    <w:p w14:paraId="4B96B1FD" w14:textId="77777777" w:rsidR="008A25CC" w:rsidRPr="008A25CC" w:rsidRDefault="008A25CC" w:rsidP="00276A18">
      <w:pPr>
        <w:pStyle w:val="ListParagraph"/>
        <w:numPr>
          <w:ilvl w:val="0"/>
          <w:numId w:val="89"/>
        </w:numPr>
        <w:contextualSpacing/>
        <w:jc w:val="both"/>
        <w:rPr>
          <w:vanish/>
        </w:rPr>
      </w:pPr>
    </w:p>
    <w:p w14:paraId="3019F572" w14:textId="77777777" w:rsidR="008A25CC" w:rsidRPr="008A25CC" w:rsidRDefault="008A25CC" w:rsidP="00276A18">
      <w:pPr>
        <w:pStyle w:val="ListParagraph"/>
        <w:numPr>
          <w:ilvl w:val="0"/>
          <w:numId w:val="89"/>
        </w:numPr>
        <w:contextualSpacing/>
        <w:jc w:val="both"/>
        <w:rPr>
          <w:vanish/>
        </w:rPr>
      </w:pPr>
    </w:p>
    <w:p w14:paraId="2008FB68" w14:textId="77777777" w:rsidR="008A25CC" w:rsidRPr="008A25CC" w:rsidRDefault="008A25CC" w:rsidP="00276A18">
      <w:pPr>
        <w:pStyle w:val="ListParagraph"/>
        <w:numPr>
          <w:ilvl w:val="0"/>
          <w:numId w:val="89"/>
        </w:numPr>
        <w:contextualSpacing/>
        <w:jc w:val="both"/>
        <w:rPr>
          <w:vanish/>
        </w:rPr>
      </w:pPr>
    </w:p>
    <w:p w14:paraId="38F61AF4" w14:textId="77777777" w:rsidR="008A25CC" w:rsidRPr="008A25CC" w:rsidRDefault="008A25CC" w:rsidP="00276A18">
      <w:pPr>
        <w:pStyle w:val="ListParagraph"/>
        <w:numPr>
          <w:ilvl w:val="0"/>
          <w:numId w:val="89"/>
        </w:numPr>
        <w:contextualSpacing/>
        <w:jc w:val="both"/>
        <w:rPr>
          <w:vanish/>
        </w:rPr>
      </w:pPr>
    </w:p>
    <w:p w14:paraId="2188F460" w14:textId="77777777" w:rsidR="008A25CC" w:rsidRPr="008A25CC" w:rsidRDefault="008A25CC" w:rsidP="00276A18">
      <w:pPr>
        <w:pStyle w:val="ListParagraph"/>
        <w:numPr>
          <w:ilvl w:val="0"/>
          <w:numId w:val="89"/>
        </w:numPr>
        <w:contextualSpacing/>
        <w:jc w:val="both"/>
        <w:rPr>
          <w:vanish/>
        </w:rPr>
      </w:pPr>
    </w:p>
    <w:p w14:paraId="799B356E" w14:textId="77777777" w:rsidR="008A25CC" w:rsidRPr="008A25CC" w:rsidRDefault="008A25CC" w:rsidP="00276A18">
      <w:pPr>
        <w:pStyle w:val="ListParagraph"/>
        <w:numPr>
          <w:ilvl w:val="0"/>
          <w:numId w:val="89"/>
        </w:numPr>
        <w:contextualSpacing/>
        <w:jc w:val="both"/>
        <w:rPr>
          <w:vanish/>
        </w:rPr>
      </w:pPr>
    </w:p>
    <w:p w14:paraId="6D4C32C0" w14:textId="77777777" w:rsidR="008A25CC" w:rsidRPr="008A25CC" w:rsidRDefault="008A25CC" w:rsidP="00276A18">
      <w:pPr>
        <w:pStyle w:val="ListParagraph"/>
        <w:numPr>
          <w:ilvl w:val="0"/>
          <w:numId w:val="89"/>
        </w:numPr>
        <w:contextualSpacing/>
        <w:jc w:val="both"/>
        <w:rPr>
          <w:vanish/>
        </w:rPr>
      </w:pPr>
    </w:p>
    <w:p w14:paraId="088AC128" w14:textId="77777777" w:rsidR="008A25CC" w:rsidRPr="008A25CC" w:rsidRDefault="008A25CC" w:rsidP="00276A18">
      <w:pPr>
        <w:pStyle w:val="ListParagraph"/>
        <w:numPr>
          <w:ilvl w:val="0"/>
          <w:numId w:val="89"/>
        </w:numPr>
        <w:contextualSpacing/>
        <w:jc w:val="both"/>
        <w:rPr>
          <w:vanish/>
        </w:rPr>
      </w:pPr>
    </w:p>
    <w:p w14:paraId="5E0556A0" w14:textId="77777777" w:rsidR="008A25CC" w:rsidRPr="008A25CC" w:rsidRDefault="008A25CC" w:rsidP="00276A18">
      <w:pPr>
        <w:pStyle w:val="ListParagraph"/>
        <w:numPr>
          <w:ilvl w:val="0"/>
          <w:numId w:val="89"/>
        </w:numPr>
        <w:contextualSpacing/>
        <w:jc w:val="both"/>
        <w:rPr>
          <w:vanish/>
        </w:rPr>
      </w:pPr>
    </w:p>
    <w:p w14:paraId="5FE5B09C" w14:textId="77777777" w:rsidR="008A25CC" w:rsidRPr="008A25CC" w:rsidRDefault="008A25CC" w:rsidP="00276A18">
      <w:pPr>
        <w:pStyle w:val="ListParagraph"/>
        <w:numPr>
          <w:ilvl w:val="0"/>
          <w:numId w:val="89"/>
        </w:numPr>
        <w:contextualSpacing/>
        <w:jc w:val="both"/>
        <w:rPr>
          <w:vanish/>
        </w:rPr>
      </w:pPr>
    </w:p>
    <w:p w14:paraId="09CD2B7E" w14:textId="77777777" w:rsidR="008A25CC" w:rsidRPr="008A25CC" w:rsidRDefault="008A25CC" w:rsidP="00276A18">
      <w:pPr>
        <w:pStyle w:val="ListParagraph"/>
        <w:numPr>
          <w:ilvl w:val="0"/>
          <w:numId w:val="89"/>
        </w:numPr>
        <w:contextualSpacing/>
        <w:jc w:val="both"/>
        <w:rPr>
          <w:vanish/>
        </w:rPr>
      </w:pPr>
    </w:p>
    <w:p w14:paraId="672F99A6" w14:textId="77777777" w:rsidR="008A25CC" w:rsidRPr="008A25CC" w:rsidRDefault="008A25CC" w:rsidP="00276A18">
      <w:pPr>
        <w:pStyle w:val="ListParagraph"/>
        <w:numPr>
          <w:ilvl w:val="0"/>
          <w:numId w:val="89"/>
        </w:numPr>
        <w:contextualSpacing/>
        <w:jc w:val="both"/>
        <w:rPr>
          <w:vanish/>
        </w:rPr>
      </w:pPr>
    </w:p>
    <w:p w14:paraId="665CEF0F" w14:textId="77777777" w:rsidR="008A25CC" w:rsidRPr="008A25CC" w:rsidRDefault="008A25CC" w:rsidP="00276A18">
      <w:pPr>
        <w:pStyle w:val="ListParagraph"/>
        <w:numPr>
          <w:ilvl w:val="0"/>
          <w:numId w:val="89"/>
        </w:numPr>
        <w:contextualSpacing/>
        <w:jc w:val="both"/>
        <w:rPr>
          <w:vanish/>
        </w:rPr>
      </w:pPr>
    </w:p>
    <w:p w14:paraId="7F324550" w14:textId="77777777" w:rsidR="008A25CC" w:rsidRPr="008A25CC" w:rsidRDefault="008A25CC" w:rsidP="00276A18">
      <w:pPr>
        <w:pStyle w:val="ListParagraph"/>
        <w:numPr>
          <w:ilvl w:val="0"/>
          <w:numId w:val="89"/>
        </w:numPr>
        <w:contextualSpacing/>
        <w:jc w:val="both"/>
        <w:rPr>
          <w:vanish/>
        </w:rPr>
      </w:pPr>
    </w:p>
    <w:p w14:paraId="1C05DC5A" w14:textId="77777777" w:rsidR="008A25CC" w:rsidRPr="008A25CC" w:rsidRDefault="008A25CC" w:rsidP="00276A18">
      <w:pPr>
        <w:pStyle w:val="ListParagraph"/>
        <w:numPr>
          <w:ilvl w:val="0"/>
          <w:numId w:val="89"/>
        </w:numPr>
        <w:contextualSpacing/>
        <w:jc w:val="both"/>
        <w:rPr>
          <w:vanish/>
        </w:rPr>
      </w:pPr>
    </w:p>
    <w:p w14:paraId="4F5AAE8B" w14:textId="77777777" w:rsidR="008A25CC" w:rsidRPr="008A25CC" w:rsidRDefault="008A25CC" w:rsidP="00276A18">
      <w:pPr>
        <w:pStyle w:val="ListParagraph"/>
        <w:numPr>
          <w:ilvl w:val="0"/>
          <w:numId w:val="89"/>
        </w:numPr>
        <w:contextualSpacing/>
        <w:jc w:val="both"/>
        <w:rPr>
          <w:vanish/>
        </w:rPr>
      </w:pPr>
    </w:p>
    <w:p w14:paraId="0948639E" w14:textId="77777777" w:rsidR="008A25CC" w:rsidRPr="008A25CC" w:rsidRDefault="008A25CC" w:rsidP="00276A18">
      <w:pPr>
        <w:pStyle w:val="ListParagraph"/>
        <w:numPr>
          <w:ilvl w:val="0"/>
          <w:numId w:val="89"/>
        </w:numPr>
        <w:contextualSpacing/>
        <w:jc w:val="both"/>
        <w:rPr>
          <w:vanish/>
        </w:rPr>
      </w:pPr>
    </w:p>
    <w:p w14:paraId="732DB997" w14:textId="77777777" w:rsidR="008A25CC" w:rsidRPr="008A25CC" w:rsidRDefault="008A25CC" w:rsidP="00276A18">
      <w:pPr>
        <w:pStyle w:val="ListParagraph"/>
        <w:numPr>
          <w:ilvl w:val="0"/>
          <w:numId w:val="89"/>
        </w:numPr>
        <w:contextualSpacing/>
        <w:jc w:val="both"/>
        <w:rPr>
          <w:vanish/>
        </w:rPr>
      </w:pPr>
    </w:p>
    <w:p w14:paraId="77A137C8" w14:textId="77777777" w:rsidR="008A25CC" w:rsidRPr="008A25CC" w:rsidRDefault="008A25CC" w:rsidP="00276A18">
      <w:pPr>
        <w:pStyle w:val="ListParagraph"/>
        <w:numPr>
          <w:ilvl w:val="0"/>
          <w:numId w:val="89"/>
        </w:numPr>
        <w:contextualSpacing/>
        <w:jc w:val="both"/>
        <w:rPr>
          <w:vanish/>
        </w:rPr>
      </w:pPr>
    </w:p>
    <w:p w14:paraId="57DA2475" w14:textId="77777777" w:rsidR="008A25CC" w:rsidRPr="008A25CC" w:rsidRDefault="008A25CC" w:rsidP="00276A18">
      <w:pPr>
        <w:pStyle w:val="ListParagraph"/>
        <w:numPr>
          <w:ilvl w:val="0"/>
          <w:numId w:val="89"/>
        </w:numPr>
        <w:contextualSpacing/>
        <w:jc w:val="both"/>
        <w:rPr>
          <w:vanish/>
        </w:rPr>
      </w:pPr>
    </w:p>
    <w:p w14:paraId="5B6455CF" w14:textId="77777777" w:rsidR="008A25CC" w:rsidRPr="008A25CC" w:rsidRDefault="008A25CC" w:rsidP="00276A18">
      <w:pPr>
        <w:pStyle w:val="ListParagraph"/>
        <w:numPr>
          <w:ilvl w:val="0"/>
          <w:numId w:val="89"/>
        </w:numPr>
        <w:contextualSpacing/>
        <w:jc w:val="both"/>
        <w:rPr>
          <w:vanish/>
        </w:rPr>
      </w:pPr>
    </w:p>
    <w:p w14:paraId="415D1ABB" w14:textId="77777777" w:rsidR="008A25CC" w:rsidRPr="008A25CC" w:rsidRDefault="008A25CC" w:rsidP="00276A18">
      <w:pPr>
        <w:pStyle w:val="ListParagraph"/>
        <w:numPr>
          <w:ilvl w:val="0"/>
          <w:numId w:val="89"/>
        </w:numPr>
        <w:contextualSpacing/>
        <w:jc w:val="both"/>
        <w:rPr>
          <w:vanish/>
        </w:rPr>
      </w:pPr>
    </w:p>
    <w:p w14:paraId="7C6F015C" w14:textId="77777777" w:rsidR="008A25CC" w:rsidRPr="008A25CC" w:rsidRDefault="008A25CC" w:rsidP="00276A18">
      <w:pPr>
        <w:pStyle w:val="ListParagraph"/>
        <w:numPr>
          <w:ilvl w:val="0"/>
          <w:numId w:val="89"/>
        </w:numPr>
        <w:contextualSpacing/>
        <w:jc w:val="both"/>
        <w:rPr>
          <w:vanish/>
        </w:rPr>
      </w:pPr>
    </w:p>
    <w:p w14:paraId="52FF60DB" w14:textId="77777777" w:rsidR="008A25CC" w:rsidRPr="008A25CC" w:rsidRDefault="008A25CC" w:rsidP="00276A18">
      <w:pPr>
        <w:pStyle w:val="ListParagraph"/>
        <w:numPr>
          <w:ilvl w:val="0"/>
          <w:numId w:val="89"/>
        </w:numPr>
        <w:contextualSpacing/>
        <w:jc w:val="both"/>
        <w:rPr>
          <w:vanish/>
        </w:rPr>
      </w:pPr>
    </w:p>
    <w:p w14:paraId="164C7BAB" w14:textId="77777777" w:rsidR="008A25CC" w:rsidRPr="008A25CC" w:rsidRDefault="008A25CC" w:rsidP="00276A18">
      <w:pPr>
        <w:pStyle w:val="ListParagraph"/>
        <w:numPr>
          <w:ilvl w:val="0"/>
          <w:numId w:val="89"/>
        </w:numPr>
        <w:contextualSpacing/>
        <w:jc w:val="both"/>
        <w:rPr>
          <w:vanish/>
        </w:rPr>
      </w:pPr>
    </w:p>
    <w:p w14:paraId="69AFF18C" w14:textId="77777777" w:rsidR="008A25CC" w:rsidRPr="008A25CC" w:rsidRDefault="008A25CC" w:rsidP="00276A18">
      <w:pPr>
        <w:pStyle w:val="ListParagraph"/>
        <w:numPr>
          <w:ilvl w:val="0"/>
          <w:numId w:val="89"/>
        </w:numPr>
        <w:contextualSpacing/>
        <w:jc w:val="both"/>
        <w:rPr>
          <w:vanish/>
        </w:rPr>
      </w:pPr>
    </w:p>
    <w:p w14:paraId="30C8FED7" w14:textId="77777777" w:rsidR="008A25CC" w:rsidRPr="008A25CC" w:rsidRDefault="008A25CC" w:rsidP="00276A18">
      <w:pPr>
        <w:pStyle w:val="ListParagraph"/>
        <w:numPr>
          <w:ilvl w:val="0"/>
          <w:numId w:val="89"/>
        </w:numPr>
        <w:contextualSpacing/>
        <w:jc w:val="both"/>
        <w:rPr>
          <w:vanish/>
        </w:rPr>
      </w:pPr>
    </w:p>
    <w:p w14:paraId="5B43F4ED" w14:textId="77777777" w:rsidR="008A25CC" w:rsidRPr="008A25CC" w:rsidRDefault="008A25CC" w:rsidP="00276A18">
      <w:pPr>
        <w:pStyle w:val="ListParagraph"/>
        <w:numPr>
          <w:ilvl w:val="0"/>
          <w:numId w:val="89"/>
        </w:numPr>
        <w:contextualSpacing/>
        <w:jc w:val="both"/>
        <w:rPr>
          <w:vanish/>
        </w:rPr>
      </w:pPr>
    </w:p>
    <w:p w14:paraId="0A0EFA5A" w14:textId="77777777" w:rsidR="008A25CC" w:rsidRPr="008A25CC" w:rsidRDefault="008A25CC" w:rsidP="00276A18">
      <w:pPr>
        <w:pStyle w:val="ListParagraph"/>
        <w:numPr>
          <w:ilvl w:val="0"/>
          <w:numId w:val="89"/>
        </w:numPr>
        <w:contextualSpacing/>
        <w:jc w:val="both"/>
        <w:rPr>
          <w:vanish/>
        </w:rPr>
      </w:pPr>
    </w:p>
    <w:p w14:paraId="5380A755" w14:textId="77777777" w:rsidR="008A25CC" w:rsidRPr="008A25CC" w:rsidRDefault="008A25CC" w:rsidP="00276A18">
      <w:pPr>
        <w:pStyle w:val="ListParagraph"/>
        <w:numPr>
          <w:ilvl w:val="0"/>
          <w:numId w:val="89"/>
        </w:numPr>
        <w:contextualSpacing/>
        <w:jc w:val="both"/>
        <w:rPr>
          <w:vanish/>
        </w:rPr>
      </w:pPr>
    </w:p>
    <w:p w14:paraId="66B222BC" w14:textId="77777777" w:rsidR="008A25CC" w:rsidRPr="008A25CC" w:rsidRDefault="008A25CC" w:rsidP="00276A18">
      <w:pPr>
        <w:pStyle w:val="ListParagraph"/>
        <w:numPr>
          <w:ilvl w:val="0"/>
          <w:numId w:val="89"/>
        </w:numPr>
        <w:contextualSpacing/>
        <w:jc w:val="both"/>
        <w:rPr>
          <w:vanish/>
        </w:rPr>
      </w:pPr>
    </w:p>
    <w:p w14:paraId="1540D475" w14:textId="77777777" w:rsidR="008A25CC" w:rsidRPr="008A25CC" w:rsidRDefault="008A25CC" w:rsidP="00276A18">
      <w:pPr>
        <w:pStyle w:val="ListParagraph"/>
        <w:numPr>
          <w:ilvl w:val="0"/>
          <w:numId w:val="89"/>
        </w:numPr>
        <w:contextualSpacing/>
        <w:jc w:val="both"/>
        <w:rPr>
          <w:vanish/>
        </w:rPr>
      </w:pPr>
    </w:p>
    <w:p w14:paraId="291E2015" w14:textId="77777777" w:rsidR="008A25CC" w:rsidRPr="008A25CC" w:rsidRDefault="008A25CC" w:rsidP="00276A18">
      <w:pPr>
        <w:pStyle w:val="ListParagraph"/>
        <w:numPr>
          <w:ilvl w:val="0"/>
          <w:numId w:val="89"/>
        </w:numPr>
        <w:contextualSpacing/>
        <w:jc w:val="both"/>
        <w:rPr>
          <w:vanish/>
        </w:rPr>
      </w:pPr>
    </w:p>
    <w:p w14:paraId="34F01D33" w14:textId="77777777" w:rsidR="008A25CC" w:rsidRPr="008A25CC" w:rsidRDefault="008A25CC" w:rsidP="00276A18">
      <w:pPr>
        <w:pStyle w:val="ListParagraph"/>
        <w:numPr>
          <w:ilvl w:val="0"/>
          <w:numId w:val="89"/>
        </w:numPr>
        <w:contextualSpacing/>
        <w:jc w:val="both"/>
        <w:rPr>
          <w:vanish/>
        </w:rPr>
      </w:pPr>
    </w:p>
    <w:p w14:paraId="73A3C4AA" w14:textId="77777777" w:rsidR="008A25CC" w:rsidRPr="008A25CC" w:rsidRDefault="008A25CC" w:rsidP="00276A18">
      <w:pPr>
        <w:pStyle w:val="ListParagraph"/>
        <w:numPr>
          <w:ilvl w:val="0"/>
          <w:numId w:val="89"/>
        </w:numPr>
        <w:contextualSpacing/>
        <w:jc w:val="both"/>
        <w:rPr>
          <w:vanish/>
        </w:rPr>
      </w:pPr>
    </w:p>
    <w:p w14:paraId="1C569488" w14:textId="77777777" w:rsidR="008A25CC" w:rsidRPr="008A25CC" w:rsidRDefault="008A25CC" w:rsidP="00276A18">
      <w:pPr>
        <w:pStyle w:val="ListParagraph"/>
        <w:numPr>
          <w:ilvl w:val="0"/>
          <w:numId w:val="89"/>
        </w:numPr>
        <w:contextualSpacing/>
        <w:jc w:val="both"/>
        <w:rPr>
          <w:vanish/>
        </w:rPr>
      </w:pPr>
    </w:p>
    <w:p w14:paraId="793207B3" w14:textId="77777777" w:rsidR="008A25CC" w:rsidRPr="008A25CC" w:rsidRDefault="008A25CC" w:rsidP="00276A18">
      <w:pPr>
        <w:pStyle w:val="ListParagraph"/>
        <w:numPr>
          <w:ilvl w:val="0"/>
          <w:numId w:val="89"/>
        </w:numPr>
        <w:contextualSpacing/>
        <w:jc w:val="both"/>
        <w:rPr>
          <w:vanish/>
        </w:rPr>
      </w:pPr>
    </w:p>
    <w:p w14:paraId="2E91BA60" w14:textId="77777777" w:rsidR="008A25CC" w:rsidRPr="008A25CC" w:rsidRDefault="008A25CC" w:rsidP="00276A18">
      <w:pPr>
        <w:pStyle w:val="ListParagraph"/>
        <w:numPr>
          <w:ilvl w:val="0"/>
          <w:numId w:val="89"/>
        </w:numPr>
        <w:contextualSpacing/>
        <w:jc w:val="both"/>
        <w:rPr>
          <w:vanish/>
        </w:rPr>
      </w:pPr>
    </w:p>
    <w:p w14:paraId="6BF9F0EB" w14:textId="77777777" w:rsidR="008A25CC" w:rsidRPr="008A25CC" w:rsidRDefault="008A25CC" w:rsidP="00276A18">
      <w:pPr>
        <w:pStyle w:val="ListParagraph"/>
        <w:numPr>
          <w:ilvl w:val="0"/>
          <w:numId w:val="89"/>
        </w:numPr>
        <w:contextualSpacing/>
        <w:jc w:val="both"/>
        <w:rPr>
          <w:vanish/>
        </w:rPr>
      </w:pPr>
    </w:p>
    <w:p w14:paraId="7D3C1264" w14:textId="77777777" w:rsidR="008A25CC" w:rsidRPr="008A25CC" w:rsidRDefault="008A25CC" w:rsidP="00276A18">
      <w:pPr>
        <w:pStyle w:val="ListParagraph"/>
        <w:numPr>
          <w:ilvl w:val="0"/>
          <w:numId w:val="89"/>
        </w:numPr>
        <w:contextualSpacing/>
        <w:jc w:val="both"/>
        <w:rPr>
          <w:vanish/>
        </w:rPr>
      </w:pPr>
    </w:p>
    <w:p w14:paraId="3572F4D0" w14:textId="77777777" w:rsidR="008A25CC" w:rsidRPr="008A25CC" w:rsidRDefault="008A25CC" w:rsidP="00276A18">
      <w:pPr>
        <w:pStyle w:val="ListParagraph"/>
        <w:numPr>
          <w:ilvl w:val="0"/>
          <w:numId w:val="89"/>
        </w:numPr>
        <w:contextualSpacing/>
        <w:jc w:val="both"/>
        <w:rPr>
          <w:vanish/>
        </w:rPr>
      </w:pPr>
    </w:p>
    <w:p w14:paraId="615AE753" w14:textId="77777777" w:rsidR="008A25CC" w:rsidRPr="008A25CC" w:rsidRDefault="008A25CC" w:rsidP="00276A18">
      <w:pPr>
        <w:pStyle w:val="ListParagraph"/>
        <w:numPr>
          <w:ilvl w:val="0"/>
          <w:numId w:val="89"/>
        </w:numPr>
        <w:contextualSpacing/>
        <w:jc w:val="both"/>
        <w:rPr>
          <w:vanish/>
        </w:rPr>
      </w:pPr>
    </w:p>
    <w:p w14:paraId="1D8F7E81" w14:textId="77777777" w:rsidR="008A25CC" w:rsidRPr="008A25CC" w:rsidRDefault="008A25CC" w:rsidP="00276A18">
      <w:pPr>
        <w:pStyle w:val="ListParagraph"/>
        <w:numPr>
          <w:ilvl w:val="0"/>
          <w:numId w:val="89"/>
        </w:numPr>
        <w:contextualSpacing/>
        <w:jc w:val="both"/>
        <w:rPr>
          <w:vanish/>
        </w:rPr>
      </w:pPr>
    </w:p>
    <w:p w14:paraId="5FEA2246" w14:textId="77777777" w:rsidR="008A25CC" w:rsidRPr="008A25CC" w:rsidRDefault="008A25CC" w:rsidP="00276A18">
      <w:pPr>
        <w:pStyle w:val="ListParagraph"/>
        <w:numPr>
          <w:ilvl w:val="0"/>
          <w:numId w:val="89"/>
        </w:numPr>
        <w:contextualSpacing/>
        <w:jc w:val="both"/>
        <w:rPr>
          <w:vanish/>
        </w:rPr>
      </w:pPr>
    </w:p>
    <w:p w14:paraId="747292D1" w14:textId="77777777" w:rsidR="008A25CC" w:rsidRPr="008A25CC" w:rsidRDefault="008A25CC" w:rsidP="00276A18">
      <w:pPr>
        <w:pStyle w:val="ListParagraph"/>
        <w:numPr>
          <w:ilvl w:val="0"/>
          <w:numId w:val="89"/>
        </w:numPr>
        <w:contextualSpacing/>
        <w:jc w:val="both"/>
        <w:rPr>
          <w:vanish/>
        </w:rPr>
      </w:pPr>
    </w:p>
    <w:p w14:paraId="7FFF30C4" w14:textId="77777777" w:rsidR="008A25CC" w:rsidRPr="008A25CC" w:rsidRDefault="008A25CC" w:rsidP="00276A18">
      <w:pPr>
        <w:pStyle w:val="ListParagraph"/>
        <w:numPr>
          <w:ilvl w:val="0"/>
          <w:numId w:val="89"/>
        </w:numPr>
        <w:contextualSpacing/>
        <w:jc w:val="both"/>
        <w:rPr>
          <w:vanish/>
        </w:rPr>
      </w:pPr>
    </w:p>
    <w:p w14:paraId="7992B8A9" w14:textId="77777777" w:rsidR="008A25CC" w:rsidRPr="008A25CC" w:rsidRDefault="008A25CC" w:rsidP="00276A18">
      <w:pPr>
        <w:pStyle w:val="ListParagraph"/>
        <w:numPr>
          <w:ilvl w:val="0"/>
          <w:numId w:val="89"/>
        </w:numPr>
        <w:contextualSpacing/>
        <w:jc w:val="both"/>
        <w:rPr>
          <w:vanish/>
        </w:rPr>
      </w:pPr>
    </w:p>
    <w:p w14:paraId="34F0EF67" w14:textId="77777777" w:rsidR="008A25CC" w:rsidRPr="008A25CC" w:rsidRDefault="008A25CC" w:rsidP="00276A18">
      <w:pPr>
        <w:pStyle w:val="ListParagraph"/>
        <w:numPr>
          <w:ilvl w:val="0"/>
          <w:numId w:val="89"/>
        </w:numPr>
        <w:contextualSpacing/>
        <w:jc w:val="both"/>
        <w:rPr>
          <w:vanish/>
        </w:rPr>
      </w:pPr>
    </w:p>
    <w:p w14:paraId="6614ACB6" w14:textId="77777777" w:rsidR="008A25CC" w:rsidRPr="008A25CC" w:rsidRDefault="008A25CC" w:rsidP="00276A18">
      <w:pPr>
        <w:pStyle w:val="ListParagraph"/>
        <w:numPr>
          <w:ilvl w:val="0"/>
          <w:numId w:val="89"/>
        </w:numPr>
        <w:contextualSpacing/>
        <w:jc w:val="both"/>
        <w:rPr>
          <w:vanish/>
        </w:rPr>
      </w:pPr>
    </w:p>
    <w:p w14:paraId="2EF4055F" w14:textId="77777777" w:rsidR="008A25CC" w:rsidRPr="008A25CC" w:rsidRDefault="008A25CC" w:rsidP="00276A18">
      <w:pPr>
        <w:pStyle w:val="ListParagraph"/>
        <w:numPr>
          <w:ilvl w:val="0"/>
          <w:numId w:val="89"/>
        </w:numPr>
        <w:contextualSpacing/>
        <w:jc w:val="both"/>
        <w:rPr>
          <w:vanish/>
        </w:rPr>
      </w:pPr>
    </w:p>
    <w:p w14:paraId="34E68E43" w14:textId="77777777" w:rsidR="008A25CC" w:rsidRPr="008A25CC" w:rsidRDefault="008A25CC" w:rsidP="00276A18">
      <w:pPr>
        <w:pStyle w:val="ListParagraph"/>
        <w:numPr>
          <w:ilvl w:val="0"/>
          <w:numId w:val="89"/>
        </w:numPr>
        <w:contextualSpacing/>
        <w:jc w:val="both"/>
        <w:rPr>
          <w:vanish/>
        </w:rPr>
      </w:pPr>
    </w:p>
    <w:p w14:paraId="09A7ED6E" w14:textId="77777777" w:rsidR="008A25CC" w:rsidRPr="008A25CC" w:rsidRDefault="008A25CC" w:rsidP="00276A18">
      <w:pPr>
        <w:pStyle w:val="ListParagraph"/>
        <w:numPr>
          <w:ilvl w:val="0"/>
          <w:numId w:val="89"/>
        </w:numPr>
        <w:contextualSpacing/>
        <w:jc w:val="both"/>
        <w:rPr>
          <w:vanish/>
        </w:rPr>
      </w:pPr>
    </w:p>
    <w:p w14:paraId="2C895698" w14:textId="77777777" w:rsidR="008A25CC" w:rsidRPr="008A25CC" w:rsidRDefault="008A25CC" w:rsidP="00276A18">
      <w:pPr>
        <w:pStyle w:val="ListParagraph"/>
        <w:numPr>
          <w:ilvl w:val="0"/>
          <w:numId w:val="89"/>
        </w:numPr>
        <w:contextualSpacing/>
        <w:jc w:val="both"/>
        <w:rPr>
          <w:vanish/>
        </w:rPr>
      </w:pPr>
    </w:p>
    <w:p w14:paraId="42B2A83D" w14:textId="77777777" w:rsidR="008A25CC" w:rsidRPr="008A25CC" w:rsidRDefault="008A25CC" w:rsidP="00276A18">
      <w:pPr>
        <w:pStyle w:val="ListParagraph"/>
        <w:numPr>
          <w:ilvl w:val="0"/>
          <w:numId w:val="89"/>
        </w:numPr>
        <w:contextualSpacing/>
        <w:jc w:val="both"/>
        <w:rPr>
          <w:vanish/>
        </w:rPr>
      </w:pPr>
    </w:p>
    <w:p w14:paraId="53A70D2D" w14:textId="77777777" w:rsidR="008A25CC" w:rsidRPr="008A25CC" w:rsidRDefault="008A25CC" w:rsidP="00276A18">
      <w:pPr>
        <w:pStyle w:val="ListParagraph"/>
        <w:numPr>
          <w:ilvl w:val="0"/>
          <w:numId w:val="89"/>
        </w:numPr>
        <w:contextualSpacing/>
        <w:jc w:val="both"/>
        <w:rPr>
          <w:vanish/>
        </w:rPr>
      </w:pPr>
    </w:p>
    <w:p w14:paraId="131F2699" w14:textId="77777777" w:rsidR="008A25CC" w:rsidRPr="008A25CC" w:rsidRDefault="008A25CC" w:rsidP="00276A18">
      <w:pPr>
        <w:pStyle w:val="ListParagraph"/>
        <w:numPr>
          <w:ilvl w:val="0"/>
          <w:numId w:val="89"/>
        </w:numPr>
        <w:contextualSpacing/>
        <w:jc w:val="both"/>
        <w:rPr>
          <w:vanish/>
        </w:rPr>
      </w:pPr>
    </w:p>
    <w:p w14:paraId="2051E2A1" w14:textId="77777777" w:rsidR="008A25CC" w:rsidRPr="008A25CC" w:rsidRDefault="008A25CC" w:rsidP="00276A18">
      <w:pPr>
        <w:pStyle w:val="ListParagraph"/>
        <w:numPr>
          <w:ilvl w:val="0"/>
          <w:numId w:val="89"/>
        </w:numPr>
        <w:contextualSpacing/>
        <w:jc w:val="both"/>
        <w:rPr>
          <w:vanish/>
        </w:rPr>
      </w:pPr>
    </w:p>
    <w:p w14:paraId="61FD4368" w14:textId="77777777" w:rsidR="008A25CC" w:rsidRPr="008A25CC" w:rsidRDefault="008A25CC" w:rsidP="00276A18">
      <w:pPr>
        <w:pStyle w:val="ListParagraph"/>
        <w:numPr>
          <w:ilvl w:val="0"/>
          <w:numId w:val="89"/>
        </w:numPr>
        <w:contextualSpacing/>
        <w:jc w:val="both"/>
        <w:rPr>
          <w:vanish/>
        </w:rPr>
      </w:pPr>
    </w:p>
    <w:p w14:paraId="19318620" w14:textId="77777777" w:rsidR="008A25CC" w:rsidRPr="008A25CC" w:rsidRDefault="008A25CC" w:rsidP="00276A18">
      <w:pPr>
        <w:pStyle w:val="ListParagraph"/>
        <w:numPr>
          <w:ilvl w:val="0"/>
          <w:numId w:val="89"/>
        </w:numPr>
        <w:contextualSpacing/>
        <w:jc w:val="both"/>
        <w:rPr>
          <w:vanish/>
        </w:rPr>
      </w:pPr>
    </w:p>
    <w:p w14:paraId="5EA826FD" w14:textId="77777777" w:rsidR="008A25CC" w:rsidRPr="008A25CC" w:rsidRDefault="008A25CC" w:rsidP="00276A18">
      <w:pPr>
        <w:pStyle w:val="ListParagraph"/>
        <w:numPr>
          <w:ilvl w:val="0"/>
          <w:numId w:val="89"/>
        </w:numPr>
        <w:contextualSpacing/>
        <w:jc w:val="both"/>
        <w:rPr>
          <w:vanish/>
        </w:rPr>
      </w:pPr>
    </w:p>
    <w:p w14:paraId="5A630D96" w14:textId="77777777" w:rsidR="008A25CC" w:rsidRPr="008A25CC" w:rsidRDefault="008A25CC" w:rsidP="00276A18">
      <w:pPr>
        <w:pStyle w:val="ListParagraph"/>
        <w:numPr>
          <w:ilvl w:val="0"/>
          <w:numId w:val="89"/>
        </w:numPr>
        <w:contextualSpacing/>
        <w:jc w:val="both"/>
        <w:rPr>
          <w:vanish/>
        </w:rPr>
      </w:pPr>
    </w:p>
    <w:p w14:paraId="0354AA12" w14:textId="77777777" w:rsidR="008A25CC" w:rsidRPr="008A25CC" w:rsidRDefault="008A25CC" w:rsidP="00276A18">
      <w:pPr>
        <w:pStyle w:val="ListParagraph"/>
        <w:numPr>
          <w:ilvl w:val="0"/>
          <w:numId w:val="89"/>
        </w:numPr>
        <w:contextualSpacing/>
        <w:jc w:val="both"/>
        <w:rPr>
          <w:vanish/>
        </w:rPr>
      </w:pPr>
    </w:p>
    <w:p w14:paraId="2ADF547F" w14:textId="77777777" w:rsidR="008A25CC" w:rsidRPr="008A25CC" w:rsidRDefault="008A25CC" w:rsidP="00276A18">
      <w:pPr>
        <w:pStyle w:val="ListParagraph"/>
        <w:numPr>
          <w:ilvl w:val="0"/>
          <w:numId w:val="89"/>
        </w:numPr>
        <w:contextualSpacing/>
        <w:jc w:val="both"/>
        <w:rPr>
          <w:vanish/>
        </w:rPr>
      </w:pPr>
    </w:p>
    <w:p w14:paraId="6387C7A9" w14:textId="77777777" w:rsidR="008A25CC" w:rsidRPr="008A25CC" w:rsidRDefault="008A25CC" w:rsidP="00276A18">
      <w:pPr>
        <w:pStyle w:val="ListParagraph"/>
        <w:numPr>
          <w:ilvl w:val="0"/>
          <w:numId w:val="89"/>
        </w:numPr>
        <w:contextualSpacing/>
        <w:jc w:val="both"/>
        <w:rPr>
          <w:vanish/>
        </w:rPr>
      </w:pPr>
    </w:p>
    <w:p w14:paraId="0119B119" w14:textId="77777777" w:rsidR="008A25CC" w:rsidRPr="008A25CC" w:rsidRDefault="008A25CC" w:rsidP="00276A18">
      <w:pPr>
        <w:pStyle w:val="ListParagraph"/>
        <w:numPr>
          <w:ilvl w:val="1"/>
          <w:numId w:val="89"/>
        </w:numPr>
        <w:contextualSpacing/>
        <w:jc w:val="both"/>
        <w:rPr>
          <w:vanish/>
        </w:rPr>
      </w:pPr>
    </w:p>
    <w:p w14:paraId="71B51229" w14:textId="77777777" w:rsidR="008A25CC" w:rsidRDefault="008A25CC" w:rsidP="00276A18">
      <w:pPr>
        <w:pStyle w:val="ListParagraph"/>
        <w:numPr>
          <w:ilvl w:val="1"/>
          <w:numId w:val="89"/>
        </w:numPr>
        <w:contextualSpacing/>
        <w:jc w:val="both"/>
      </w:pPr>
      <w:r>
        <w:t>Bendroji dalis;</w:t>
      </w:r>
    </w:p>
    <w:p w14:paraId="5D1A4928" w14:textId="2C69CB9D" w:rsidR="008A25CC" w:rsidRDefault="008A25CC" w:rsidP="00276A18">
      <w:pPr>
        <w:pStyle w:val="ListParagraph"/>
        <w:numPr>
          <w:ilvl w:val="1"/>
          <w:numId w:val="89"/>
        </w:numPr>
        <w:contextualSpacing/>
        <w:jc w:val="both"/>
      </w:pPr>
      <w:r>
        <w:t>Galios transformatoriai (autotransformatoriai);</w:t>
      </w:r>
    </w:p>
    <w:p w14:paraId="7470DD5E" w14:textId="51B4ECCA" w:rsidR="008A25CC" w:rsidRDefault="008A25CC" w:rsidP="00276A18">
      <w:pPr>
        <w:pStyle w:val="ListParagraph"/>
        <w:numPr>
          <w:ilvl w:val="1"/>
          <w:numId w:val="89"/>
        </w:numPr>
        <w:contextualSpacing/>
        <w:jc w:val="both"/>
      </w:pPr>
      <w:r>
        <w:t>Nuolatinės srovės keitiklio įrenginiai;</w:t>
      </w:r>
    </w:p>
    <w:p w14:paraId="6B445EEC" w14:textId="62F2DA32" w:rsidR="008A25CC" w:rsidRDefault="008A25CC" w:rsidP="00276A18">
      <w:pPr>
        <w:pStyle w:val="ListParagraph"/>
        <w:numPr>
          <w:ilvl w:val="1"/>
          <w:numId w:val="89"/>
        </w:numPr>
        <w:contextualSpacing/>
        <w:jc w:val="both"/>
      </w:pPr>
      <w:r>
        <w:t>400 kV prijunginiai;</w:t>
      </w:r>
    </w:p>
    <w:p w14:paraId="77B0BED5" w14:textId="23ED42A5" w:rsidR="008A25CC" w:rsidRDefault="008A25CC" w:rsidP="00276A18">
      <w:pPr>
        <w:pStyle w:val="ListParagraph"/>
        <w:numPr>
          <w:ilvl w:val="1"/>
          <w:numId w:val="89"/>
        </w:numPr>
        <w:contextualSpacing/>
        <w:jc w:val="both"/>
      </w:pPr>
      <w:r>
        <w:t>330 kV prijunginiai;</w:t>
      </w:r>
    </w:p>
    <w:p w14:paraId="785E121A" w14:textId="66EBDC1D" w:rsidR="008A25CC" w:rsidRDefault="008A25CC" w:rsidP="00276A18">
      <w:pPr>
        <w:pStyle w:val="ListParagraph"/>
        <w:numPr>
          <w:ilvl w:val="1"/>
          <w:numId w:val="89"/>
        </w:numPr>
        <w:contextualSpacing/>
        <w:jc w:val="both"/>
      </w:pPr>
      <w:r>
        <w:t>300 kV NS prijunginiai;</w:t>
      </w:r>
    </w:p>
    <w:p w14:paraId="0E4E4EC7" w14:textId="346884F9" w:rsidR="008A25CC" w:rsidRDefault="008A25CC" w:rsidP="00276A18">
      <w:pPr>
        <w:pStyle w:val="ListParagraph"/>
        <w:numPr>
          <w:ilvl w:val="1"/>
          <w:numId w:val="89"/>
        </w:numPr>
        <w:contextualSpacing/>
        <w:jc w:val="both"/>
      </w:pPr>
      <w:r>
        <w:t>110 kV prijunginiai;</w:t>
      </w:r>
    </w:p>
    <w:p w14:paraId="76617A7D" w14:textId="0297EF4C" w:rsidR="008A25CC" w:rsidRDefault="008A25CC" w:rsidP="00276A18">
      <w:pPr>
        <w:pStyle w:val="ListParagraph"/>
        <w:numPr>
          <w:ilvl w:val="1"/>
          <w:numId w:val="89"/>
        </w:numPr>
        <w:contextualSpacing/>
        <w:jc w:val="both"/>
      </w:pPr>
      <w:r>
        <w:t>20-10-6 kV prijunginiai;</w:t>
      </w:r>
    </w:p>
    <w:p w14:paraId="01628120" w14:textId="169F5368" w:rsidR="008A25CC" w:rsidRDefault="008A25CC" w:rsidP="00276A18">
      <w:pPr>
        <w:pStyle w:val="ListParagraph"/>
        <w:numPr>
          <w:ilvl w:val="1"/>
          <w:numId w:val="89"/>
        </w:numPr>
        <w:contextualSpacing/>
        <w:jc w:val="both"/>
      </w:pPr>
      <w:r>
        <w:t>Savų reikmių įranga;</w:t>
      </w:r>
    </w:p>
    <w:p w14:paraId="4DF6EAD9" w14:textId="2DDAA4C9" w:rsidR="008A25CC" w:rsidRDefault="008A25CC" w:rsidP="00276A18">
      <w:pPr>
        <w:pStyle w:val="ListParagraph"/>
        <w:numPr>
          <w:ilvl w:val="1"/>
          <w:numId w:val="89"/>
        </w:numPr>
        <w:contextualSpacing/>
        <w:jc w:val="both"/>
      </w:pPr>
      <w:r>
        <w:t>Įžeminimo kontūro ir apsaugos nuo žaibo įrenginiai;</w:t>
      </w:r>
    </w:p>
    <w:p w14:paraId="2FC26948" w14:textId="324F0BFE" w:rsidR="008A25CC" w:rsidRDefault="008A25CC" w:rsidP="00276A18">
      <w:pPr>
        <w:pStyle w:val="ListParagraph"/>
        <w:numPr>
          <w:ilvl w:val="1"/>
          <w:numId w:val="89"/>
        </w:numPr>
        <w:contextualSpacing/>
        <w:jc w:val="both"/>
      </w:pPr>
      <w:r>
        <w:t>Priešgaisrinės inžinerinės sistemos</w:t>
      </w:r>
    </w:p>
    <w:p w14:paraId="026B7D0E" w14:textId="3A628FE5" w:rsidR="008A25CC" w:rsidRPr="005C0E48" w:rsidRDefault="008A25CC" w:rsidP="00276A18">
      <w:pPr>
        <w:pStyle w:val="ListParagraph"/>
        <w:numPr>
          <w:ilvl w:val="1"/>
          <w:numId w:val="89"/>
        </w:numPr>
        <w:contextualSpacing/>
        <w:jc w:val="both"/>
      </w:pPr>
      <w:r>
        <w:t>G</w:t>
      </w:r>
      <w:r w:rsidRPr="476E0832">
        <w:rPr>
          <w:i/>
          <w:iCs/>
        </w:rPr>
        <w:t>alios kabeliai (&gt; 1 kV</w:t>
      </w:r>
      <w:r>
        <w:rPr>
          <w:i/>
          <w:iCs/>
        </w:rPr>
        <w:t>).</w:t>
      </w:r>
    </w:p>
    <w:p w14:paraId="18E6E8EC" w14:textId="77777777" w:rsidR="00A113F8" w:rsidRPr="00E22D24" w:rsidRDefault="00A113F8" w:rsidP="00276A18">
      <w:pPr>
        <w:pStyle w:val="ListParagraph"/>
        <w:numPr>
          <w:ilvl w:val="0"/>
          <w:numId w:val="86"/>
        </w:numPr>
        <w:spacing w:before="0"/>
        <w:contextualSpacing/>
        <w:rPr>
          <w:vanish/>
        </w:rPr>
      </w:pPr>
    </w:p>
    <w:p w14:paraId="3EDE64AF" w14:textId="77777777" w:rsidR="00A113F8" w:rsidRPr="00E22D24" w:rsidRDefault="00A113F8" w:rsidP="00276A18">
      <w:pPr>
        <w:pStyle w:val="ListParagraph"/>
        <w:numPr>
          <w:ilvl w:val="0"/>
          <w:numId w:val="86"/>
        </w:numPr>
        <w:spacing w:before="0"/>
        <w:contextualSpacing/>
        <w:rPr>
          <w:vanish/>
        </w:rPr>
      </w:pPr>
    </w:p>
    <w:p w14:paraId="6BF331CD" w14:textId="77777777" w:rsidR="00A113F8" w:rsidRPr="00E22D24" w:rsidRDefault="00A113F8" w:rsidP="00276A18">
      <w:pPr>
        <w:pStyle w:val="ListParagraph"/>
        <w:numPr>
          <w:ilvl w:val="1"/>
          <w:numId w:val="86"/>
        </w:numPr>
        <w:spacing w:before="0"/>
        <w:contextualSpacing/>
        <w:rPr>
          <w:vanish/>
        </w:rPr>
      </w:pPr>
    </w:p>
    <w:p w14:paraId="505DB34A" w14:textId="77777777" w:rsidR="00A113F8" w:rsidRPr="00E22D24" w:rsidRDefault="00A113F8" w:rsidP="00276A18">
      <w:pPr>
        <w:pStyle w:val="ListParagraph"/>
        <w:numPr>
          <w:ilvl w:val="1"/>
          <w:numId w:val="86"/>
        </w:numPr>
        <w:spacing w:before="0"/>
        <w:contextualSpacing/>
        <w:rPr>
          <w:vanish/>
        </w:rPr>
      </w:pPr>
    </w:p>
    <w:p w14:paraId="532AD1C7" w14:textId="77777777" w:rsidR="00A113F8" w:rsidRPr="00E22D24" w:rsidRDefault="00A113F8" w:rsidP="00276A18">
      <w:pPr>
        <w:pStyle w:val="ListParagraph"/>
        <w:numPr>
          <w:ilvl w:val="2"/>
          <w:numId w:val="86"/>
        </w:numPr>
        <w:spacing w:before="0"/>
        <w:contextualSpacing/>
        <w:rPr>
          <w:vanish/>
        </w:rPr>
      </w:pPr>
    </w:p>
    <w:p w14:paraId="72D22E82" w14:textId="77777777" w:rsidR="00A113F8" w:rsidRPr="00A113F8" w:rsidRDefault="00A113F8" w:rsidP="008A25CC">
      <w:pPr>
        <w:pStyle w:val="ListParagraph"/>
        <w:ind w:left="1500" w:firstLine="0"/>
        <w:contextualSpacing/>
        <w:rPr>
          <w:vanish/>
        </w:rPr>
      </w:pPr>
      <w:bookmarkStart w:id="53" w:name="_Ref294001063"/>
    </w:p>
    <w:p w14:paraId="6C2E05E2" w14:textId="77777777" w:rsidR="00A113F8" w:rsidRPr="00A113F8" w:rsidRDefault="00A113F8" w:rsidP="00276A18">
      <w:pPr>
        <w:pStyle w:val="ListParagraph"/>
        <w:numPr>
          <w:ilvl w:val="2"/>
          <w:numId w:val="139"/>
        </w:numPr>
        <w:contextualSpacing/>
        <w:rPr>
          <w:vanish/>
        </w:rPr>
      </w:pPr>
    </w:p>
    <w:p w14:paraId="1111E143" w14:textId="77777777" w:rsidR="00A113F8" w:rsidRPr="00A113F8" w:rsidRDefault="00A113F8" w:rsidP="00276A18">
      <w:pPr>
        <w:pStyle w:val="ListParagraph"/>
        <w:numPr>
          <w:ilvl w:val="3"/>
          <w:numId w:val="139"/>
        </w:numPr>
        <w:contextualSpacing/>
        <w:rPr>
          <w:vanish/>
        </w:rPr>
      </w:pPr>
    </w:p>
    <w:p w14:paraId="4B8996C3" w14:textId="77777777" w:rsidR="00A113F8" w:rsidRPr="00A113F8" w:rsidRDefault="00A113F8" w:rsidP="00276A18">
      <w:pPr>
        <w:pStyle w:val="ListParagraph"/>
        <w:numPr>
          <w:ilvl w:val="3"/>
          <w:numId w:val="139"/>
        </w:numPr>
        <w:contextualSpacing/>
        <w:rPr>
          <w:vanish/>
        </w:rPr>
      </w:pPr>
    </w:p>
    <w:p w14:paraId="04A0F7BB" w14:textId="77777777" w:rsidR="00A113F8" w:rsidRPr="00A113F8" w:rsidRDefault="00A113F8" w:rsidP="00276A18">
      <w:pPr>
        <w:pStyle w:val="ListParagraph"/>
        <w:numPr>
          <w:ilvl w:val="3"/>
          <w:numId w:val="139"/>
        </w:numPr>
        <w:contextualSpacing/>
        <w:rPr>
          <w:vanish/>
        </w:rPr>
      </w:pPr>
    </w:p>
    <w:p w14:paraId="48201A8A" w14:textId="77777777" w:rsidR="00A113F8" w:rsidRPr="00A113F8" w:rsidRDefault="00A113F8" w:rsidP="00276A18">
      <w:pPr>
        <w:pStyle w:val="ListParagraph"/>
        <w:numPr>
          <w:ilvl w:val="4"/>
          <w:numId w:val="139"/>
        </w:numPr>
        <w:contextualSpacing/>
        <w:rPr>
          <w:vanish/>
        </w:rPr>
      </w:pPr>
    </w:p>
    <w:p w14:paraId="28D0EE27" w14:textId="77777777" w:rsidR="00A113F8" w:rsidRPr="00A113F8" w:rsidRDefault="00A113F8" w:rsidP="00276A18">
      <w:pPr>
        <w:pStyle w:val="ListParagraph"/>
        <w:numPr>
          <w:ilvl w:val="4"/>
          <w:numId w:val="139"/>
        </w:numPr>
        <w:contextualSpacing/>
        <w:rPr>
          <w:vanish/>
        </w:rPr>
      </w:pPr>
    </w:p>
    <w:bookmarkEnd w:id="53"/>
    <w:p w14:paraId="369A90EF" w14:textId="346A1378" w:rsidR="00A113F8" w:rsidRDefault="00A113F8" w:rsidP="008A25CC">
      <w:pPr>
        <w:pStyle w:val="ListParagraph"/>
        <w:ind w:left="851" w:firstLine="0"/>
        <w:contextualSpacing/>
      </w:pPr>
    </w:p>
    <w:p w14:paraId="46E65453" w14:textId="5FE88720" w:rsidR="00F1681C" w:rsidRPr="005C0E48" w:rsidRDefault="4028DE5A" w:rsidP="00276A18">
      <w:pPr>
        <w:pStyle w:val="ListParagraph"/>
        <w:numPr>
          <w:ilvl w:val="3"/>
          <w:numId w:val="89"/>
        </w:numPr>
        <w:spacing w:before="0"/>
        <w:contextualSpacing/>
        <w:jc w:val="both"/>
      </w:pPr>
      <w:bookmarkStart w:id="54" w:name="_Ref294001152"/>
      <w:r>
        <w:t xml:space="preserve">Eksploatavimo bylos </w:t>
      </w:r>
      <w:r w:rsidR="50FDFF81">
        <w:t>sudėtyje</w:t>
      </w:r>
      <w:r>
        <w:t>:</w:t>
      </w:r>
      <w:bookmarkEnd w:id="54"/>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247E1776" w14:textId="35D63C54"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w:t>
      </w:r>
      <w:r w:rsidR="0054043C">
        <w:t>darbų užsa</w:t>
      </w:r>
      <w:r w:rsidR="000C2ECB">
        <w:t xml:space="preserve">kymai, apžiūrų rezultatai, </w:t>
      </w:r>
      <w:r w:rsidRPr="005C0E48" w:rsidDel="0047787A">
        <w:t xml:space="preserve"> </w:t>
      </w:r>
      <w:r w:rsidRPr="005C0E48">
        <w:t>periodinių/neeilinių patikrinimų protokolai</w:t>
      </w:r>
      <w:r w:rsidR="0007795C">
        <w:t xml:space="preserve">, </w:t>
      </w:r>
      <w:r w:rsidR="0007795C" w:rsidRPr="005C0E48">
        <w:t>technologinės kortelės</w:t>
      </w:r>
      <w:r w:rsidRPr="005C0E48">
        <w:t>.</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5820EF24" w:rsidR="00F1681C" w:rsidRPr="005C0E48" w:rsidRDefault="4E85EF14" w:rsidP="00DF5475">
      <w:pPr>
        <w:tabs>
          <w:tab w:val="num" w:pos="1134"/>
        </w:tabs>
        <w:contextualSpacing/>
        <w:jc w:val="both"/>
      </w:pPr>
      <w:r w:rsidRPr="476E0832">
        <w:rPr>
          <w:i/>
          <w:iCs/>
        </w:rPr>
        <w:t xml:space="preserve">„400, 330, </w:t>
      </w:r>
      <w:r w:rsidR="790B27EB" w:rsidRPr="476E0832">
        <w:rPr>
          <w:i/>
          <w:iCs/>
        </w:rPr>
        <w:t>300</w:t>
      </w:r>
      <w:r w:rsidR="11C8CFF2" w:rsidRPr="476E0832">
        <w:rPr>
          <w:i/>
          <w:iCs/>
        </w:rPr>
        <w:t xml:space="preserve"> NS,</w:t>
      </w:r>
      <w:r w:rsidRPr="476E0832">
        <w:rPr>
          <w:i/>
          <w:iCs/>
        </w:rPr>
        <w:t xml:space="preserve">110, </w:t>
      </w:r>
      <w:r w:rsidR="005637E5">
        <w:rPr>
          <w:i/>
          <w:iCs/>
        </w:rPr>
        <w:t xml:space="preserve">20, </w:t>
      </w:r>
      <w:r w:rsidRPr="476E0832">
        <w:rPr>
          <w:i/>
          <w:iCs/>
        </w:rPr>
        <w:t xml:space="preserve">10, 6 kV prijunginiai“ </w:t>
      </w:r>
      <w:r w:rsidR="2E23D3F7">
        <w:t xml:space="preserve">saugoma informacija </w:t>
      </w:r>
      <w:r>
        <w:t xml:space="preserve">priklauso nuo pastotės struktūros. </w:t>
      </w:r>
      <w:r w:rsidR="2E23D3F7">
        <w:t xml:space="preserve">Turi būti saugojama </w:t>
      </w:r>
      <w:r>
        <w:t>atskirų įrenginių atliktų remontų ir techninės priežiūros</w:t>
      </w:r>
      <w:r w:rsidR="0007795C">
        <w:t xml:space="preserve"> darbų užsakymai</w:t>
      </w:r>
      <w:r w:rsidR="008546B8">
        <w:t>, apžiūrų rezultatai,</w:t>
      </w:r>
      <w:r>
        <w:t xml:space="preserve"> pasai/sertifikatai/gamykliniai protokolai, periodinių/neeilinių patikrinimų protokolai</w:t>
      </w:r>
      <w:r w:rsidR="004F33EC">
        <w:t>, technologinės kortelės</w:t>
      </w:r>
      <w:r>
        <w:t>.</w:t>
      </w:r>
    </w:p>
    <w:p w14:paraId="49D72EEE" w14:textId="3D944CAC" w:rsidR="009E0256" w:rsidRPr="005C0E48" w:rsidRDefault="4E85EF14" w:rsidP="009E0256">
      <w:pPr>
        <w:tabs>
          <w:tab w:val="num" w:pos="1134"/>
        </w:tabs>
        <w:contextualSpacing/>
        <w:jc w:val="both"/>
      </w:pPr>
      <w:r w:rsidRPr="476E0832">
        <w:rPr>
          <w:i/>
          <w:iCs/>
        </w:rPr>
        <w:t>„</w:t>
      </w:r>
      <w:r w:rsidR="3687399A" w:rsidRPr="476E0832">
        <w:rPr>
          <w:i/>
          <w:iCs/>
        </w:rPr>
        <w:t>S</w:t>
      </w:r>
      <w:r w:rsidRPr="476E0832">
        <w:rPr>
          <w:i/>
          <w:iCs/>
        </w:rPr>
        <w:t>avų reikmių įr</w:t>
      </w:r>
      <w:r w:rsidR="3687399A" w:rsidRPr="476E0832">
        <w:rPr>
          <w:i/>
          <w:iCs/>
        </w:rPr>
        <w:t>anga</w:t>
      </w:r>
      <w:r w:rsidRPr="476E0832">
        <w:rPr>
          <w:b/>
          <w:bCs/>
        </w:rPr>
        <w:t>“</w:t>
      </w:r>
      <w:r w:rsidRPr="005C0E48">
        <w:t xml:space="preserve"> </w:t>
      </w:r>
      <w:r w:rsidR="5D4AA02C" w:rsidRPr="005C0E48">
        <w:t>susideda</w:t>
      </w:r>
      <w:r w:rsidRPr="005C0E48">
        <w:t xml:space="preserve"> iš nuolatinės</w:t>
      </w:r>
      <w:r w:rsidR="3FAEEF90" w:rsidRPr="005C0E48">
        <w:t xml:space="preserve"> (</w:t>
      </w:r>
      <w:r w:rsidR="10BAD2FD" w:rsidRPr="005C0E48">
        <w:t>NSS</w:t>
      </w:r>
      <w:r w:rsidR="3FAEEF90" w:rsidRPr="005C0E48">
        <w:t>)</w:t>
      </w:r>
      <w:r w:rsidR="2E933331">
        <w:t>,</w:t>
      </w:r>
      <w:r w:rsidRPr="005C0E48">
        <w:t xml:space="preserve"> kintamosios</w:t>
      </w:r>
      <w:r w:rsidR="3FAEEF90" w:rsidRPr="005C0E48">
        <w:t xml:space="preserve"> (</w:t>
      </w:r>
      <w:r w:rsidR="10BAD2FD" w:rsidRPr="005C0E48">
        <w:t>KSS</w:t>
      </w:r>
      <w:r w:rsidR="3FAEEF90" w:rsidRPr="005C0E48">
        <w:t>)</w:t>
      </w:r>
      <w:r w:rsidRPr="005C0E48">
        <w:t xml:space="preserve"> srovės </w:t>
      </w:r>
      <w:r w:rsidR="2ADFBA51">
        <w:t>sistemų</w:t>
      </w:r>
      <w:r w:rsidR="42784C61">
        <w:t xml:space="preserve">, </w:t>
      </w:r>
      <w:r w:rsidR="23E14403">
        <w:t>žemos</w:t>
      </w:r>
      <w:r w:rsidR="00A7785C">
        <w:t xml:space="preserve"> įtampos</w:t>
      </w:r>
      <w:r w:rsidR="7CC6BCBB">
        <w:t xml:space="preserve"> </w:t>
      </w:r>
      <w:r w:rsidR="008A25AF">
        <w:t xml:space="preserve">(skiriamųjų) </w:t>
      </w:r>
      <w:r w:rsidR="7CC6BCBB">
        <w:t xml:space="preserve">transformatorių, </w:t>
      </w:r>
      <w:r w:rsidR="1FBC1EE5">
        <w:t>generatorių</w:t>
      </w:r>
      <w:r w:rsidR="005B4D0C">
        <w:t>,</w:t>
      </w:r>
      <w:r w:rsidR="1FBC1EE5" w:rsidDel="005B4D0C">
        <w:t xml:space="preserve"> </w:t>
      </w:r>
      <w:r w:rsidR="19AC297C">
        <w:t>suslėgto</w:t>
      </w:r>
      <w:r w:rsidR="3687399A">
        <w:t>jo</w:t>
      </w:r>
      <w:r w:rsidR="19AC297C">
        <w:t xml:space="preserve"> oro sistemos </w:t>
      </w:r>
      <w:r w:rsidR="77D51ED3">
        <w:t>įrenginių</w:t>
      </w:r>
      <w:r w:rsidR="00774770">
        <w:t>, apšvietimo</w:t>
      </w:r>
      <w:r w:rsidR="005B4D0C">
        <w:t xml:space="preserve"> įrenginių</w:t>
      </w:r>
      <w:r w:rsidRPr="005C0E48">
        <w:t>.</w:t>
      </w:r>
      <w:r w:rsidRPr="005C0E48">
        <w:rPr>
          <w:snapToGrid w:val="0"/>
        </w:rPr>
        <w:t xml:space="preserve"> </w:t>
      </w:r>
      <w:r w:rsidR="49CD3899" w:rsidRPr="005C0E48">
        <w:t>KSS</w:t>
      </w:r>
      <w:r w:rsidRPr="005C0E48">
        <w:t xml:space="preserve"> ir </w:t>
      </w:r>
      <w:r w:rsidR="49CD3899" w:rsidRPr="005C0E48">
        <w:t>NSS</w:t>
      </w:r>
      <w:r w:rsidRPr="005C0E48">
        <w:t xml:space="preserve"> įrenginia</w:t>
      </w:r>
      <w:r w:rsidR="3FAEEF90" w:rsidRPr="005C0E48">
        <w:t>ms</w:t>
      </w:r>
      <w:r w:rsidR="22D52358">
        <w:t xml:space="preserve">, </w:t>
      </w:r>
      <w:r w:rsidR="721B4600">
        <w:t>transformatoriams,</w:t>
      </w:r>
      <w:r w:rsidR="22D52358">
        <w:t xml:space="preserve"> generatoriams</w:t>
      </w:r>
      <w:r w:rsidRPr="005C0E48">
        <w:t xml:space="preserve"> </w:t>
      </w:r>
      <w:r w:rsidRPr="005C0E48">
        <w:rPr>
          <w:snapToGrid w:val="0"/>
        </w:rPr>
        <w:t xml:space="preserve">turi būti </w:t>
      </w:r>
      <w:r w:rsidR="6720467F" w:rsidRPr="005C0E48">
        <w:rPr>
          <w:snapToGrid w:val="0"/>
        </w:rPr>
        <w:t>saugojam</w:t>
      </w:r>
      <w:r w:rsidR="22D52358">
        <w:rPr>
          <w:snapToGrid w:val="0"/>
        </w:rPr>
        <w:t>i</w:t>
      </w:r>
      <w:r w:rsidR="6720467F" w:rsidRPr="005C0E48">
        <w:t xml:space="preserve"> </w:t>
      </w:r>
      <w:r w:rsidRPr="005C0E48">
        <w:t xml:space="preserve">įrenginių pasai/sertifikatai/gamykliniai protokolai, atliktų remontų ir techninės priežiūros </w:t>
      </w:r>
      <w:r w:rsidR="00135A1B">
        <w:t xml:space="preserve">darbų užsakymai, </w:t>
      </w:r>
      <w:r w:rsidRPr="005C0E48">
        <w:t xml:space="preserve">technologinės kortelės, </w:t>
      </w:r>
      <w:r w:rsidR="003544D1">
        <w:t>apžiūrų rezultatai</w:t>
      </w:r>
      <w:r w:rsidR="00777292">
        <w:t xml:space="preserve">, </w:t>
      </w:r>
      <w:r w:rsidRPr="005C0E48">
        <w:t>patikrinimų protokolai</w:t>
      </w:r>
      <w:r w:rsidR="22D52358">
        <w:t xml:space="preserve">, o </w:t>
      </w:r>
      <w:r w:rsidR="38F40A74">
        <w:t>NSS</w:t>
      </w:r>
      <w:r w:rsidR="1EB3A3CE">
        <w:t xml:space="preserve"> ir </w:t>
      </w:r>
      <w:r w:rsidR="38F40A74">
        <w:t>KSS</w:t>
      </w:r>
      <w:r w:rsidR="22D52358" w:rsidRPr="001A2CF7">
        <w:rPr>
          <w:snapToGrid w:val="0"/>
        </w:rPr>
        <w:t xml:space="preserve"> </w:t>
      </w:r>
      <w:r w:rsidR="22D52358" w:rsidRPr="005C0E48">
        <w:rPr>
          <w:snapToGrid w:val="0"/>
        </w:rPr>
        <w:t>atitinkamos dalies principinės schemos</w:t>
      </w:r>
      <w:r w:rsidRPr="005C0E48">
        <w:t>.</w:t>
      </w:r>
      <w:r w:rsidR="00F1681C" w:rsidRPr="2FE94A73" w:rsidDel="007659D5">
        <w:rPr>
          <w:i/>
        </w:rPr>
        <w:t xml:space="preserve"> </w:t>
      </w:r>
      <w:r w:rsidR="2E933331" w:rsidRPr="00F0158B">
        <w:t xml:space="preserve">Suslėgto oro sistemos </w:t>
      </w:r>
      <w:r w:rsidR="1F613976" w:rsidRPr="00F0158B">
        <w:t>įrenginia</w:t>
      </w:r>
      <w:r w:rsidR="200C8BD7">
        <w:t>ms</w:t>
      </w:r>
      <w:r w:rsidR="2E933331" w:rsidRPr="005C0E48">
        <w:rPr>
          <w:snapToGrid w:val="0"/>
        </w:rPr>
        <w:t xml:space="preserve"> </w:t>
      </w:r>
      <w:r w:rsidR="2E933331" w:rsidRPr="005C0E48">
        <w:t>turi būti</w:t>
      </w:r>
      <w:r w:rsidR="2E933331" w:rsidRPr="005C0E48">
        <w:rPr>
          <w:snapToGrid w:val="0"/>
        </w:rPr>
        <w:t xml:space="preserve"> saugojama </w:t>
      </w:r>
      <w:r w:rsidR="2E933331" w:rsidRPr="2FE94A73">
        <w:t>suslėgtojo oro sistemos</w:t>
      </w:r>
      <w:r w:rsidR="2E933331" w:rsidRPr="476E0832">
        <w:rPr>
          <w:i/>
          <w:iCs/>
        </w:rPr>
        <w:t xml:space="preserve"> </w:t>
      </w:r>
      <w:r w:rsidR="2E933331" w:rsidRPr="005C0E48">
        <w:t>schema, kompresorių ir slėginių indų pasai/sertifikatai, kiti dokumentai pagal Slėginių indų įrengimo ir saugaus aptarnavimo taisyklių reikalavimus, patikrinimų protokolai.</w:t>
      </w:r>
    </w:p>
    <w:p w14:paraId="0B3FCA2B" w14:textId="3B1F0B90"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 xml:space="preserve">atliktų </w:t>
      </w:r>
      <w:r w:rsidR="00A611E7">
        <w:t xml:space="preserve">darbų </w:t>
      </w:r>
      <w:r w:rsidR="004F14BD">
        <w:t xml:space="preserve">užsakymai, </w:t>
      </w:r>
      <w:r w:rsidR="00A611E7" w:rsidRPr="005C0E48">
        <w:t xml:space="preserve"> </w:t>
      </w:r>
      <w:r w:rsidRPr="005C0E48">
        <w:t xml:space="preserve">technologinės kortelės, </w:t>
      </w:r>
      <w:r w:rsidR="004F14BD">
        <w:t xml:space="preserve">apžiūrų rezultatai, </w:t>
      </w:r>
      <w:r w:rsidRPr="005C0E48">
        <w:t>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04FB7DED"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43B6BC5E" w:rsidRPr="005C0E48">
        <w:t>.</w:t>
      </w:r>
      <w:r w:rsidRPr="005C0E48">
        <w:t xml:space="preserve"> Visa 110 kV ir 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276A18">
      <w:pPr>
        <w:pStyle w:val="ListParagraph"/>
        <w:numPr>
          <w:ilvl w:val="3"/>
          <w:numId w:val="8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72E76DAE" w:rsidR="00F1681C" w:rsidRPr="005C0E48" w:rsidRDefault="4028DE5A" w:rsidP="00276A18">
      <w:pPr>
        <w:pStyle w:val="ListParagraph"/>
        <w:numPr>
          <w:ilvl w:val="3"/>
          <w:numId w:val="90"/>
        </w:numPr>
        <w:spacing w:before="0"/>
        <w:contextualSpacing/>
        <w:jc w:val="both"/>
      </w:pPr>
      <w:r>
        <w:lastRenderedPageBreak/>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00BD5286">
        <w:t xml:space="preserve">TVIS </w:t>
      </w:r>
      <w:r w:rsidR="4D2E50C5">
        <w:t>darbų užsakymo vykdym</w:t>
      </w:r>
      <w:r w:rsidR="00BD5286">
        <w:t xml:space="preserve">o </w:t>
      </w:r>
      <w:r w:rsidR="6375958B">
        <w:t>lange</w:t>
      </w:r>
      <w:r>
        <w:t xml:space="preserve">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5" w:name="_Ref293929765"/>
      <w:bookmarkStart w:id="56" w:name="_Toc498353891"/>
      <w:bookmarkStart w:id="57" w:name="_Toc152084966"/>
      <w:r>
        <w:t xml:space="preserve">2.3. </w:t>
      </w:r>
      <w:r w:rsidR="00F1681C" w:rsidRPr="005C0E48">
        <w:t>SCHEMOS</w:t>
      </w:r>
      <w:bookmarkEnd w:id="55"/>
      <w:bookmarkEnd w:id="56"/>
      <w:bookmarkEnd w:id="57"/>
    </w:p>
    <w:p w14:paraId="02AC281F" w14:textId="7A2C41D3" w:rsidR="00F1681C" w:rsidRPr="005C0E48" w:rsidRDefault="4028DE5A" w:rsidP="00276A18">
      <w:pPr>
        <w:pStyle w:val="ListParagraph"/>
        <w:numPr>
          <w:ilvl w:val="3"/>
          <w:numId w:val="9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276A18">
      <w:pPr>
        <w:numPr>
          <w:ilvl w:val="0"/>
          <w:numId w:val="5"/>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276A18">
      <w:pPr>
        <w:numPr>
          <w:ilvl w:val="0"/>
          <w:numId w:val="5"/>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0B4655">
      <w:pPr>
        <w:pStyle w:val="Heading2"/>
        <w:spacing w:before="120" w:after="0"/>
        <w:ind w:left="1134" w:firstLine="0"/>
        <w:contextualSpacing/>
      </w:pPr>
      <w:bookmarkStart w:id="58" w:name="_Ref293929800"/>
      <w:bookmarkStart w:id="59" w:name="_Toc498353892"/>
      <w:bookmarkStart w:id="60" w:name="_Toc152084967"/>
      <w:r>
        <w:t>3.</w:t>
      </w:r>
      <w:r w:rsidR="00697914">
        <w:t xml:space="preserve"> </w:t>
      </w:r>
      <w:r w:rsidR="00F1681C" w:rsidRPr="005C0E48">
        <w:t>APŽIŪRA IR DEFEKTAVIMAS</w:t>
      </w:r>
      <w:bookmarkEnd w:id="58"/>
      <w:bookmarkEnd w:id="59"/>
      <w:bookmarkEnd w:id="60"/>
    </w:p>
    <w:p w14:paraId="2CED80D3" w14:textId="7C8C26C8" w:rsidR="00F1681C" w:rsidRPr="00544082" w:rsidRDefault="4028DE5A" w:rsidP="00276A18">
      <w:pPr>
        <w:pStyle w:val="ListParagraph"/>
        <w:numPr>
          <w:ilvl w:val="3"/>
          <w:numId w:val="9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276A18">
      <w:pPr>
        <w:pStyle w:val="ListParagraph"/>
        <w:numPr>
          <w:ilvl w:val="3"/>
          <w:numId w:val="9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017F3F31" w:rsidR="00F1681C" w:rsidRPr="00D7563E" w:rsidRDefault="75BA546F" w:rsidP="00276A18">
      <w:pPr>
        <w:pStyle w:val="ListParagraph"/>
        <w:numPr>
          <w:ilvl w:val="3"/>
          <w:numId w:val="90"/>
        </w:numPr>
        <w:contextualSpacing/>
        <w:jc w:val="both"/>
      </w:pPr>
      <w:bookmarkStart w:id="61" w:name="_Ref498077599"/>
      <w:r>
        <w:t>Visiškai</w:t>
      </w:r>
      <w:r w:rsidR="521C7DA5">
        <w:t xml:space="preserve"> rekonstruotoms </w:t>
      </w:r>
      <w:r>
        <w:t xml:space="preserve">ir naujoms </w:t>
      </w:r>
      <w:r w:rsidR="44CE7034">
        <w:t xml:space="preserve">110 kV transformatorių pastotėms ar skirstykloms planinės apžiūros vykdomos </w:t>
      </w:r>
      <w:r w:rsidR="51F8B2AB">
        <w:t>du</w:t>
      </w:r>
      <w:r w:rsidR="44CE7034">
        <w:t xml:space="preserve"> </w:t>
      </w:r>
      <w:r w:rsidR="51F8B2AB">
        <w:t xml:space="preserve">kartus </w:t>
      </w:r>
      <w:r w:rsidR="44CE7034">
        <w:t>per metus</w:t>
      </w:r>
      <w:r w:rsidR="51F8B2AB">
        <w:t xml:space="preserve"> (</w:t>
      </w:r>
      <w:r w:rsidR="521C7DA5">
        <w:t xml:space="preserve">apžiūras </w:t>
      </w:r>
      <w:r w:rsidR="51F8B2AB">
        <w:t xml:space="preserve">po vieną kartą </w:t>
      </w:r>
      <w:r w:rsidR="521C7DA5">
        <w:t xml:space="preserve">atlieka </w:t>
      </w:r>
      <w:r w:rsidR="4AB84503">
        <w:t xml:space="preserve">pastočių </w:t>
      </w:r>
      <w:r w:rsidR="51F8B2AB">
        <w:t xml:space="preserve">inžinierius ir </w:t>
      </w:r>
      <w:r w:rsidR="3D83EE74">
        <w:t>RAA inžinierius</w:t>
      </w:r>
      <w:r w:rsidR="51F8B2AB">
        <w:t>).</w:t>
      </w:r>
      <w:r w:rsidR="44CE7034">
        <w:t xml:space="preserve"> Nerekonstruotose</w:t>
      </w:r>
      <w:r w:rsidR="521C7DA5">
        <w:t xml:space="preserve"> ar dalinai rekonstruotose</w:t>
      </w:r>
      <w:r w:rsidR="44CE7034">
        <w:t xml:space="preserve"> 110 kV transformatorių pastotėse ar skirstyklose, kuriose yra </w:t>
      </w:r>
      <w:r w:rsidR="521C7DA5">
        <w:t xml:space="preserve">senos kartos nehermetiškų </w:t>
      </w:r>
      <w:r w:rsidR="44CE7034">
        <w:t>alyvinių įrenginių, planinės apžiūros vykdomos vieną kartą per ketvirtį (</w:t>
      </w:r>
      <w:r w:rsidR="004B0810" w:rsidRPr="004B0810">
        <w:t xml:space="preserve">apžiūras pastočių inžinieriai privalo atlikti ne rečiau kaip </w:t>
      </w:r>
      <w:r w:rsidR="00B412E5">
        <w:t>du (2)</w:t>
      </w:r>
      <w:r w:rsidR="004B0810" w:rsidRPr="004B0810">
        <w:t xml:space="preserve"> kartus per metus, kitas apžiūras gali atlikti </w:t>
      </w:r>
      <w:r w:rsidR="545FABBA">
        <w:t>RAA,</w:t>
      </w:r>
      <w:r w:rsidR="27DF57D1">
        <w:t xml:space="preserve"> elektros apskaitų,</w:t>
      </w:r>
      <w:r w:rsidR="545FABBA">
        <w:t xml:space="preserve"> statinių inžinieriai</w:t>
      </w:r>
      <w:r w:rsidR="004D399A">
        <w:t>,</w:t>
      </w:r>
      <w:r w:rsidR="545FABBA">
        <w:t xml:space="preserve"> Regiono vadovas)</w:t>
      </w:r>
      <w:r w:rsidR="44CE7034">
        <w:t>. 110 kV transformatorių pastotėse ar skirstyklose su VMT tipo jungtuvais</w:t>
      </w:r>
      <w:r w:rsidR="470A0864">
        <w:t xml:space="preserve">, VMT tipo </w:t>
      </w:r>
      <w:r w:rsidR="2B81E42F">
        <w:t>jungtuvų</w:t>
      </w:r>
      <w:r w:rsidR="44CE7034">
        <w:t xml:space="preserve"> apžiūros vykdomos </w:t>
      </w:r>
      <w:r w:rsidR="00132084" w:rsidRPr="00132084">
        <w:t>ne rečiau kaip keturis (4) kartus per metus (apžiūras pastočių inžinieriai privalo atlikti ne rečiau kaip du (2) kartus per metus, kitas apžiūras gali atlikti RAA, elektros apskaitų, statinių inžinieriai, Regiono vadovas). VMT tipo jungtuvams kiekvienais metais prieš žiemos sezoną, spalio arba lapkričio mėnesiais pastočių inžinieriai TVIS sukuria darbų užsakymą ir organizuoja šio tipo jungtuvų polių</w:t>
      </w:r>
      <w:r w:rsidR="00EE0B09">
        <w:t xml:space="preserve"> izoliatorių ir jų</w:t>
      </w:r>
      <w:r w:rsidR="00132084" w:rsidRPr="00132084">
        <w:t xml:space="preserve"> armuočių vizualią apžiūrą iš ne didesnio kaip 1 metr</w:t>
      </w:r>
      <w:r w:rsidR="00AC01DB">
        <w:t>o</w:t>
      </w:r>
      <w:r w:rsidR="00132084" w:rsidRPr="00132084">
        <w:t xml:space="preserve"> atstumo, įvertinant jungtuvo polių izoliatorių ir jų armuočių būklę (pažeidimus, įtrukimus ir pan.). Apžiūros rezultatai pateikiami apžiūros protokole įforminant jį pagal Perdavimo tinklo įrenginių bandymų reglamento Bendrosios dalies 19-22 punktų </w:t>
      </w:r>
      <w:bookmarkEnd w:id="61"/>
      <w:r w:rsidR="723210EE">
        <w:t>reikalavimus</w:t>
      </w:r>
      <w:r w:rsidR="099C97DF">
        <w:t>.</w:t>
      </w:r>
    </w:p>
    <w:p w14:paraId="3BEA5440" w14:textId="6A3E82E0" w:rsidR="00F1681C" w:rsidRPr="00D7563E" w:rsidRDefault="345D1829" w:rsidP="00276A18">
      <w:pPr>
        <w:pStyle w:val="ListParagraph"/>
        <w:numPr>
          <w:ilvl w:val="3"/>
          <w:numId w:val="90"/>
        </w:numPr>
        <w:contextualSpacing/>
        <w:jc w:val="both"/>
      </w:pPr>
      <w:bookmarkStart w:id="62"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ra senos kartos nehermetiškų alyvinių įrenginių, planinės apžiūros vykdomos vieną kartą per ketvirtį (</w:t>
      </w:r>
      <w:r w:rsidR="007F738E" w:rsidRPr="007F738E">
        <w:t xml:space="preserve">apžiūras pastočių inžinieriai privalo atlikti ne rečiau kaip </w:t>
      </w:r>
      <w:r w:rsidR="00967C92">
        <w:t>du (</w:t>
      </w:r>
      <w:r w:rsidR="007F738E" w:rsidRPr="007F738E">
        <w:t>2</w:t>
      </w:r>
      <w:r w:rsidR="00967C92">
        <w:t>)</w:t>
      </w:r>
      <w:r w:rsidR="007F738E" w:rsidRPr="007F738E">
        <w:t xml:space="preserve"> kartus per metus, kitas apžiūras gali atlikti</w:t>
      </w:r>
      <w:r w:rsidR="007F738E" w:rsidRPr="007F738E" w:rsidDel="007F738E">
        <w:t xml:space="preserve"> </w:t>
      </w:r>
      <w:r w:rsidR="42BAA357" w:rsidRPr="002959FA">
        <w:t>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2"/>
    </w:p>
    <w:p w14:paraId="6728304B" w14:textId="6F324EDB" w:rsidR="006944D2" w:rsidRPr="0006723F" w:rsidRDefault="003A6F6A" w:rsidP="00276A18">
      <w:pPr>
        <w:pStyle w:val="ListParagraph"/>
        <w:numPr>
          <w:ilvl w:val="3"/>
          <w:numId w:val="90"/>
        </w:numPr>
        <w:contextualSpacing/>
        <w:jc w:val="both"/>
      </w:pPr>
      <w:r w:rsidRPr="00C04D3B">
        <w:lastRenderedPageBreak/>
        <w:t xml:space="preserve">Nuolatinės srovės keitiklių </w:t>
      </w:r>
      <w:r>
        <w:t xml:space="preserve">pirminių įrenginių apžiūra yra atliekama ne rečiau nei kartą per ketvirtį, išskyrus įrenginius kurie gali būti apžiūrimi tik metinio atjungimo metu. Įskaitant ir avarinio rezervo įrenginius. </w:t>
      </w:r>
      <w:r w:rsidRPr="006D3027">
        <w:t>Apžiūros metu yra patikrinami atvirosios skirstyklos ir rezervinių įrenginių SF6 dujų slėgis ir operacijų skaičius.</w:t>
      </w:r>
      <w:r>
        <w:t xml:space="preserve"> (Jei apžiūros metu pastebima, kad komutacinių įrenginių operacijų skaičius pasiekęs </w:t>
      </w:r>
      <w:r w:rsidRPr="006D3027">
        <w:t>70%</w:t>
      </w:r>
      <w:r>
        <w:t xml:space="preserve"> resurso, būtina pradėti fiksuoti operacijų skaičių kiekvienos apžiūros metu ir planuoti jungtuvo remontą arba keitimą). Jungčių stabdymo metu atliekant apžiūras papildomai yra nurašomi ir įtampos daliklio SF6 dujų slėgis, galios transformatorių duomenys, ribotuvų rodmenys bei uždarosios skirstyklos įrenginių salės bei jų įrenginiai.</w:t>
      </w:r>
      <w:r w:rsidRPr="00CE44A3">
        <w:rPr>
          <w:rStyle w:val="Heading1Char"/>
          <w:rFonts w:eastAsiaTheme="minorHAnsi"/>
          <w:color w:val="000000"/>
          <w:bdr w:val="none" w:sz="0" w:space="0" w:color="auto" w:frame="1"/>
        </w:rPr>
        <w:t xml:space="preserve"> </w:t>
      </w:r>
    </w:p>
    <w:p w14:paraId="27AEF025" w14:textId="075ACE81" w:rsidR="00F1681C" w:rsidRPr="005C0E48" w:rsidRDefault="4028DE5A" w:rsidP="00276A18">
      <w:pPr>
        <w:pStyle w:val="ListParagraph"/>
        <w:numPr>
          <w:ilvl w:val="3"/>
          <w:numId w:val="9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10652E">
        <w:t>7</w:t>
      </w:r>
      <w:r w:rsidR="00B52F55">
        <w:t>3</w:t>
      </w:r>
      <w:r w:rsidR="0010652E">
        <w:t xml:space="preserve">, </w:t>
      </w:r>
      <w:r w:rsidR="0076425D">
        <w:t>7</w:t>
      </w:r>
      <w:r w:rsidR="00B52F55">
        <w:t>4,</w:t>
      </w:r>
      <w:r w:rsidR="0076425D">
        <w:t xml:space="preserve"> 7</w:t>
      </w:r>
      <w:r w:rsidR="00B52F55">
        <w:t>5</w:t>
      </w:r>
      <w:r>
        <w:t xml:space="preserve"> punktuose.</w:t>
      </w:r>
    </w:p>
    <w:p w14:paraId="7D3F8D8F" w14:textId="5B3928ED" w:rsidR="00F1681C" w:rsidRPr="005C0E48" w:rsidRDefault="4028DE5A" w:rsidP="00276A18">
      <w:pPr>
        <w:pStyle w:val="ListParagraph"/>
        <w:numPr>
          <w:ilvl w:val="3"/>
          <w:numId w:val="9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4CE7034" w:rsidP="00276A18">
      <w:pPr>
        <w:pStyle w:val="ListParagraph"/>
        <w:numPr>
          <w:ilvl w:val="3"/>
          <w:numId w:val="90"/>
        </w:numPr>
        <w:tabs>
          <w:tab w:val="num" w:pos="1560"/>
        </w:tabs>
        <w:contextualSpacing/>
        <w:jc w:val="both"/>
      </w:pPr>
      <w:r>
        <w:t>Regionų aptarnaujamoje zonoje visų esančių transformatorių pastočių</w:t>
      </w:r>
      <w:r w:rsidR="3163EAE2">
        <w:t>,</w:t>
      </w:r>
      <w:r>
        <w:t xml:space="preserve"> skirstyklų</w:t>
      </w:r>
      <w:r w:rsidR="3163EAE2">
        <w:t xml:space="preserve"> ir keitiklių</w:t>
      </w:r>
      <w:r>
        <w:t xml:space="preserve"> apžiūras atlieka bet kuris apžiūrų atlikimo teisę turintis inžinierius </w:t>
      </w:r>
      <w:r w:rsidR="4AB84503">
        <w:t>(</w:t>
      </w:r>
      <w:r w:rsidR="568F0482">
        <w:t xml:space="preserve">pastočių inžinierius, </w:t>
      </w:r>
      <w:r w:rsidR="4AB84503">
        <w:t>statinių inžinierius,</w:t>
      </w:r>
      <w:r w:rsidR="3686CC4E">
        <w:t xml:space="preserve"> RAA inžinierius</w:t>
      </w:r>
      <w:r w:rsidR="27DF57D1">
        <w:t>, elektros apskaitų inžinierius</w:t>
      </w:r>
      <w:r w:rsidR="07705F72">
        <w:t xml:space="preserve">, </w:t>
      </w:r>
      <w:r w:rsidR="11A0CD16">
        <w:t>AĮNSJ inžinierius</w:t>
      </w:r>
      <w:r w:rsidR="3686CC4E">
        <w:t>)</w:t>
      </w:r>
      <w:r>
        <w:t xml:space="preserve"> ir Regiono vadovas. </w:t>
      </w:r>
      <w:r w:rsidR="2CAEA430">
        <w:t xml:space="preserve">Už nustatytų defektų įforminimą TVIS atsakingas tos turto grupės inžinierius, kurio atsakomybėje yra įrenginiai su nustatytais defektais. </w:t>
      </w:r>
      <w:r>
        <w:t xml:space="preserve">Apžiūrų grafikas turi būti sudarytas taip, kad </w:t>
      </w:r>
      <w:r w:rsidR="6AC12901">
        <w:t xml:space="preserve">IPC </w:t>
      </w:r>
      <w:r>
        <w:t xml:space="preserve">Regiono vadovas per metus apžiūrėtų visas jo regionui </w:t>
      </w:r>
      <w:r w:rsidR="387FBD70">
        <w:t>priskirtas eksploatuoti</w:t>
      </w:r>
      <w:r>
        <w:t xml:space="preserve"> </w:t>
      </w:r>
      <w:r w:rsidR="5E4CB446">
        <w:t xml:space="preserve">330 kV TP, bei 110 kV TP, kurioms numatytas remontas ateinantiems metams, pagal 110-400 kV pastočių ir skirstyklų įrenginių remonto ir techninės priežiūros darbų daugiametį planą </w:t>
      </w:r>
    </w:p>
    <w:p w14:paraId="085A4FBF" w14:textId="2238105B" w:rsidR="00F1681C" w:rsidRPr="005C0E48" w:rsidRDefault="4028DE5A" w:rsidP="00276A18">
      <w:pPr>
        <w:pStyle w:val="ListParagraph"/>
        <w:numPr>
          <w:ilvl w:val="3"/>
          <w:numId w:val="90"/>
        </w:numPr>
        <w:tabs>
          <w:tab w:val="left" w:pos="1985"/>
          <w:tab w:val="left" w:pos="2127"/>
        </w:tabs>
        <w:contextualSpacing/>
        <w:jc w:val="both"/>
      </w:pPr>
      <w:bookmarkStart w:id="63" w:name="_Ref296084929"/>
      <w:bookmarkStart w:id="64"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3"/>
    </w:p>
    <w:p w14:paraId="0BB200FF" w14:textId="2015F60F" w:rsidR="00F1681C" w:rsidRPr="005C0E48" w:rsidRDefault="44CE7034" w:rsidP="00276A18">
      <w:pPr>
        <w:pStyle w:val="ListParagraph"/>
        <w:numPr>
          <w:ilvl w:val="3"/>
          <w:numId w:val="90"/>
        </w:numPr>
        <w:contextualSpacing/>
        <w:jc w:val="both"/>
      </w:pPr>
      <w:bookmarkStart w:id="65" w:name="_Ref296085006"/>
      <w:bookmarkEnd w:id="64"/>
      <w:r>
        <w:t>Pastočių</w:t>
      </w:r>
      <w:r w:rsidR="324C30F2">
        <w:t>,</w:t>
      </w:r>
      <w:r>
        <w:t xml:space="preserve"> skirstyklų</w:t>
      </w:r>
      <w:r w:rsidR="324C30F2">
        <w:t xml:space="preserve"> ir keitiklių</w:t>
      </w:r>
      <w:r>
        <w:t xml:space="preserve"> įrenginių apžiūrų metu </w:t>
      </w:r>
      <w:r w:rsidR="099070D4">
        <w:t xml:space="preserve">apžiūras </w:t>
      </w:r>
      <w:r w:rsidR="005C5658">
        <w:t>vykdantys darbuotojai</w:t>
      </w:r>
      <w:r w:rsidR="099070D4">
        <w:t xml:space="preserve"> </w:t>
      </w:r>
      <w:r w:rsidR="0E48D4D9">
        <w:t xml:space="preserve">TVIS </w:t>
      </w:r>
      <w:r w:rsidR="00785AB0">
        <w:t xml:space="preserve">susikurtame apžiūrų </w:t>
      </w:r>
      <w:r w:rsidR="0E48D4D9">
        <w:t>darbų užsakym</w:t>
      </w:r>
      <w:r w:rsidR="00785AB0">
        <w:t>e</w:t>
      </w:r>
      <w:r w:rsidR="5C96FF8F">
        <w:t xml:space="preserve"> </w:t>
      </w:r>
      <w:r w:rsidR="00C06D82">
        <w:t xml:space="preserve">užfiksuoja </w:t>
      </w:r>
      <w:r w:rsidR="00407E87">
        <w:t xml:space="preserve">apžiūros vykdymo faktą ir </w:t>
      </w:r>
      <w:r w:rsidR="009F16EA">
        <w:t xml:space="preserve">nustatytus defektus </w:t>
      </w:r>
      <w:r w:rsidR="00E921DB">
        <w:t xml:space="preserve">vadovaujantis </w:t>
      </w:r>
      <w:r w:rsidR="0BBC17F2">
        <w:t>40</w:t>
      </w:r>
      <w:r>
        <w:t>0-</w:t>
      </w:r>
      <w:r w:rsidR="0BBC17F2">
        <w:t>11</w:t>
      </w:r>
      <w:r>
        <w:t>0 kV transformatorių pastočių ir skirstyklų įrenginių</w:t>
      </w:r>
      <w:r w:rsidR="00754EAE">
        <w:t xml:space="preserve"> bei</w:t>
      </w:r>
      <w:r w:rsidR="3BA71660">
        <w:t xml:space="preserve"> </w:t>
      </w:r>
      <w:r w:rsidR="232512F2">
        <w:t>Klaipėdos ar Alytaus keitiklio apžiūros lapeliai</w:t>
      </w:r>
      <w:r w:rsidR="00754EAE">
        <w:t>s</w:t>
      </w:r>
      <w:r>
        <w:t xml:space="preserve"> </w:t>
      </w:r>
      <w:r w:rsidRPr="002D7184">
        <w:t>(</w:t>
      </w:r>
      <w:r w:rsidR="3BA71660" w:rsidRPr="002D7184">
        <w:t>6</w:t>
      </w:r>
      <w:r w:rsidR="002D7184" w:rsidRPr="002D7184">
        <w:t xml:space="preserve"> </w:t>
      </w:r>
      <w:r w:rsidR="2ECA8A67" w:rsidRPr="002D7184">
        <w:t>prieda</w:t>
      </w:r>
      <w:r w:rsidR="003A66EC" w:rsidRPr="002D7184">
        <w:t>s</w:t>
      </w:r>
      <w:r w:rsidRPr="002D7184">
        <w:t>)</w:t>
      </w:r>
      <w:r w:rsidR="5D34D6B7" w:rsidRPr="002D7184">
        <w:t>.</w:t>
      </w:r>
      <w:r w:rsidR="7BBFC829">
        <w:t xml:space="preserve"> </w:t>
      </w:r>
      <w:r w:rsidR="481D0C00">
        <w:t xml:space="preserve">Apžiūros metu </w:t>
      </w:r>
      <w:r w:rsidR="549A21F3">
        <w:t xml:space="preserve">privaloma </w:t>
      </w:r>
      <w:r>
        <w:t xml:space="preserve">apžiūrėti </w:t>
      </w:r>
      <w:r w:rsidR="491C244C">
        <w:t xml:space="preserve">visus </w:t>
      </w:r>
      <w:r>
        <w:t>pagrindini</w:t>
      </w:r>
      <w:r w:rsidR="175BC3F1">
        <w:t>us</w:t>
      </w:r>
      <w:r>
        <w:t xml:space="preserve"> įrengini</w:t>
      </w:r>
      <w:r w:rsidR="175BC3F1">
        <w:t>us</w:t>
      </w:r>
      <w:r>
        <w:t xml:space="preserve"> t.y. </w:t>
      </w:r>
      <w:r w:rsidR="002C2AFA">
        <w:t>a</w:t>
      </w:r>
      <w:r>
        <w:t xml:space="preserve">pžiūros </w:t>
      </w:r>
      <w:r w:rsidR="002C2AFA">
        <w:t>darbų užsakymas</w:t>
      </w:r>
      <w:r>
        <w:t xml:space="preserve"> turi būti parengtas kiekvienai TP </w:t>
      </w:r>
      <w:r w:rsidR="5BB8802A">
        <w:t xml:space="preserve">ar keitikliui </w:t>
      </w:r>
      <w:r>
        <w:t>pagal j</w:t>
      </w:r>
      <w:r w:rsidR="5BB8802A">
        <w:t>ame</w:t>
      </w:r>
      <w:r>
        <w:t xml:space="preserve"> esa</w:t>
      </w:r>
      <w:r w:rsidR="5BB8802A">
        <w:t>nčius</w:t>
      </w:r>
      <w:r>
        <w:t xml:space="preserve"> įrenginius</w:t>
      </w:r>
      <w:r w:rsidR="0E48D4D9">
        <w:t xml:space="preserve">. </w:t>
      </w:r>
      <w:r w:rsidR="7B9C7437">
        <w:t xml:space="preserve">Atlikus apžiūrą, </w:t>
      </w:r>
      <w:r w:rsidR="43443875">
        <w:t xml:space="preserve">TVIS </w:t>
      </w:r>
      <w:r w:rsidR="001861A1">
        <w:t xml:space="preserve">apžiūros </w:t>
      </w:r>
      <w:r w:rsidR="43443875">
        <w:t>darbų užsak</w:t>
      </w:r>
      <w:r w:rsidR="7C916A38">
        <w:t>yme</w:t>
      </w:r>
      <w:r w:rsidR="1661E1C9">
        <w:t xml:space="preserve"> </w:t>
      </w:r>
      <w:r w:rsidR="67FE731C">
        <w:t xml:space="preserve">turi būti </w:t>
      </w:r>
      <w:r w:rsidR="0E48D4D9">
        <w:t>nurodyta</w:t>
      </w:r>
      <w:r>
        <w:t xml:space="preserve"> </w:t>
      </w:r>
      <w:r w:rsidR="6DFB2F09">
        <w:t>apžiūrą atlikusio</w:t>
      </w:r>
      <w:r w:rsidR="32899A51">
        <w:t xml:space="preserve"> </w:t>
      </w:r>
      <w:r w:rsidR="0E48D4D9">
        <w:t xml:space="preserve">asmens </w:t>
      </w:r>
      <w:r w:rsidR="1DB4EAE5">
        <w:t xml:space="preserve">vardas, pavardė, </w:t>
      </w:r>
      <w:r>
        <w:t>apžiūros atlikimo data</w:t>
      </w:r>
      <w:r w:rsidR="00B76BE3">
        <w:t>, teisingai nurodyta</w:t>
      </w:r>
      <w:r w:rsidR="00016C0B">
        <w:t>s darbo tipas (</w:t>
      </w:r>
      <w:r w:rsidR="00634946">
        <w:t>„APŽIŪRA“)</w:t>
      </w:r>
      <w:r>
        <w:t xml:space="preserve"> </w:t>
      </w:r>
      <w:r w:rsidR="773B0F3B">
        <w:t>i</w:t>
      </w:r>
      <w:r w:rsidR="504C2AD7">
        <w:t xml:space="preserve">r </w:t>
      </w:r>
      <w:r w:rsidR="00634946">
        <w:t xml:space="preserve">visi </w:t>
      </w:r>
      <w:r>
        <w:t xml:space="preserve">pastebėti įrenginių defektai. Jeigu defektų nepastebėta, </w:t>
      </w:r>
      <w:r w:rsidR="7BB7A158">
        <w:t xml:space="preserve">turi būti </w:t>
      </w:r>
      <w:r w:rsidR="02BA25BA">
        <w:t xml:space="preserve">įrašas „Defektų </w:t>
      </w:r>
      <w:r w:rsidR="3E82F2F4">
        <w:t>nenustatyta</w:t>
      </w:r>
      <w:r w:rsidR="02BA25BA">
        <w:t>“</w:t>
      </w:r>
      <w:r w:rsidR="79297CAD">
        <w:t>.</w:t>
      </w:r>
      <w:bookmarkEnd w:id="65"/>
      <w:r w:rsidR="00770018">
        <w:t xml:space="preserve"> Nustatytiems defektams </w:t>
      </w:r>
      <w:r w:rsidR="00F73CEB">
        <w:t xml:space="preserve">pašalinti </w:t>
      </w:r>
      <w:r w:rsidR="00770018">
        <w:t xml:space="preserve">iš karto sukuriamas </w:t>
      </w:r>
      <w:r w:rsidR="00CB4483">
        <w:t xml:space="preserve">naujas </w:t>
      </w:r>
      <w:r w:rsidR="00F73CEB">
        <w:t>darbų užsakymas</w:t>
      </w:r>
      <w:r w:rsidR="00CB4483">
        <w:t xml:space="preserve"> su žyma „Defektas“</w:t>
      </w:r>
      <w:r w:rsidR="005B1409">
        <w:t xml:space="preserve"> ir susiejamas su apžiūros darbų užsakymu.</w:t>
      </w:r>
      <w:r w:rsidR="3039D522">
        <w:t xml:space="preserve"> </w:t>
      </w:r>
      <w:r w:rsidR="00E47F89" w:rsidRPr="00E47F89">
        <w:t>Pastočių</w:t>
      </w:r>
      <w:r w:rsidR="0046713E">
        <w:t xml:space="preserve"> ir</w:t>
      </w:r>
      <w:r w:rsidR="00E47F89" w:rsidRPr="00E47F89">
        <w:t xml:space="preserve"> skirstyklų apžiūrų atlikimo pradžios ir pabaigos laikai turi </w:t>
      </w:r>
      <w:r w:rsidR="0044310D">
        <w:t xml:space="preserve">būti </w:t>
      </w:r>
      <w:r w:rsidR="00121F69">
        <w:t xml:space="preserve">artimi </w:t>
      </w:r>
      <w:r w:rsidR="00E47F89" w:rsidRPr="00E47F89">
        <w:t xml:space="preserve">su </w:t>
      </w:r>
      <w:r w:rsidR="00AA70D1">
        <w:t xml:space="preserve">apžiūras vykdančių darbuotojų </w:t>
      </w:r>
      <w:r w:rsidR="00E47F89" w:rsidRPr="00E47F89">
        <w:t>patekimo į Litgrid AB objektus raktų sistemoje ABLOY registruojamais laikais. Jeigu dėl techninių ar kitokių priežasčių apžiūros laikas nebuvo fiksuotas raktų sistemoje ABLOY, jis turi atitikti faktiniam laikui reikalingam pastotės, skirstyklos apžiūrai be kelionės į objektą laiko sąnaudų</w:t>
      </w:r>
      <w:r w:rsidR="00E47F89">
        <w:t>.</w:t>
      </w:r>
    </w:p>
    <w:p w14:paraId="19BEBCDA" w14:textId="6EF4248F" w:rsidR="4C72CC42" w:rsidRDefault="4C72CC42" w:rsidP="00276A18">
      <w:pPr>
        <w:pStyle w:val="ListParagraph"/>
        <w:numPr>
          <w:ilvl w:val="3"/>
          <w:numId w:val="90"/>
        </w:numPr>
        <w:contextualSpacing/>
        <w:jc w:val="both"/>
      </w:pPr>
      <w:r>
        <w:t>Įvykių registravimo forma (TVIS/PVS) – operatyvinio valdymo dokumentas.</w:t>
      </w:r>
    </w:p>
    <w:p w14:paraId="1418C788" w14:textId="774E607D" w:rsidR="4C72CC42" w:rsidRDefault="4C72CC42" w:rsidP="00276A18">
      <w:pPr>
        <w:pStyle w:val="ListParagraph"/>
        <w:numPr>
          <w:ilvl w:val="3"/>
          <w:numId w:val="90"/>
        </w:numPr>
        <w:contextualSpacing/>
        <w:jc w:val="both"/>
      </w:pPr>
      <w:r>
        <w:t>Įvykių registravimo formoje turi būti fiksuojami visi apžiūrų metu nustatyti defektai, nurodant defektų šalinimo terminą, įvykio kategoriją ir priežastis.</w:t>
      </w:r>
    </w:p>
    <w:p w14:paraId="0002A3BE" w14:textId="54F56B96" w:rsidR="00F1681C" w:rsidRPr="005C0E48" w:rsidRDefault="4028DE5A" w:rsidP="00276A18">
      <w:pPr>
        <w:pStyle w:val="ListParagraph"/>
        <w:numPr>
          <w:ilvl w:val="3"/>
          <w:numId w:val="90"/>
        </w:numPr>
        <w:contextualSpacing/>
        <w:jc w:val="both"/>
      </w:pPr>
      <w:bookmarkStart w:id="66"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Reglamento </w:t>
      </w:r>
      <w:r w:rsidR="005D05D4" w:rsidRPr="00121287">
        <w:t>8</w:t>
      </w:r>
      <w:r w:rsidR="005D05D4">
        <w:t xml:space="preserve"> </w:t>
      </w:r>
      <w:r>
        <w:t>priede.</w:t>
      </w:r>
      <w:bookmarkEnd w:id="66"/>
    </w:p>
    <w:p w14:paraId="00505425" w14:textId="77777777" w:rsidR="00F1681C" w:rsidRPr="005C0E48" w:rsidRDefault="4028DE5A" w:rsidP="00276A18">
      <w:pPr>
        <w:pStyle w:val="ListParagraph"/>
        <w:numPr>
          <w:ilvl w:val="3"/>
          <w:numId w:val="9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276A18">
      <w:pPr>
        <w:pStyle w:val="ListParagraph"/>
        <w:numPr>
          <w:ilvl w:val="3"/>
          <w:numId w:val="9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276A18">
      <w:pPr>
        <w:pStyle w:val="ListParagraph"/>
        <w:numPr>
          <w:ilvl w:val="3"/>
          <w:numId w:val="90"/>
        </w:numPr>
        <w:autoSpaceDE w:val="0"/>
        <w:autoSpaceDN w:val="0"/>
        <w:adjustRightInd w:val="0"/>
        <w:contextualSpacing/>
        <w:jc w:val="both"/>
      </w:pPr>
      <w:r>
        <w:t>Už defektavimo atlikimą ir su defektavimu susijusių dokumentų parengimą</w:t>
      </w:r>
      <w:r w:rsidRPr="1DFE5319">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0350D488" w:rsidR="00F1681C" w:rsidRPr="005C0E48" w:rsidRDefault="4028DE5A" w:rsidP="00276A18">
      <w:pPr>
        <w:pStyle w:val="ListParagraph"/>
        <w:numPr>
          <w:ilvl w:val="3"/>
          <w:numId w:val="90"/>
        </w:numPr>
        <w:autoSpaceDE w:val="0"/>
        <w:autoSpaceDN w:val="0"/>
        <w:adjustRightInd w:val="0"/>
        <w:contextualSpacing/>
        <w:jc w:val="both"/>
      </w:pPr>
      <w:bookmarkStart w:id="67" w:name="_Ref296085118"/>
      <w:r>
        <w:t xml:space="preserve">Visiems perdavimo tinklo objektams pagal </w:t>
      </w:r>
      <w:r w:rsidR="0046108E">
        <w:t xml:space="preserve">daugiametį </w:t>
      </w:r>
      <w:r w:rsidR="00FF63FD">
        <w:t xml:space="preserve">planą </w:t>
      </w:r>
      <w:r>
        <w:t xml:space="preserve">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7"/>
    </w:p>
    <w:p w14:paraId="24E13CCE" w14:textId="6FE5C7A8" w:rsidR="00F1681C" w:rsidRPr="005C0E48" w:rsidRDefault="7D9FD4BF" w:rsidP="00276A18">
      <w:pPr>
        <w:pStyle w:val="ListParagraph"/>
        <w:numPr>
          <w:ilvl w:val="3"/>
          <w:numId w:val="9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w:t>
      </w:r>
      <w:r w:rsidR="008D4ED3">
        <w:t>sutart</w:t>
      </w:r>
      <w:r w:rsidR="007437FC">
        <w:t>yje nurody</w:t>
      </w:r>
      <w:r w:rsidR="00860475">
        <w:t>tų darbų</w:t>
      </w:r>
      <w:r w:rsidR="4028DE5A">
        <w:t xml:space="preserve"> pavadinimus.</w:t>
      </w:r>
    </w:p>
    <w:p w14:paraId="6FE673E3" w14:textId="3B3C4180" w:rsidR="00F1681C" w:rsidRPr="005C0E48" w:rsidRDefault="4028DE5A" w:rsidP="00276A18">
      <w:pPr>
        <w:pStyle w:val="ListParagraph"/>
        <w:numPr>
          <w:ilvl w:val="3"/>
          <w:numId w:val="90"/>
        </w:numPr>
        <w:autoSpaceDE w:val="0"/>
        <w:autoSpaceDN w:val="0"/>
        <w:adjustRightInd w:val="0"/>
        <w:contextualSpacing/>
        <w:jc w:val="both"/>
      </w:pPr>
      <w:bookmarkStart w:id="68" w:name="_Ref296085080"/>
      <w:bookmarkStart w:id="69" w:name="_Hlk57619399"/>
      <w:r>
        <w:t xml:space="preserve">Planiniams darbams </w:t>
      </w:r>
      <w:r w:rsidR="569F62BD">
        <w:t>TVIS</w:t>
      </w:r>
      <w:r>
        <w:t xml:space="preserve"> sukuriami metiniai darbų užsakymai. Neplaniniams darbams ir defektams šalinti </w:t>
      </w:r>
      <w:r w:rsidR="569F62BD">
        <w:t>TVIS</w:t>
      </w:r>
      <w:r>
        <w:t xml:space="preserve"> sukuriami </w:t>
      </w:r>
      <w:r w:rsidR="00215343">
        <w:t>d</w:t>
      </w:r>
      <w:r>
        <w:t>arbų užsakymai</w:t>
      </w:r>
      <w:r w:rsidR="00A83E3B">
        <w:t xml:space="preserve"> atitinkamai su žyma „Neplaninis“ arba „Defektas“</w:t>
      </w:r>
      <w:r>
        <w:t>.</w:t>
      </w:r>
      <w:bookmarkEnd w:id="68"/>
      <w:r w:rsidR="7512979C">
        <w:t xml:space="preserve"> </w:t>
      </w:r>
      <w:r w:rsidR="7512979C">
        <w:lastRenderedPageBreak/>
        <w:t>Darbo užsakymo metu paaiškėjus reikalingiems papildomiems darbams, TVIS kuriamas darbų užsakymas</w:t>
      </w:r>
      <w:r w:rsidR="00773FFD">
        <w:t xml:space="preserve"> su žyma „Papildomas“</w:t>
      </w:r>
      <w:r w:rsidR="7512979C">
        <w:t xml:space="preserve">, kuris yra </w:t>
      </w:r>
      <w:r w:rsidR="00A33FF7">
        <w:t>susiejamas su planiniu</w:t>
      </w:r>
      <w:r w:rsidR="7512979C">
        <w:t xml:space="preserve"> darbų užsakym</w:t>
      </w:r>
      <w:r w:rsidR="00A33FF7">
        <w:t>u</w:t>
      </w:r>
      <w:bookmarkEnd w:id="69"/>
      <w:r w:rsidR="7512979C">
        <w:t>.</w:t>
      </w:r>
    </w:p>
    <w:p w14:paraId="312B8D60" w14:textId="2A7DD331" w:rsidR="00F1681C" w:rsidRPr="005C0E48" w:rsidRDefault="4028DE5A" w:rsidP="00276A18">
      <w:pPr>
        <w:pStyle w:val="ListParagraph"/>
        <w:numPr>
          <w:ilvl w:val="3"/>
          <w:numId w:val="9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w:t>
      </w:r>
      <w:r w:rsidR="71EAF5FF">
        <w:t>T</w:t>
      </w:r>
      <w:r w:rsidR="0B24EF74">
        <w:t>ransformatorių</w:t>
      </w:r>
      <w:r w:rsidR="6B6E0C8E">
        <w:t xml:space="preserve"> pastočių, skirstyklų ir keitiklių</w:t>
      </w:r>
      <w:r>
        <w:t xml:space="preserve"> defektavimo metu </w:t>
      </w:r>
      <w:r w:rsidR="0037290B">
        <w:t>sukurti</w:t>
      </w:r>
      <w:r w:rsidR="00E04265">
        <w:t xml:space="preserve"> </w:t>
      </w:r>
      <w:r w:rsidR="7512979C">
        <w:t xml:space="preserve">darbų </w:t>
      </w:r>
      <w:r w:rsidR="0C7ADE39">
        <w:t>užsakym</w:t>
      </w:r>
      <w:r w:rsidR="342E4101">
        <w:t>a</w:t>
      </w:r>
      <w:r w:rsidR="5986E772">
        <w:t>i</w:t>
      </w:r>
      <w:r>
        <w:t xml:space="preserve"> turi būti </w:t>
      </w:r>
      <w:r w:rsidR="00822793">
        <w:t xml:space="preserve">peržiūrimi ir </w:t>
      </w:r>
      <w:r w:rsidR="00A23B2D">
        <w:t xml:space="preserve">jiems </w:t>
      </w:r>
      <w:r w:rsidR="004677AC">
        <w:t>nurod</w:t>
      </w:r>
      <w:r w:rsidR="00A23B2D">
        <w:t>omi</w:t>
      </w:r>
      <w:r w:rsidR="004677AC">
        <w:t xml:space="preserve"> </w:t>
      </w:r>
      <w:r w:rsidR="0060258D">
        <w:t xml:space="preserve">reikalingi </w:t>
      </w:r>
      <w:r w:rsidR="00966CB7">
        <w:t>darbų įkainiai</w:t>
      </w:r>
      <w:r w:rsidR="004677AC">
        <w:t xml:space="preserve"> </w:t>
      </w:r>
      <w:r w:rsidR="63CAEDD8">
        <w:t xml:space="preserve"> ne vėliau kaip iki einamųjų metų rugsėjo 30 dienos</w:t>
      </w:r>
      <w:r>
        <w:t>.</w:t>
      </w:r>
    </w:p>
    <w:p w14:paraId="6EDB7BEE" w14:textId="0FEF33CA" w:rsidR="00F1681C" w:rsidRPr="005C0E48" w:rsidRDefault="003564FB" w:rsidP="00276A18">
      <w:pPr>
        <w:pStyle w:val="ListParagraph"/>
        <w:numPr>
          <w:ilvl w:val="3"/>
          <w:numId w:val="90"/>
        </w:numPr>
        <w:autoSpaceDE w:val="0"/>
        <w:autoSpaceDN w:val="0"/>
        <w:adjustRightInd w:val="0"/>
        <w:contextualSpacing/>
        <w:jc w:val="both"/>
      </w:pPr>
      <w:r>
        <w:t xml:space="preserve">Eksploatacijos </w:t>
      </w:r>
      <w:r w:rsidR="007E5F59">
        <w:t xml:space="preserve">sutartyse nurodyti </w:t>
      </w:r>
      <w:r w:rsidR="000941E4">
        <w:t xml:space="preserve">darbai ir jų įkainiai </w:t>
      </w:r>
      <w:r w:rsidR="00576D02">
        <w:t xml:space="preserve">turi būti įtraukti į TVIS </w:t>
      </w:r>
      <w:r w:rsidR="00766997">
        <w:t>iš karto</w:t>
      </w:r>
      <w:r w:rsidR="00E856B6">
        <w:t xml:space="preserve"> pasirašius naujas sutartis</w:t>
      </w:r>
      <w:r w:rsidR="0089301A">
        <w:t xml:space="preserve">, </w:t>
      </w:r>
      <w:r w:rsidR="00FE27FC">
        <w:t xml:space="preserve">bei </w:t>
      </w:r>
      <w:r w:rsidR="00EA2989">
        <w:t xml:space="preserve">peržiūrimi ir pakoreguojami </w:t>
      </w:r>
      <w:r w:rsidR="00054A22">
        <w:t xml:space="preserve">pasikeitus sutarties įkainiams </w:t>
      </w:r>
      <w:r w:rsidR="00AA4335">
        <w:t xml:space="preserve">dėl įkainių perskaičiavimo. </w:t>
      </w:r>
      <w:r w:rsidR="4028DE5A">
        <w:t xml:space="preserve"> Už eksploatavimo darbų įkainių peržiūrą ir koregavimą </w:t>
      </w:r>
      <w:r w:rsidR="2ABC054E">
        <w:t>atsaking</w:t>
      </w:r>
      <w:r w:rsidR="1461B668">
        <w:t>i</w:t>
      </w:r>
      <w:r w:rsidR="4028DE5A">
        <w:t xml:space="preserve"> Infrastruktūros priežiūros centro </w:t>
      </w:r>
      <w:r w:rsidR="00B91003">
        <w:t>centrinės buveinės</w:t>
      </w:r>
      <w:r w:rsidR="00B72B2B">
        <w:t xml:space="preserve"> </w:t>
      </w:r>
      <w:r w:rsidR="2ABC054E">
        <w:t>inžinieri</w:t>
      </w:r>
      <w:r w:rsidR="0EF4C0D2">
        <w:t>ai</w:t>
      </w:r>
      <w:r w:rsidR="4028DE5A">
        <w:t>.</w:t>
      </w:r>
    </w:p>
    <w:p w14:paraId="0D696990" w14:textId="6D544AD1" w:rsidR="00F1681C" w:rsidRPr="005C0E48" w:rsidRDefault="4028DE5A" w:rsidP="00276A18">
      <w:pPr>
        <w:pStyle w:val="ListParagraph"/>
        <w:numPr>
          <w:ilvl w:val="3"/>
          <w:numId w:val="9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w:t>
      </w:r>
      <w:r w:rsidR="00C06C5C">
        <w:t xml:space="preserve">atjungimo </w:t>
      </w:r>
      <w:r>
        <w:t>poreikį Perdavimo tinklo eksploatavimo darbams.</w:t>
      </w:r>
    </w:p>
    <w:p w14:paraId="0D16BEC1" w14:textId="0DBF6CA4" w:rsidR="00F1681C" w:rsidRPr="005C0E48" w:rsidRDefault="4028DE5A" w:rsidP="00276A18">
      <w:pPr>
        <w:pStyle w:val="ListParagraph"/>
        <w:numPr>
          <w:ilvl w:val="3"/>
          <w:numId w:val="90"/>
        </w:numPr>
        <w:contextualSpacing/>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276A18">
      <w:pPr>
        <w:pStyle w:val="ListParagraph"/>
        <w:numPr>
          <w:ilvl w:val="0"/>
          <w:numId w:val="7"/>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276A18">
      <w:pPr>
        <w:pStyle w:val="ListParagraph"/>
        <w:numPr>
          <w:ilvl w:val="0"/>
          <w:numId w:val="7"/>
        </w:numPr>
        <w:tabs>
          <w:tab w:val="num" w:pos="1134"/>
        </w:tabs>
        <w:ind w:left="142" w:firstLine="284"/>
        <w:contextualSpacing/>
        <w:jc w:val="both"/>
      </w:pPr>
      <w:r>
        <w:t xml:space="preserve">patikslina </w:t>
      </w:r>
      <w:r w:rsidR="75D51595">
        <w:t>įrenginių</w:t>
      </w:r>
      <w:r>
        <w:t xml:space="preserve"> tipus;</w:t>
      </w:r>
    </w:p>
    <w:p w14:paraId="109AB8CC" w14:textId="2EE3AE0D" w:rsidR="00F1681C" w:rsidRPr="005C0E48" w:rsidRDefault="4028DE5A" w:rsidP="00276A18">
      <w:pPr>
        <w:pStyle w:val="ListParagraph"/>
        <w:numPr>
          <w:ilvl w:val="0"/>
          <w:numId w:val="7"/>
        </w:numPr>
        <w:tabs>
          <w:tab w:val="num" w:pos="1134"/>
        </w:tabs>
        <w:ind w:left="142" w:firstLine="284"/>
        <w:contextualSpacing/>
        <w:jc w:val="both"/>
      </w:pPr>
      <w:r>
        <w:t>nurodo darbus</w:t>
      </w:r>
      <w:r w:rsidDel="007B6B1F">
        <w:t xml:space="preserve"> </w:t>
      </w:r>
      <w:r>
        <w:t>ir jų kiekius;</w:t>
      </w:r>
    </w:p>
    <w:p w14:paraId="1AB02F92" w14:textId="77777777" w:rsidR="00F1681C" w:rsidRPr="005C0E48" w:rsidRDefault="4028DE5A" w:rsidP="00276A18">
      <w:pPr>
        <w:pStyle w:val="ListParagraph"/>
        <w:numPr>
          <w:ilvl w:val="0"/>
          <w:numId w:val="7"/>
        </w:numPr>
        <w:tabs>
          <w:tab w:val="num" w:pos="1134"/>
        </w:tabs>
        <w:ind w:left="142" w:firstLine="284"/>
        <w:contextualSpacing/>
        <w:jc w:val="both"/>
      </w:pPr>
      <w:r>
        <w:t>nurodo medžiagų pavadinimus ir jų kiekius;</w:t>
      </w:r>
    </w:p>
    <w:p w14:paraId="741DB61F" w14:textId="74BFD563" w:rsidR="00F1681C" w:rsidRPr="005C0E48" w:rsidRDefault="4028DE5A" w:rsidP="00276A18">
      <w:pPr>
        <w:pStyle w:val="ListParagraph"/>
        <w:numPr>
          <w:ilvl w:val="0"/>
          <w:numId w:val="7"/>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276A18">
      <w:pPr>
        <w:pStyle w:val="ListParagraph"/>
        <w:numPr>
          <w:ilvl w:val="0"/>
          <w:numId w:val="7"/>
        </w:numPr>
        <w:tabs>
          <w:tab w:val="num" w:pos="1134"/>
        </w:tabs>
        <w:ind w:left="142" w:firstLine="284"/>
        <w:contextualSpacing/>
        <w:jc w:val="both"/>
      </w:pPr>
      <w:r>
        <w:t>nurodo Rangovui perduodamus įrenginius, atsargines dalis, medžiagas.</w:t>
      </w:r>
    </w:p>
    <w:p w14:paraId="28487AE2" w14:textId="345B2F7B" w:rsidR="00925F01" w:rsidRPr="005C0E48" w:rsidRDefault="4028DE5A" w:rsidP="00276A18">
      <w:pPr>
        <w:pStyle w:val="ListParagraph"/>
        <w:numPr>
          <w:ilvl w:val="3"/>
          <w:numId w:val="9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0" w:name="_Hlk24907484"/>
      <w:r w:rsidR="031AD6EB">
        <w:t>kurių vertė iki 1000 eurų be PVM</w:t>
      </w:r>
      <w:bookmarkEnd w:id="70"/>
      <w:r>
        <w:t xml:space="preserve">. </w:t>
      </w:r>
      <w:r w:rsidR="031AD6EB">
        <w:t>D</w:t>
      </w:r>
      <w:r>
        <w:t xml:space="preserve">arbų </w:t>
      </w:r>
      <w:bookmarkStart w:id="71" w:name="_Hlk24907555"/>
      <w:r>
        <w:t>užsakymus</w:t>
      </w:r>
      <w:r w:rsidR="031AD6EB">
        <w:t>, kurių vertė virš 1000 eurų be PVM</w:t>
      </w:r>
      <w:r>
        <w:t xml:space="preserve"> </w:t>
      </w:r>
      <w:r w:rsidR="031AD6EB">
        <w:t xml:space="preserve">patvirtina </w:t>
      </w:r>
      <w:bookmarkEnd w:id="71"/>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w:t>
      </w:r>
      <w:r w:rsidR="00792660">
        <w:t>Vadovas</w:t>
      </w:r>
      <w:r w:rsidR="2E8E0F18">
        <w:t>.</w:t>
      </w:r>
    </w:p>
    <w:p w14:paraId="0A909898" w14:textId="70664B3C" w:rsidR="00F1681C" w:rsidRPr="005C0E48" w:rsidRDefault="7ED23BF8" w:rsidP="00276A18">
      <w:pPr>
        <w:pStyle w:val="ListParagraph"/>
        <w:numPr>
          <w:ilvl w:val="3"/>
          <w:numId w:val="9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276A18">
      <w:pPr>
        <w:pStyle w:val="ListParagraph"/>
        <w:numPr>
          <w:ilvl w:val="3"/>
          <w:numId w:val="9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276A18">
      <w:pPr>
        <w:pStyle w:val="ListParagraph"/>
        <w:numPr>
          <w:ilvl w:val="3"/>
          <w:numId w:val="90"/>
        </w:numPr>
        <w:contextualSpacing/>
        <w:jc w:val="both"/>
      </w:pPr>
      <w:bookmarkStart w:id="72"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2"/>
    <w:p w14:paraId="6267A225" w14:textId="116E5D3C" w:rsidR="00F1681C" w:rsidRPr="005C0E48" w:rsidRDefault="4028DE5A" w:rsidP="00276A18">
      <w:pPr>
        <w:pStyle w:val="ListParagraph"/>
        <w:numPr>
          <w:ilvl w:val="3"/>
          <w:numId w:val="9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207E6B">
        <w:t xml:space="preserve">3. </w:t>
      </w:r>
      <w:r w:rsidR="00207E6B"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3" w:name="_Ref293929821"/>
      <w:bookmarkStart w:id="74" w:name="_Toc498353893"/>
      <w:bookmarkStart w:id="75" w:name="_Toc152084968"/>
      <w:r>
        <w:t xml:space="preserve">4. </w:t>
      </w:r>
      <w:r w:rsidR="00F1681C" w:rsidRPr="005C0E48">
        <w:t>TECHNINĖ PRIEŽIŪRA</w:t>
      </w:r>
      <w:bookmarkEnd w:id="73"/>
      <w:bookmarkEnd w:id="74"/>
      <w:bookmarkEnd w:id="75"/>
    </w:p>
    <w:p w14:paraId="69A8FDF8" w14:textId="3A66EF4C" w:rsidR="00F1681C" w:rsidRPr="005C0E48" w:rsidRDefault="10958ED1" w:rsidP="00276A18">
      <w:pPr>
        <w:pStyle w:val="BodyTextIndent"/>
        <w:numPr>
          <w:ilvl w:val="3"/>
          <w:numId w:val="90"/>
        </w:numPr>
        <w:spacing w:before="0" w:after="0"/>
        <w:contextualSpacing/>
        <w:jc w:val="both"/>
      </w:pPr>
      <w:bookmarkStart w:id="76" w:name="_Ref408843700"/>
      <w:r>
        <w:t>400</w:t>
      </w:r>
      <w:r w:rsidR="4028DE5A">
        <w:t>-</w:t>
      </w:r>
      <w:r>
        <w:t>11</w:t>
      </w:r>
      <w:r w:rsidR="4028DE5A">
        <w:t>0 kV transformatorių pastočių</w:t>
      </w:r>
      <w:r w:rsidR="488C419A">
        <w:t>,</w:t>
      </w:r>
      <w:r w:rsidR="4028DE5A">
        <w:t xml:space="preserve"> skirstyklų </w:t>
      </w:r>
      <w:r w:rsidR="488C419A">
        <w:t>ir keitiklių</w:t>
      </w:r>
      <w:r w:rsidR="488C419A" w:rsidRPr="1DFE5319">
        <w:rPr>
          <w:b/>
          <w:bCs/>
        </w:rPr>
        <w:t xml:space="preserve"> </w:t>
      </w:r>
      <w:r w:rsidR="4028DE5A">
        <w:t xml:space="preserve">įrenginių techninės priežiūros darbų periodiškumas nurodytas šio reglamento </w:t>
      </w:r>
      <w:r w:rsidR="39D40E38" w:rsidRPr="009F7E61">
        <w:t>9</w:t>
      </w:r>
      <w:r w:rsidR="7A38BBF0">
        <w:t xml:space="preserve"> </w:t>
      </w:r>
      <w:r w:rsidR="4028DE5A">
        <w:t>priede.</w:t>
      </w:r>
      <w:r w:rsidR="001476E9">
        <w:t xml:space="preserve"> Alytaus 400kV TP pagrindiniams įrenginiams </w:t>
      </w:r>
      <w:r w:rsidR="00317BD1">
        <w:t xml:space="preserve">darbų periodiškumas planuojamas </w:t>
      </w:r>
      <w:r w:rsidR="00FF0DFC">
        <w:t xml:space="preserve">2 kartus </w:t>
      </w:r>
      <w:r w:rsidR="006037BB">
        <w:t>dažniau nei nurodyta 9 p</w:t>
      </w:r>
      <w:r w:rsidR="00EA471E">
        <w:t>riede.</w:t>
      </w:r>
    </w:p>
    <w:p w14:paraId="69F0FD2F" w14:textId="332B1869" w:rsidR="00F1681C" w:rsidRPr="005C0E48" w:rsidRDefault="4028DE5A" w:rsidP="00276A18">
      <w:pPr>
        <w:pStyle w:val="ListParagraph"/>
        <w:numPr>
          <w:ilvl w:val="3"/>
          <w:numId w:val="90"/>
        </w:numPr>
        <w:spacing w:before="0"/>
        <w:contextualSpacing/>
        <w:jc w:val="both"/>
      </w:pPr>
      <w:bookmarkStart w:id="77" w:name="_Ref294105238"/>
      <w:bookmarkEnd w:id="76"/>
      <w:r>
        <w:t>Įrenginių techninės priežiūros darbų apimtys nurodomos technologinėse kortelėse ir įrenginių gamintojų instrukcijose.</w:t>
      </w:r>
      <w:bookmarkEnd w:id="77"/>
    </w:p>
    <w:p w14:paraId="336695F7" w14:textId="5E6C08FC" w:rsidR="009A20EA" w:rsidRDefault="40771CC3" w:rsidP="00276A18">
      <w:pPr>
        <w:pStyle w:val="ListParagraph"/>
        <w:numPr>
          <w:ilvl w:val="3"/>
          <w:numId w:val="9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07879D48" w:rsidR="00781A41" w:rsidRPr="00933FAF" w:rsidRDefault="00A38625" w:rsidP="00276A18">
      <w:pPr>
        <w:pStyle w:val="ListParagraph"/>
        <w:numPr>
          <w:ilvl w:val="3"/>
          <w:numId w:val="90"/>
        </w:numPr>
        <w:spacing w:before="0"/>
        <w:contextualSpacing/>
        <w:jc w:val="both"/>
      </w:pPr>
      <w:r>
        <w:t>Artėjant</w:t>
      </w:r>
      <w:r w:rsidR="3B0FA604">
        <w:t xml:space="preserve"> </w:t>
      </w:r>
      <w:r w:rsidR="77C45977">
        <w:t xml:space="preserve">naujų </w:t>
      </w:r>
      <w:r w:rsidR="3B0FA604">
        <w:t xml:space="preserve">įrenginių </w:t>
      </w:r>
      <w:r w:rsidR="65BFAE7B">
        <w:t>G</w:t>
      </w:r>
      <w:r w:rsidR="3B0FA604">
        <w:t>arantinio termino pabaig</w:t>
      </w:r>
      <w:r>
        <w:t>ai, bet n</w:t>
      </w:r>
      <w:r w:rsidR="2967765E">
        <w:t>e vėliau nei likus 2 mėnesiams</w:t>
      </w:r>
      <w:r w:rsidR="3B0FA604">
        <w:t xml:space="preserve">, </w:t>
      </w:r>
      <w:r w:rsidR="00A01A3F">
        <w:t xml:space="preserve">visiems pagrindiniams </w:t>
      </w:r>
      <w:r w:rsidR="3B0FA604">
        <w:t>įrenginiams atliekam</w:t>
      </w:r>
      <w:r w:rsidR="00BB5193">
        <w:t xml:space="preserve">a </w:t>
      </w:r>
      <w:r w:rsidR="00D10576">
        <w:t xml:space="preserve">atidi apžiūra </w:t>
      </w:r>
      <w:r w:rsidR="3B0FA604">
        <w:t>i</w:t>
      </w:r>
      <w:r w:rsidR="00D10576">
        <w:t>r</w:t>
      </w:r>
      <w:r w:rsidR="3B0FA604">
        <w:t xml:space="preserve"> </w:t>
      </w:r>
      <w:r w:rsidR="1E0DFBE1">
        <w:t xml:space="preserve">techninės priežiūros darbų apimtyse numatyti </w:t>
      </w:r>
      <w:r w:rsidR="3B0FA604">
        <w:t>matavimai ir bandymai</w:t>
      </w:r>
      <w:r w:rsidR="77C45977">
        <w:t xml:space="preserve"> būklei įvertinti</w:t>
      </w:r>
      <w:r w:rsidR="00D10576">
        <w:t xml:space="preserve"> ir defektams nustatyti</w:t>
      </w:r>
      <w:r w:rsidR="3B0FA604">
        <w:t>.</w:t>
      </w:r>
      <w:r w:rsidR="0031418E">
        <w:t xml:space="preserve"> </w:t>
      </w:r>
      <w:r w:rsidR="001C26DE">
        <w:t>Sekantys t</w:t>
      </w:r>
      <w:r w:rsidR="001139CE">
        <w:t xml:space="preserve">echninės priežiūros darbai </w:t>
      </w:r>
      <w:r w:rsidR="0099320B">
        <w:t xml:space="preserve">įrenginiams </w:t>
      </w:r>
      <w:r w:rsidR="001139CE">
        <w:t xml:space="preserve">planuojami </w:t>
      </w:r>
      <w:r w:rsidR="00BE5F22">
        <w:t xml:space="preserve">nuo </w:t>
      </w:r>
      <w:r w:rsidR="00262F9B">
        <w:t>garantinio</w:t>
      </w:r>
      <w:r w:rsidR="00BE5F22">
        <w:t xml:space="preserve"> patikrinimo </w:t>
      </w:r>
      <w:r w:rsidR="0099320B">
        <w:t xml:space="preserve">datos </w:t>
      </w:r>
      <w:r w:rsidR="00BE5F22">
        <w:t xml:space="preserve">pagal numatytą </w:t>
      </w:r>
      <w:r w:rsidR="00401008">
        <w:t xml:space="preserve">darbų </w:t>
      </w:r>
      <w:r w:rsidR="00BE5F22">
        <w:t>periodiškumą</w:t>
      </w:r>
      <w:r w:rsidR="0099320B">
        <w:t xml:space="preserve">. </w:t>
      </w:r>
      <w:r w:rsidR="00025D19">
        <w:t xml:space="preserve">Jei </w:t>
      </w:r>
      <w:r w:rsidR="00540879">
        <w:t>Garantinio termino pabaigoje d</w:t>
      </w:r>
      <w:r w:rsidR="00AA0ACF">
        <w:t xml:space="preserve">ėl svarbių priežasčių įrenginių matavimai ir bandymai nebuvo atlikti, jie </w:t>
      </w:r>
      <w:r w:rsidR="000D1C3C">
        <w:t xml:space="preserve">į kitus metus neperkeliami, o planuojami techninės priežiūros darbai </w:t>
      </w:r>
      <w:r w:rsidR="009A32AF">
        <w:t>pagal numatytą darbų periodiškumą reglamento 9 priede.</w:t>
      </w:r>
    </w:p>
    <w:p w14:paraId="780380FA" w14:textId="31F6943B" w:rsidR="00C67DCD" w:rsidRPr="005C0E48" w:rsidRDefault="002E798C" w:rsidP="00276A18">
      <w:pPr>
        <w:pStyle w:val="ListParagraph"/>
        <w:numPr>
          <w:ilvl w:val="3"/>
          <w:numId w:val="90"/>
        </w:numPr>
        <w:contextualSpacing/>
        <w:jc w:val="both"/>
      </w:pPr>
      <w:r>
        <w:t xml:space="preserve">Vykdant </w:t>
      </w:r>
      <w:r w:rsidR="6A39BC30">
        <w:t>pa</w:t>
      </w:r>
      <w:r w:rsidR="579520E2">
        <w:t>s</w:t>
      </w:r>
      <w:r w:rsidR="6A39BC30">
        <w:t>totės ar skirstyklos žolės pjovimą</w:t>
      </w:r>
      <w:r w:rsidR="00B30A62">
        <w:t>, nupjaunama žolė</w:t>
      </w:r>
      <w:r w:rsidR="000937C7">
        <w:t xml:space="preserve"> 1 metro atstumu aplink tvorą, o </w:t>
      </w:r>
      <w:r w:rsidR="579520E2">
        <w:t>urbanizuotoje teritorijoje</w:t>
      </w:r>
      <w:r w:rsidR="004E52ED">
        <w:t xml:space="preserve">, visuomenei </w:t>
      </w:r>
      <w:r w:rsidR="003029A5">
        <w:t>matomose vietose</w:t>
      </w:r>
      <w:r w:rsidR="6A39BC30">
        <w:t xml:space="preserve"> kartu nupjaunama žolė ir </w:t>
      </w:r>
      <w:r w:rsidR="7796D9E4">
        <w:t>aplink</w:t>
      </w:r>
      <w:r w:rsidR="6A39BC30">
        <w:t xml:space="preserve"> pirm</w:t>
      </w:r>
      <w:r w:rsidR="7796D9E4">
        <w:t>ą</w:t>
      </w:r>
      <w:r w:rsidR="6A39BC30">
        <w:t xml:space="preserve"> </w:t>
      </w:r>
      <w:r w:rsidR="7796D9E4">
        <w:t>(artimiausia prie TP)</w:t>
      </w:r>
      <w:r w:rsidR="6A39BC30">
        <w:t xml:space="preserve"> OL atram</w:t>
      </w:r>
      <w:r w:rsidR="7796D9E4">
        <w:t>ą</w:t>
      </w:r>
      <w:r w:rsidR="6A39BC30">
        <w:t xml:space="preserve"> 1 m. atstumu</w:t>
      </w:r>
      <w:r w:rsidR="0C51CF75">
        <w:t xml:space="preserve"> nuo pamato</w:t>
      </w:r>
      <w:r w:rsidR="6A39BC30">
        <w:t>.</w:t>
      </w:r>
    </w:p>
    <w:p w14:paraId="5D2DEA4F" w14:textId="6193200A" w:rsidR="00F1681C" w:rsidRDefault="4028DE5A" w:rsidP="00276A18">
      <w:pPr>
        <w:pStyle w:val="ListParagraph"/>
        <w:numPr>
          <w:ilvl w:val="3"/>
          <w:numId w:val="90"/>
        </w:numPr>
        <w:contextualSpacing/>
        <w:jc w:val="both"/>
      </w:pPr>
      <w:r>
        <w:lastRenderedPageBreak/>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2C955E49" w14:textId="64BD06E2" w:rsidR="008C7BB3" w:rsidRPr="005C0E48" w:rsidRDefault="008C7BB3" w:rsidP="008C7BB3">
      <w:pPr>
        <w:ind w:left="568" w:firstLine="0"/>
        <w:contextualSpacing/>
        <w:jc w:val="both"/>
      </w:pPr>
      <w:r>
        <w:t xml:space="preserve">104.1. </w:t>
      </w:r>
      <w:r>
        <w:rPr>
          <w:rStyle w:val="ui-provider"/>
        </w:rPr>
        <w:t>Atliekant generatoriaus techninį aptarnavimą sunaudotas kuras apskaičiuojamas pagal faktiškai užpiltą kuro kiekį. Generatorius užpildomas žieminiu kuru, užpildymas atliekamas pradirbus daugiau kaip 1 valandą.</w:t>
      </w:r>
    </w:p>
    <w:p w14:paraId="4582CAAA" w14:textId="1F367719" w:rsidR="00F1681C" w:rsidRPr="005C0E48" w:rsidRDefault="4028DE5A" w:rsidP="00276A18">
      <w:pPr>
        <w:pStyle w:val="ListParagraph"/>
        <w:numPr>
          <w:ilvl w:val="3"/>
          <w:numId w:val="90"/>
        </w:numPr>
        <w:contextualSpacing/>
        <w:jc w:val="both"/>
      </w:pPr>
      <w:r>
        <w:t>Įrenginiams, kurių techninės priežiūros periodiškumas nėra nu</w:t>
      </w:r>
      <w:r w:rsidR="7A38BBF0">
        <w:t xml:space="preserve">statytas šio reglamento </w:t>
      </w:r>
      <w:r w:rsidR="5A97FE9D" w:rsidRPr="009F7E61">
        <w:t>9</w:t>
      </w:r>
      <w:r w:rsidR="5A97FE9D">
        <w:t xml:space="preserve"> </w:t>
      </w:r>
      <w:r w:rsidR="139C9646">
        <w:t>priede</w:t>
      </w:r>
      <w:r w:rsidR="7A38BBF0">
        <w:t>,</w:t>
      </w:r>
      <w:r>
        <w:t xml:space="preserve"> techninė priežiūra atliekama pagal įrenginio gamintojo instrukcijos nurodymus.</w:t>
      </w:r>
    </w:p>
    <w:p w14:paraId="45A5C029" w14:textId="32BB3AAB" w:rsidR="00F1681C" w:rsidRPr="005C0E48" w:rsidRDefault="4028DE5A" w:rsidP="00276A18">
      <w:pPr>
        <w:pStyle w:val="ListParagraph"/>
        <w:numPr>
          <w:ilvl w:val="3"/>
          <w:numId w:val="90"/>
        </w:numPr>
        <w:contextualSpacing/>
        <w:jc w:val="both"/>
      </w:pPr>
      <w:r>
        <w:t xml:space="preserve">Perdavimo tinklo departamento </w:t>
      </w:r>
      <w:r w:rsidR="00792660">
        <w:t>Vadovas</w:t>
      </w:r>
      <w:r>
        <w:t xml:space="preserve">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78" w:name="_Ref293929828"/>
      <w:bookmarkStart w:id="79" w:name="_Toc498353894"/>
      <w:bookmarkStart w:id="80" w:name="_Toc152084969"/>
      <w:r>
        <w:t>5.</w:t>
      </w:r>
      <w:r w:rsidR="00F1681C" w:rsidRPr="005C0E48">
        <w:t>REMONTAS</w:t>
      </w:r>
      <w:bookmarkStart w:id="81" w:name="_Ref292106956"/>
      <w:bookmarkEnd w:id="78"/>
      <w:bookmarkEnd w:id="79"/>
      <w:bookmarkEnd w:id="81"/>
      <w:bookmarkEnd w:id="80"/>
    </w:p>
    <w:p w14:paraId="26E4D5A4" w14:textId="145E4B83" w:rsidR="00F1681C" w:rsidRPr="005C0E48" w:rsidRDefault="4028DE5A" w:rsidP="00276A18">
      <w:pPr>
        <w:pStyle w:val="ListParagraph"/>
        <w:numPr>
          <w:ilvl w:val="3"/>
          <w:numId w:val="90"/>
        </w:numPr>
        <w:contextualSpacing/>
        <w:jc w:val="both"/>
      </w:pPr>
      <w:bookmarkStart w:id="82" w:name="_Ref294105197"/>
      <w:r>
        <w:t>110-400 kV transformatorių pastočių ir skirstyklų</w:t>
      </w:r>
      <w:r w:rsidRPr="08D8F0D6">
        <w:rPr>
          <w:b/>
          <w:bCs/>
        </w:rPr>
        <w:t xml:space="preserve"> </w:t>
      </w:r>
      <w:r>
        <w:t xml:space="preserve">įrenginių remonto darbų periodiškumas nurodytas šio </w:t>
      </w:r>
      <w:r w:rsidRPr="009F7E61">
        <w:t xml:space="preserve">reglamento </w:t>
      </w:r>
      <w:bookmarkEnd w:id="82"/>
      <w:r w:rsidR="7DA75340" w:rsidRPr="009F7E61">
        <w:t>9</w:t>
      </w:r>
      <w:r w:rsidR="19D71A26" w:rsidRPr="00836365">
        <w:t xml:space="preserve"> </w:t>
      </w:r>
      <w:r w:rsidR="67AF1DFF" w:rsidRPr="00836365">
        <w:t>priede</w:t>
      </w:r>
      <w:r>
        <w:t>.</w:t>
      </w:r>
    </w:p>
    <w:p w14:paraId="4911FA90" w14:textId="77777777" w:rsidR="00B93B13" w:rsidRDefault="4028DE5A" w:rsidP="00276A18">
      <w:pPr>
        <w:pStyle w:val="ListParagraph"/>
        <w:numPr>
          <w:ilvl w:val="3"/>
          <w:numId w:val="9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276A18">
      <w:pPr>
        <w:pStyle w:val="ListParagraph"/>
        <w:numPr>
          <w:ilvl w:val="3"/>
          <w:numId w:val="9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5C62294B" w14:textId="77777777" w:rsidR="00B93B13" w:rsidRDefault="00B93B13" w:rsidP="00276A18">
      <w:pPr>
        <w:pStyle w:val="ListParagraph"/>
        <w:numPr>
          <w:ilvl w:val="3"/>
          <w:numId w:val="90"/>
        </w:numPr>
        <w:contextualSpacing/>
        <w:jc w:val="both"/>
      </w:pPr>
      <w:r w:rsidRPr="001C49C6">
        <w:t>SF6 dujomis</w:t>
      </w:r>
      <w:r>
        <w:t xml:space="preserve"> užpildytas jungtuvas</w:t>
      </w:r>
      <w:r w:rsidRPr="001C49C6">
        <w:t xml:space="preserve"> remontuojamas keičiant gumines tarpines ir riebokšlius naujais ir apžiūrint polių kontaktinę dalį esant bent vienai iš šių sąlygų:</w:t>
      </w:r>
    </w:p>
    <w:p w14:paraId="3CD70261" w14:textId="251A6CA2" w:rsidR="00B93B13" w:rsidRDefault="00B93B13" w:rsidP="00276A18">
      <w:pPr>
        <w:pStyle w:val="ListParagraph"/>
        <w:numPr>
          <w:ilvl w:val="0"/>
          <w:numId w:val="116"/>
        </w:numPr>
        <w:ind w:left="142" w:firstLine="284"/>
        <w:contextualSpacing/>
        <w:jc w:val="both"/>
      </w:pPr>
      <w:r>
        <w:t>po antro SF6 dujų nutekėjimo/papildymo per 2 metų laikotarpį;</w:t>
      </w:r>
    </w:p>
    <w:p w14:paraId="1F831ECE" w14:textId="01C63761" w:rsidR="00B93B13" w:rsidRDefault="00B93B13" w:rsidP="00276A18">
      <w:pPr>
        <w:pStyle w:val="ListParagraph"/>
        <w:numPr>
          <w:ilvl w:val="0"/>
          <w:numId w:val="116"/>
        </w:numPr>
        <w:ind w:left="142" w:firstLine="284"/>
        <w:contextualSpacing/>
        <w:jc w:val="both"/>
      </w:pPr>
      <w:r w:rsidRPr="00E30A0E">
        <w:t>jungtuvui pasiekus gamyklos gamintojos nustatytą operacijų skaičių</w:t>
      </w:r>
      <w:r>
        <w:t>;</w:t>
      </w:r>
    </w:p>
    <w:p w14:paraId="044176F8" w14:textId="55A0C81A" w:rsidR="00B93B13" w:rsidRDefault="00B93B13" w:rsidP="00276A18">
      <w:pPr>
        <w:pStyle w:val="ListParagraph"/>
        <w:numPr>
          <w:ilvl w:val="0"/>
          <w:numId w:val="116"/>
        </w:numPr>
        <w:ind w:left="142" w:firstLine="284"/>
        <w:contextualSpacing/>
        <w:jc w:val="both"/>
      </w:pPr>
      <w:r w:rsidRPr="00E30A0E">
        <w:t>p</w:t>
      </w:r>
      <w:r>
        <w:t>raėjus</w:t>
      </w:r>
      <w:r w:rsidRPr="00E30A0E">
        <w:t xml:space="preserve"> 20 eksploatavimo metų</w:t>
      </w:r>
      <w:r>
        <w:t xml:space="preserve"> artimiausios planinės techninės priežiūros metu</w:t>
      </w:r>
      <w:r w:rsidRPr="00E30A0E">
        <w:t xml:space="preserve">. </w:t>
      </w:r>
      <w:r>
        <w:t xml:space="preserve">Pagal šią sąlygą planuojamas jungtuvo </w:t>
      </w:r>
      <w:r w:rsidRPr="00E30A0E">
        <w:t>kamerų atidarym</w:t>
      </w:r>
      <w:r>
        <w:t xml:space="preserve">as išrenkant Perdavimo tinkle eksploatuojamus kelis to paties gamintojo ir tipo (markės) </w:t>
      </w:r>
      <w:r w:rsidRPr="00E30A0E">
        <w:t>labiausiai nusidėvėj</w:t>
      </w:r>
      <w:r>
        <w:t>usius</w:t>
      </w:r>
      <w:r w:rsidRPr="00E30A0E">
        <w:t xml:space="preserve"> jungtuv</w:t>
      </w:r>
      <w:r>
        <w:t>us</w:t>
      </w:r>
      <w:r w:rsidRPr="00E30A0E">
        <w:t xml:space="preserve"> (pagal atjungtų trumpųjų jungimų srovių sumą, perjungim</w:t>
      </w:r>
      <w:r>
        <w:t>ų</w:t>
      </w:r>
      <w:r w:rsidRPr="00E30A0E">
        <w:t xml:space="preserve"> skaičių</w:t>
      </w:r>
      <w:r>
        <w:t xml:space="preserve">, </w:t>
      </w:r>
      <w:r w:rsidRPr="00E30A0E">
        <w:t>registruotų įvykių/gedimų skaičių</w:t>
      </w:r>
      <w:r>
        <w:t xml:space="preserve"> ar kitų priežasčių</w:t>
      </w:r>
      <w:r w:rsidRPr="00E30A0E">
        <w:t>). Priklausomai nuo remonto/vidinės apžiūros metu gautų rezultatų nustatom</w:t>
      </w:r>
      <w:r>
        <w:t>a</w:t>
      </w:r>
      <w:r w:rsidRPr="00E30A0E">
        <w:t>s kontaktinės dalies apžiūros poreikis</w:t>
      </w:r>
      <w:r>
        <w:t xml:space="preserve"> ir</w:t>
      </w:r>
      <w:r w:rsidRPr="00E30A0E">
        <w:t xml:space="preserve"> techninio aptarnavimo (remonto) apimtys</w:t>
      </w:r>
      <w:r>
        <w:t xml:space="preserve"> </w:t>
      </w:r>
      <w:r w:rsidRPr="00E30A0E">
        <w:t xml:space="preserve">kitiems Perdavimo tinklo objektuose </w:t>
      </w:r>
      <w:r>
        <w:t xml:space="preserve">eksploatuojamiems to paties gamintojo </w:t>
      </w:r>
      <w:r w:rsidRPr="00E30A0E">
        <w:t>analogiško tipo (markės) jungtuv</w:t>
      </w:r>
      <w:r>
        <w:t>ams.</w:t>
      </w:r>
    </w:p>
    <w:p w14:paraId="3F2672A5" w14:textId="48A80B33" w:rsidR="0084295E" w:rsidRDefault="003A136D" w:rsidP="0045613E">
      <w:pPr>
        <w:pStyle w:val="ListParagraph"/>
        <w:ind w:left="142"/>
        <w:contextualSpacing/>
        <w:jc w:val="both"/>
      </w:pPr>
      <w:r>
        <w:t>Jungtuvų remonto (</w:t>
      </w:r>
      <w:r w:rsidR="000032FC">
        <w:t xml:space="preserve">planinis </w:t>
      </w:r>
      <w:r w:rsidR="00AA2F69">
        <w:t>tar</w:t>
      </w:r>
      <w:r w:rsidR="006B1409">
        <w:t xml:space="preserve">pinių keitimas, vidinė apžiūra) poreikis planuojamas daugiamečiame </w:t>
      </w:r>
      <w:r w:rsidR="00297D3C">
        <w:t>remonto ir techninės priežiū</w:t>
      </w:r>
      <w:r w:rsidR="00877AED">
        <w:t>ros plane ir žymimas R raide.</w:t>
      </w:r>
    </w:p>
    <w:p w14:paraId="5E7DA910" w14:textId="77777777" w:rsidR="00B93B13" w:rsidRDefault="00B93B13" w:rsidP="00B93B13">
      <w:pPr>
        <w:pStyle w:val="ListParagraph"/>
        <w:ind w:left="426" w:firstLine="0"/>
        <w:contextualSpacing/>
        <w:jc w:val="both"/>
      </w:pPr>
      <w:r w:rsidRPr="001C49C6">
        <w:t>SF6 dujomis</w:t>
      </w:r>
      <w:r>
        <w:t xml:space="preserve"> užpildytas jungtuvas</w:t>
      </w:r>
      <w:r w:rsidRPr="001C49C6">
        <w:t xml:space="preserve"> remontuojamas</w:t>
      </w:r>
      <w:r>
        <w:t xml:space="preserve"> laikantis šių sąlygų:</w:t>
      </w:r>
    </w:p>
    <w:p w14:paraId="03003ACC" w14:textId="1A02CD82" w:rsidR="00B93B13" w:rsidRDefault="00526AEA" w:rsidP="00276A18">
      <w:pPr>
        <w:pStyle w:val="ListParagraph"/>
        <w:numPr>
          <w:ilvl w:val="0"/>
          <w:numId w:val="75"/>
        </w:numPr>
        <w:tabs>
          <w:tab w:val="clear" w:pos="1800"/>
        </w:tabs>
        <w:ind w:left="142" w:firstLine="284"/>
        <w:contextualSpacing/>
        <w:jc w:val="both"/>
      </w:pPr>
      <w:r w:rsidRPr="00526AEA">
        <w:t>minimizuojant SF6 dujų skilimo produktų poveikį aplinkai ir darbuotojų vykdančių jungtuvo ardymą sveikatai, t. y., remontas turi būti atliekamas gerai vėdinamoje švarioje vietoje/patalpoje naudojant vienkartinius rūbus, gumines pirštines ir batus, akių apsaugos akinius, rūgštinių garų filtrus (respiratorius), dulkių siurblius su Hepa filtru SF6 dujų skilimo produktų šalinimui, vienkartines servetėles ir skudurus. Remonto metu susidariusias atliekas šalinti pagal teršalų šalinimo/utilizavimo procedūros reikalavimus</w:t>
      </w:r>
      <w:r w:rsidR="00BB5034">
        <w:t>;</w:t>
      </w:r>
    </w:p>
    <w:p w14:paraId="15CBA1A8" w14:textId="4794C958" w:rsidR="00B93B13" w:rsidRPr="005C0E48" w:rsidRDefault="00BD268A" w:rsidP="00276A18">
      <w:pPr>
        <w:pStyle w:val="ListParagraph"/>
        <w:numPr>
          <w:ilvl w:val="0"/>
          <w:numId w:val="75"/>
        </w:numPr>
        <w:tabs>
          <w:tab w:val="clear" w:pos="1800"/>
        </w:tabs>
        <w:ind w:left="142" w:firstLine="284"/>
        <w:contextualSpacing/>
        <w:jc w:val="both"/>
      </w:pPr>
      <w:r w:rsidRPr="00BD268A">
        <w:t>minimizuojant užterštos dulkėmis aplinkos ir atmosferos kritulių poveikį jungtuvo vidinėms dalims</w:t>
      </w:r>
      <w:r>
        <w:t>.</w:t>
      </w:r>
    </w:p>
    <w:p w14:paraId="4D38B65D" w14:textId="77777777" w:rsidR="00F1681C" w:rsidRPr="005C0E48" w:rsidRDefault="4028DE5A" w:rsidP="00276A18">
      <w:pPr>
        <w:pStyle w:val="ListParagraph"/>
        <w:numPr>
          <w:ilvl w:val="3"/>
          <w:numId w:val="90"/>
        </w:numPr>
        <w:spacing w:before="0"/>
        <w:contextualSpacing/>
        <w:jc w:val="both"/>
        <w:rPr>
          <w:snapToGrid w:val="0"/>
        </w:rPr>
      </w:pPr>
      <w:r>
        <w:t>Neplaniniai įrenginių remontai atliekami:</w:t>
      </w:r>
    </w:p>
    <w:p w14:paraId="524AE295" w14:textId="77777777" w:rsidR="004D1284" w:rsidRDefault="4028DE5A" w:rsidP="00276A18">
      <w:pPr>
        <w:pStyle w:val="ListParagraph"/>
        <w:numPr>
          <w:ilvl w:val="0"/>
          <w:numId w:val="140"/>
        </w:numPr>
        <w:tabs>
          <w:tab w:val="num" w:pos="1134"/>
        </w:tabs>
        <w:spacing w:before="0"/>
        <w:ind w:left="1134" w:hanging="283"/>
        <w:contextualSpacing/>
        <w:jc w:val="both"/>
      </w:pPr>
      <w:r>
        <w:t>techninės priežiūros tikrinimo ar bandymo metu nustačius, kad įrenginio parametrai neatitinka nustatytųjų;</w:t>
      </w:r>
    </w:p>
    <w:p w14:paraId="6A4A3F37" w14:textId="77777777" w:rsidR="004D1284" w:rsidRDefault="4028DE5A" w:rsidP="00276A18">
      <w:pPr>
        <w:pStyle w:val="ListParagraph"/>
        <w:numPr>
          <w:ilvl w:val="0"/>
          <w:numId w:val="140"/>
        </w:numPr>
        <w:tabs>
          <w:tab w:val="num" w:pos="1134"/>
        </w:tabs>
        <w:spacing w:before="0"/>
        <w:ind w:left="1134" w:hanging="283"/>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05E3CAA" w:rsidR="00F1681C" w:rsidRPr="005C0E48" w:rsidRDefault="4028DE5A" w:rsidP="00276A18">
      <w:pPr>
        <w:pStyle w:val="ListParagraph"/>
        <w:numPr>
          <w:ilvl w:val="0"/>
          <w:numId w:val="140"/>
        </w:numPr>
        <w:tabs>
          <w:tab w:val="num" w:pos="1134"/>
        </w:tabs>
        <w:spacing w:before="0"/>
        <w:ind w:left="1134" w:hanging="283"/>
        <w:contextualSpacing/>
        <w:jc w:val="both"/>
      </w:pPr>
      <w:r>
        <w:t>vykus avarijai, kai sugadinami įrenginiai ir būtina juos remontuoti.</w:t>
      </w:r>
    </w:p>
    <w:p w14:paraId="65C64697" w14:textId="2F8F9295" w:rsidR="00F1681C" w:rsidRPr="005C0E48" w:rsidRDefault="4028DE5A" w:rsidP="00276A18">
      <w:pPr>
        <w:pStyle w:val="ListParagraph"/>
        <w:numPr>
          <w:ilvl w:val="3"/>
          <w:numId w:val="9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276A18">
      <w:pPr>
        <w:pStyle w:val="ListParagraph"/>
        <w:numPr>
          <w:ilvl w:val="3"/>
          <w:numId w:val="90"/>
        </w:numPr>
        <w:contextualSpacing/>
        <w:jc w:val="both"/>
      </w:pPr>
      <w:r>
        <w:t xml:space="preserve">Įrenginiams, kurių remontų periodiškumas nėra nustatytas šio reglamento </w:t>
      </w:r>
      <w:r w:rsidR="7DA75340">
        <w:t>9</w:t>
      </w:r>
      <w:r w:rsidR="7A38BBF0">
        <w:t xml:space="preserve"> priede</w:t>
      </w:r>
      <w:r>
        <w:t>, remontas atliekama pagal įrenginio gamintojo instrukcijos nurodymus.</w:t>
      </w:r>
    </w:p>
    <w:p w14:paraId="57C6F578" w14:textId="43EE6F96" w:rsidR="003660F0" w:rsidRPr="005C0E48" w:rsidRDefault="77B7BCAB" w:rsidP="00276A18">
      <w:pPr>
        <w:pStyle w:val="ListParagraph"/>
        <w:numPr>
          <w:ilvl w:val="3"/>
          <w:numId w:val="90"/>
        </w:numPr>
        <w:contextualSpacing/>
        <w:jc w:val="both"/>
      </w:pPr>
      <w:bookmarkStart w:id="83"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3"/>
    <w:p w14:paraId="41FA29E2" w14:textId="60B08BEB" w:rsidR="00F1681C" w:rsidRPr="005C0E48" w:rsidRDefault="4028DE5A" w:rsidP="00276A18">
      <w:pPr>
        <w:pStyle w:val="ListParagraph"/>
        <w:numPr>
          <w:ilvl w:val="3"/>
          <w:numId w:val="90"/>
        </w:numPr>
        <w:contextualSpacing/>
        <w:jc w:val="both"/>
      </w:pPr>
      <w:r>
        <w:lastRenderedPageBreak/>
        <w:t xml:space="preserve">Perdavimo tinklo departamento </w:t>
      </w:r>
      <w:r w:rsidR="00792660">
        <w:t xml:space="preserve">Vadovas </w:t>
      </w:r>
      <w:r>
        <w:t>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4" w:name="_Toc498353895"/>
      <w:bookmarkStart w:id="85" w:name="_Toc152084970"/>
      <w:r>
        <w:t>6.</w:t>
      </w:r>
      <w:r w:rsidR="00697914">
        <w:t xml:space="preserve"> </w:t>
      </w:r>
      <w:r w:rsidR="00F1681C" w:rsidRPr="005C0E48">
        <w:t>AUTOTRANSFORMATORIŲ MONITORINGO SISTEMA (AMS)</w:t>
      </w:r>
      <w:bookmarkStart w:id="86" w:name="_Ref292201749"/>
      <w:bookmarkEnd w:id="84"/>
      <w:bookmarkEnd w:id="85"/>
      <w:r w:rsidR="00F1681C" w:rsidRPr="005C0E48">
        <w:t xml:space="preserve"> </w:t>
      </w:r>
      <w:bookmarkEnd w:id="86"/>
    </w:p>
    <w:p w14:paraId="7FDA95A4" w14:textId="77777777" w:rsidR="00F1681C" w:rsidRPr="005C0E48" w:rsidRDefault="4028DE5A" w:rsidP="00276A18">
      <w:pPr>
        <w:pStyle w:val="ListParagraph"/>
        <w:numPr>
          <w:ilvl w:val="3"/>
          <w:numId w:val="90"/>
        </w:numPr>
        <w:contextualSpacing/>
        <w:jc w:val="both"/>
      </w:pPr>
      <w:r>
        <w:t>AMS įrangos apžiūra turi būti atliekama:</w:t>
      </w:r>
    </w:p>
    <w:p w14:paraId="7FABBD5B" w14:textId="77777777" w:rsidR="00F1681C" w:rsidRPr="005C0E48" w:rsidRDefault="4028DE5A" w:rsidP="00276A18">
      <w:pPr>
        <w:numPr>
          <w:ilvl w:val="0"/>
          <w:numId w:val="6"/>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276A18">
      <w:pPr>
        <w:numPr>
          <w:ilvl w:val="0"/>
          <w:numId w:val="6"/>
        </w:numPr>
        <w:tabs>
          <w:tab w:val="num" w:pos="1134"/>
        </w:tabs>
        <w:spacing w:before="0"/>
        <w:ind w:left="142" w:firstLine="284"/>
        <w:contextualSpacing/>
        <w:jc w:val="both"/>
      </w:pPr>
      <w:r>
        <w:t>kartu su 330 kV transformatorių pastotės apžiūra</w:t>
      </w:r>
      <w:r w:rsidR="76A566AE">
        <w:t>.</w:t>
      </w:r>
    </w:p>
    <w:p w14:paraId="1447685D" w14:textId="56D373CE" w:rsidR="00AC2E63" w:rsidRPr="005C0E48" w:rsidRDefault="7ECD98C6" w:rsidP="00276A18">
      <w:pPr>
        <w:pStyle w:val="ListParagraph"/>
        <w:numPr>
          <w:ilvl w:val="3"/>
          <w:numId w:val="90"/>
        </w:numPr>
        <w:spacing w:before="0"/>
        <w:contextualSpacing/>
        <w:jc w:val="both"/>
      </w:pPr>
      <w:r>
        <w:t>AMS registruotų duomenų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276A18">
      <w:pPr>
        <w:pStyle w:val="ListParagraph"/>
        <w:numPr>
          <w:ilvl w:val="3"/>
          <w:numId w:val="9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276A18">
      <w:pPr>
        <w:pStyle w:val="ListParagraph"/>
        <w:numPr>
          <w:ilvl w:val="3"/>
          <w:numId w:val="9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276A18">
      <w:pPr>
        <w:pStyle w:val="ListParagraph"/>
        <w:numPr>
          <w:ilvl w:val="3"/>
          <w:numId w:val="9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6356A652" w:rsidR="00077C21" w:rsidRPr="00EB23BF" w:rsidRDefault="00077C21" w:rsidP="00276A18">
      <w:pPr>
        <w:pStyle w:val="Heading1"/>
        <w:numPr>
          <w:ilvl w:val="0"/>
          <w:numId w:val="86"/>
        </w:numPr>
        <w:rPr>
          <w:rStyle w:val="Strong"/>
          <w:b/>
          <w:bCs/>
        </w:rPr>
      </w:pPr>
      <w:bookmarkStart w:id="87" w:name="_Ref293930173"/>
      <w:bookmarkStart w:id="88" w:name="_Toc498353896"/>
      <w:bookmarkStart w:id="89" w:name="_Toc152084971"/>
      <w:r w:rsidRPr="00EB23BF">
        <w:rPr>
          <w:rStyle w:val="Strong"/>
          <w:b/>
          <w:bCs/>
        </w:rPr>
        <w:lastRenderedPageBreak/>
        <w:t>TRANSFORMATORIŲ PASTOČIŲ IR SKIRSTYKLŲ RELINĖ APSAUGA IR AUTOMATIKA</w:t>
      </w:r>
      <w:bookmarkEnd w:id="87"/>
      <w:bookmarkEnd w:id="88"/>
      <w:bookmarkEnd w:id="89"/>
    </w:p>
    <w:p w14:paraId="7CF69071" w14:textId="4E0F06A5" w:rsidR="00B50D0D" w:rsidRPr="00697914" w:rsidRDefault="00B50D0D" w:rsidP="00276A18">
      <w:pPr>
        <w:pStyle w:val="Heading2"/>
        <w:numPr>
          <w:ilvl w:val="0"/>
          <w:numId w:val="51"/>
        </w:numPr>
        <w:spacing w:before="120" w:after="0"/>
        <w:ind w:left="142" w:firstLine="709"/>
        <w:contextualSpacing/>
        <w:rPr>
          <w:i/>
          <w:iCs w:val="0"/>
        </w:rPr>
      </w:pPr>
      <w:bookmarkStart w:id="90" w:name="_Toc498353897"/>
      <w:bookmarkStart w:id="91" w:name="_Toc20814334"/>
      <w:bookmarkStart w:id="92" w:name="_Toc152084972"/>
      <w:r w:rsidRPr="00697914" w:rsidDel="006F39CF">
        <w:rPr>
          <w:i/>
          <w:iCs w:val="0"/>
        </w:rPr>
        <w:t>BENDROJI DALIS</w:t>
      </w:r>
      <w:bookmarkEnd w:id="90"/>
      <w:bookmarkEnd w:id="91"/>
      <w:bookmarkEnd w:id="92"/>
    </w:p>
    <w:p w14:paraId="1A104088" w14:textId="004F7F14" w:rsidR="00B50D0D" w:rsidRPr="005C0E48" w:rsidRDefault="57AD9BFB" w:rsidP="00276A18">
      <w:pPr>
        <w:pStyle w:val="ListParagraph"/>
        <w:numPr>
          <w:ilvl w:val="3"/>
          <w:numId w:val="9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276A18">
      <w:pPr>
        <w:pStyle w:val="ListParagraph"/>
        <w:numPr>
          <w:ilvl w:val="3"/>
          <w:numId w:val="9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276A18">
      <w:pPr>
        <w:pStyle w:val="Heading2"/>
        <w:numPr>
          <w:ilvl w:val="0"/>
          <w:numId w:val="51"/>
        </w:numPr>
        <w:spacing w:before="120" w:after="0"/>
        <w:ind w:left="142" w:firstLine="851"/>
        <w:contextualSpacing/>
        <w:rPr>
          <w:i/>
          <w:iCs w:val="0"/>
        </w:rPr>
      </w:pPr>
      <w:bookmarkStart w:id="93" w:name="_Toc498353898"/>
      <w:bookmarkStart w:id="94" w:name="_Toc20814335"/>
      <w:bookmarkStart w:id="95" w:name="_Toc152084973"/>
      <w:r w:rsidRPr="00697914">
        <w:rPr>
          <w:i/>
          <w:iCs w:val="0"/>
        </w:rPr>
        <w:t>EKSPLOATAVIMAS</w:t>
      </w:r>
      <w:bookmarkEnd w:id="93"/>
      <w:bookmarkEnd w:id="94"/>
      <w:bookmarkEnd w:id="95"/>
      <w:r w:rsidRPr="00697914">
        <w:rPr>
          <w:i/>
          <w:iCs w:val="0"/>
        </w:rPr>
        <w:t xml:space="preserve"> </w:t>
      </w:r>
    </w:p>
    <w:p w14:paraId="708D9377" w14:textId="77777777" w:rsidR="00B50D0D" w:rsidRPr="005C0E48" w:rsidRDefault="57AD9BFB" w:rsidP="00276A18">
      <w:pPr>
        <w:pStyle w:val="ListParagraph"/>
        <w:numPr>
          <w:ilvl w:val="3"/>
          <w:numId w:val="9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276A18">
      <w:pPr>
        <w:pStyle w:val="ListParagraph"/>
        <w:numPr>
          <w:ilvl w:val="3"/>
          <w:numId w:val="9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3B37B6F1" w:rsidR="00B50D0D" w:rsidRPr="005C0E48" w:rsidRDefault="57AD9BFB" w:rsidP="00276A18">
      <w:pPr>
        <w:pStyle w:val="ListParagraph"/>
        <w:numPr>
          <w:ilvl w:val="3"/>
          <w:numId w:val="9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207E6B">
        <w:t>10</w:t>
      </w:r>
      <w:r>
        <w:fldChar w:fldCharType="end"/>
      </w:r>
      <w:r w:rsidR="7D487332">
        <w:t xml:space="preserve"> priedas) </w:t>
      </w:r>
      <w:r>
        <w:t>0,4–400 kV RAA įrenginių, dirbančių normaliomis (atitinkančiomis gamintojo deklaruotas) sąlygomis ir kurių pagrindą sudaro:</w:t>
      </w:r>
    </w:p>
    <w:p w14:paraId="08520F92" w14:textId="77777777" w:rsidR="008F15C7" w:rsidRPr="008F15C7" w:rsidRDefault="008F15C7" w:rsidP="00276A18">
      <w:pPr>
        <w:pStyle w:val="ListParagraph"/>
        <w:numPr>
          <w:ilvl w:val="1"/>
          <w:numId w:val="87"/>
        </w:numPr>
        <w:tabs>
          <w:tab w:val="left" w:pos="1134"/>
        </w:tabs>
        <w:contextualSpacing/>
        <w:jc w:val="both"/>
        <w:rPr>
          <w:vanish/>
        </w:rPr>
      </w:pPr>
    </w:p>
    <w:p w14:paraId="699EA84D" w14:textId="77777777" w:rsidR="008F15C7" w:rsidRPr="008F15C7" w:rsidRDefault="008F15C7" w:rsidP="00276A18">
      <w:pPr>
        <w:pStyle w:val="ListParagraph"/>
        <w:numPr>
          <w:ilvl w:val="2"/>
          <w:numId w:val="87"/>
        </w:numPr>
        <w:tabs>
          <w:tab w:val="left" w:pos="1134"/>
        </w:tabs>
        <w:contextualSpacing/>
        <w:jc w:val="both"/>
        <w:rPr>
          <w:vanish/>
        </w:rPr>
      </w:pPr>
    </w:p>
    <w:p w14:paraId="7BFD1D95" w14:textId="77777777" w:rsidR="008F15C7" w:rsidRPr="008F15C7" w:rsidRDefault="008F15C7" w:rsidP="00276A18">
      <w:pPr>
        <w:pStyle w:val="ListParagraph"/>
        <w:numPr>
          <w:ilvl w:val="3"/>
          <w:numId w:val="87"/>
        </w:numPr>
        <w:tabs>
          <w:tab w:val="left" w:pos="1134"/>
        </w:tabs>
        <w:contextualSpacing/>
        <w:jc w:val="both"/>
        <w:rPr>
          <w:vanish/>
        </w:rPr>
      </w:pPr>
    </w:p>
    <w:p w14:paraId="0DD716DF" w14:textId="77777777" w:rsidR="008F15C7" w:rsidRPr="008F15C7" w:rsidRDefault="008F15C7" w:rsidP="00276A18">
      <w:pPr>
        <w:pStyle w:val="ListParagraph"/>
        <w:numPr>
          <w:ilvl w:val="3"/>
          <w:numId w:val="87"/>
        </w:numPr>
        <w:tabs>
          <w:tab w:val="left" w:pos="1134"/>
        </w:tabs>
        <w:contextualSpacing/>
        <w:jc w:val="both"/>
        <w:rPr>
          <w:vanish/>
        </w:rPr>
      </w:pPr>
    </w:p>
    <w:p w14:paraId="67D4492C" w14:textId="77777777" w:rsidR="008F15C7" w:rsidRPr="008F15C7" w:rsidRDefault="008F15C7" w:rsidP="00276A18">
      <w:pPr>
        <w:pStyle w:val="ListParagraph"/>
        <w:numPr>
          <w:ilvl w:val="3"/>
          <w:numId w:val="87"/>
        </w:numPr>
        <w:tabs>
          <w:tab w:val="left" w:pos="1134"/>
        </w:tabs>
        <w:contextualSpacing/>
        <w:jc w:val="both"/>
        <w:rPr>
          <w:vanish/>
        </w:rPr>
      </w:pPr>
    </w:p>
    <w:p w14:paraId="0F09FAFC" w14:textId="77777777" w:rsidR="008F15C7" w:rsidRPr="008F15C7" w:rsidRDefault="008F15C7" w:rsidP="00276A18">
      <w:pPr>
        <w:pStyle w:val="ListParagraph"/>
        <w:numPr>
          <w:ilvl w:val="3"/>
          <w:numId w:val="87"/>
        </w:numPr>
        <w:tabs>
          <w:tab w:val="left" w:pos="1134"/>
        </w:tabs>
        <w:contextualSpacing/>
        <w:jc w:val="both"/>
        <w:rPr>
          <w:vanish/>
        </w:rPr>
      </w:pPr>
    </w:p>
    <w:p w14:paraId="2E6B4639" w14:textId="77777777" w:rsidR="008F15C7" w:rsidRPr="008F15C7" w:rsidRDefault="008F15C7" w:rsidP="00276A18">
      <w:pPr>
        <w:pStyle w:val="ListParagraph"/>
        <w:numPr>
          <w:ilvl w:val="3"/>
          <w:numId w:val="87"/>
        </w:numPr>
        <w:tabs>
          <w:tab w:val="left" w:pos="1134"/>
        </w:tabs>
        <w:contextualSpacing/>
        <w:jc w:val="both"/>
        <w:rPr>
          <w:vanish/>
        </w:rPr>
      </w:pPr>
    </w:p>
    <w:p w14:paraId="78FE2C33" w14:textId="77777777" w:rsidR="008F15C7" w:rsidRPr="008F15C7" w:rsidRDefault="008F15C7" w:rsidP="00276A18">
      <w:pPr>
        <w:pStyle w:val="ListParagraph"/>
        <w:numPr>
          <w:ilvl w:val="3"/>
          <w:numId w:val="87"/>
        </w:numPr>
        <w:tabs>
          <w:tab w:val="left" w:pos="1134"/>
        </w:tabs>
        <w:contextualSpacing/>
        <w:jc w:val="both"/>
        <w:rPr>
          <w:vanish/>
        </w:rPr>
      </w:pPr>
    </w:p>
    <w:p w14:paraId="7991B455" w14:textId="77777777" w:rsidR="008F15C7" w:rsidRPr="008F15C7" w:rsidRDefault="008F15C7" w:rsidP="00276A18">
      <w:pPr>
        <w:pStyle w:val="ListParagraph"/>
        <w:numPr>
          <w:ilvl w:val="3"/>
          <w:numId w:val="87"/>
        </w:numPr>
        <w:tabs>
          <w:tab w:val="left" w:pos="1134"/>
        </w:tabs>
        <w:contextualSpacing/>
        <w:jc w:val="both"/>
        <w:rPr>
          <w:vanish/>
        </w:rPr>
      </w:pPr>
    </w:p>
    <w:p w14:paraId="17490E60" w14:textId="77777777" w:rsidR="008F15C7" w:rsidRPr="008F15C7" w:rsidRDefault="008F15C7" w:rsidP="00276A18">
      <w:pPr>
        <w:pStyle w:val="ListParagraph"/>
        <w:numPr>
          <w:ilvl w:val="3"/>
          <w:numId w:val="87"/>
        </w:numPr>
        <w:tabs>
          <w:tab w:val="left" w:pos="1134"/>
        </w:tabs>
        <w:contextualSpacing/>
        <w:jc w:val="both"/>
        <w:rPr>
          <w:vanish/>
        </w:rPr>
      </w:pPr>
    </w:p>
    <w:p w14:paraId="24A4D653" w14:textId="77777777" w:rsidR="008F15C7" w:rsidRPr="008F15C7" w:rsidRDefault="008F15C7" w:rsidP="00276A18">
      <w:pPr>
        <w:pStyle w:val="ListParagraph"/>
        <w:numPr>
          <w:ilvl w:val="3"/>
          <w:numId w:val="87"/>
        </w:numPr>
        <w:tabs>
          <w:tab w:val="left" w:pos="1134"/>
        </w:tabs>
        <w:contextualSpacing/>
        <w:jc w:val="both"/>
        <w:rPr>
          <w:vanish/>
        </w:rPr>
      </w:pPr>
    </w:p>
    <w:p w14:paraId="51D3F8C9" w14:textId="77777777" w:rsidR="008F15C7" w:rsidRPr="008F15C7" w:rsidRDefault="008F15C7" w:rsidP="00276A18">
      <w:pPr>
        <w:pStyle w:val="ListParagraph"/>
        <w:numPr>
          <w:ilvl w:val="3"/>
          <w:numId w:val="87"/>
        </w:numPr>
        <w:tabs>
          <w:tab w:val="left" w:pos="1134"/>
        </w:tabs>
        <w:contextualSpacing/>
        <w:jc w:val="both"/>
        <w:rPr>
          <w:vanish/>
        </w:rPr>
      </w:pPr>
    </w:p>
    <w:p w14:paraId="22729ED3" w14:textId="77777777" w:rsidR="008F15C7" w:rsidRPr="008F15C7" w:rsidRDefault="008F15C7" w:rsidP="00276A18">
      <w:pPr>
        <w:pStyle w:val="ListParagraph"/>
        <w:numPr>
          <w:ilvl w:val="3"/>
          <w:numId w:val="87"/>
        </w:numPr>
        <w:tabs>
          <w:tab w:val="left" w:pos="1134"/>
        </w:tabs>
        <w:contextualSpacing/>
        <w:jc w:val="both"/>
        <w:rPr>
          <w:vanish/>
        </w:rPr>
      </w:pPr>
    </w:p>
    <w:p w14:paraId="1F4E49DF" w14:textId="77777777" w:rsidR="008F15C7" w:rsidRPr="008F15C7" w:rsidRDefault="008F15C7" w:rsidP="00276A18">
      <w:pPr>
        <w:pStyle w:val="ListParagraph"/>
        <w:numPr>
          <w:ilvl w:val="3"/>
          <w:numId w:val="87"/>
        </w:numPr>
        <w:tabs>
          <w:tab w:val="left" w:pos="1134"/>
        </w:tabs>
        <w:contextualSpacing/>
        <w:jc w:val="both"/>
        <w:rPr>
          <w:vanish/>
        </w:rPr>
      </w:pPr>
    </w:p>
    <w:p w14:paraId="2E513A50" w14:textId="77777777" w:rsidR="008F15C7" w:rsidRPr="008F15C7" w:rsidRDefault="008F15C7" w:rsidP="00276A18">
      <w:pPr>
        <w:pStyle w:val="ListParagraph"/>
        <w:numPr>
          <w:ilvl w:val="3"/>
          <w:numId w:val="87"/>
        </w:numPr>
        <w:tabs>
          <w:tab w:val="left" w:pos="1134"/>
        </w:tabs>
        <w:contextualSpacing/>
        <w:jc w:val="both"/>
        <w:rPr>
          <w:vanish/>
        </w:rPr>
      </w:pPr>
    </w:p>
    <w:p w14:paraId="3A7E4689" w14:textId="77777777" w:rsidR="008F15C7" w:rsidRPr="008F15C7" w:rsidRDefault="008F15C7" w:rsidP="00276A18">
      <w:pPr>
        <w:pStyle w:val="ListParagraph"/>
        <w:numPr>
          <w:ilvl w:val="3"/>
          <w:numId w:val="87"/>
        </w:numPr>
        <w:tabs>
          <w:tab w:val="left" w:pos="1134"/>
        </w:tabs>
        <w:contextualSpacing/>
        <w:jc w:val="both"/>
        <w:rPr>
          <w:vanish/>
        </w:rPr>
      </w:pPr>
    </w:p>
    <w:p w14:paraId="4B666661" w14:textId="77777777" w:rsidR="008F15C7" w:rsidRPr="008F15C7" w:rsidRDefault="008F15C7" w:rsidP="00276A18">
      <w:pPr>
        <w:pStyle w:val="ListParagraph"/>
        <w:numPr>
          <w:ilvl w:val="3"/>
          <w:numId w:val="87"/>
        </w:numPr>
        <w:tabs>
          <w:tab w:val="left" w:pos="1134"/>
        </w:tabs>
        <w:contextualSpacing/>
        <w:jc w:val="both"/>
        <w:rPr>
          <w:vanish/>
        </w:rPr>
      </w:pPr>
    </w:p>
    <w:p w14:paraId="6A88A806" w14:textId="77777777" w:rsidR="008F15C7" w:rsidRPr="008F15C7" w:rsidRDefault="008F15C7" w:rsidP="00276A18">
      <w:pPr>
        <w:pStyle w:val="ListParagraph"/>
        <w:numPr>
          <w:ilvl w:val="3"/>
          <w:numId w:val="87"/>
        </w:numPr>
        <w:tabs>
          <w:tab w:val="left" w:pos="1134"/>
        </w:tabs>
        <w:contextualSpacing/>
        <w:jc w:val="both"/>
        <w:rPr>
          <w:vanish/>
        </w:rPr>
      </w:pPr>
    </w:p>
    <w:p w14:paraId="5CFCA12C" w14:textId="77777777" w:rsidR="008F15C7" w:rsidRPr="008F15C7" w:rsidRDefault="008F15C7" w:rsidP="00276A18">
      <w:pPr>
        <w:pStyle w:val="ListParagraph"/>
        <w:numPr>
          <w:ilvl w:val="3"/>
          <w:numId w:val="87"/>
        </w:numPr>
        <w:tabs>
          <w:tab w:val="left" w:pos="1134"/>
        </w:tabs>
        <w:contextualSpacing/>
        <w:jc w:val="both"/>
        <w:rPr>
          <w:vanish/>
        </w:rPr>
      </w:pPr>
    </w:p>
    <w:p w14:paraId="7CC8F1D1" w14:textId="77777777" w:rsidR="008F15C7" w:rsidRPr="008F15C7" w:rsidRDefault="008F15C7" w:rsidP="00276A18">
      <w:pPr>
        <w:pStyle w:val="ListParagraph"/>
        <w:numPr>
          <w:ilvl w:val="3"/>
          <w:numId w:val="87"/>
        </w:numPr>
        <w:tabs>
          <w:tab w:val="left" w:pos="1134"/>
        </w:tabs>
        <w:contextualSpacing/>
        <w:jc w:val="both"/>
        <w:rPr>
          <w:vanish/>
        </w:rPr>
      </w:pPr>
    </w:p>
    <w:p w14:paraId="2D71F01F" w14:textId="77777777" w:rsidR="008F15C7" w:rsidRPr="008F15C7" w:rsidRDefault="008F15C7" w:rsidP="00276A18">
      <w:pPr>
        <w:pStyle w:val="ListParagraph"/>
        <w:numPr>
          <w:ilvl w:val="3"/>
          <w:numId w:val="87"/>
        </w:numPr>
        <w:tabs>
          <w:tab w:val="left" w:pos="1134"/>
        </w:tabs>
        <w:contextualSpacing/>
        <w:jc w:val="both"/>
        <w:rPr>
          <w:vanish/>
        </w:rPr>
      </w:pPr>
    </w:p>
    <w:p w14:paraId="634D8840" w14:textId="77777777" w:rsidR="008F15C7" w:rsidRPr="008F15C7" w:rsidRDefault="008F15C7" w:rsidP="00276A18">
      <w:pPr>
        <w:pStyle w:val="ListParagraph"/>
        <w:numPr>
          <w:ilvl w:val="3"/>
          <w:numId w:val="87"/>
        </w:numPr>
        <w:tabs>
          <w:tab w:val="left" w:pos="1134"/>
        </w:tabs>
        <w:contextualSpacing/>
        <w:jc w:val="both"/>
        <w:rPr>
          <w:vanish/>
        </w:rPr>
      </w:pPr>
    </w:p>
    <w:p w14:paraId="745EF7DC" w14:textId="77777777" w:rsidR="008F15C7" w:rsidRPr="008F15C7" w:rsidRDefault="008F15C7" w:rsidP="00276A18">
      <w:pPr>
        <w:pStyle w:val="ListParagraph"/>
        <w:numPr>
          <w:ilvl w:val="3"/>
          <w:numId w:val="87"/>
        </w:numPr>
        <w:tabs>
          <w:tab w:val="left" w:pos="1134"/>
        </w:tabs>
        <w:contextualSpacing/>
        <w:jc w:val="both"/>
        <w:rPr>
          <w:vanish/>
        </w:rPr>
      </w:pPr>
    </w:p>
    <w:p w14:paraId="119F4307" w14:textId="77777777" w:rsidR="008F15C7" w:rsidRPr="008F15C7" w:rsidRDefault="008F15C7" w:rsidP="00276A18">
      <w:pPr>
        <w:pStyle w:val="ListParagraph"/>
        <w:numPr>
          <w:ilvl w:val="3"/>
          <w:numId w:val="87"/>
        </w:numPr>
        <w:tabs>
          <w:tab w:val="left" w:pos="1134"/>
        </w:tabs>
        <w:contextualSpacing/>
        <w:jc w:val="both"/>
        <w:rPr>
          <w:vanish/>
        </w:rPr>
      </w:pPr>
    </w:p>
    <w:p w14:paraId="620BE11B" w14:textId="77777777" w:rsidR="008F15C7" w:rsidRPr="008F15C7" w:rsidRDefault="008F15C7" w:rsidP="00276A18">
      <w:pPr>
        <w:pStyle w:val="ListParagraph"/>
        <w:numPr>
          <w:ilvl w:val="3"/>
          <w:numId w:val="87"/>
        </w:numPr>
        <w:tabs>
          <w:tab w:val="left" w:pos="1134"/>
        </w:tabs>
        <w:contextualSpacing/>
        <w:jc w:val="both"/>
        <w:rPr>
          <w:vanish/>
        </w:rPr>
      </w:pPr>
    </w:p>
    <w:p w14:paraId="14CB288B" w14:textId="77777777" w:rsidR="008F15C7" w:rsidRPr="008F15C7" w:rsidRDefault="008F15C7" w:rsidP="00276A18">
      <w:pPr>
        <w:pStyle w:val="ListParagraph"/>
        <w:numPr>
          <w:ilvl w:val="3"/>
          <w:numId w:val="87"/>
        </w:numPr>
        <w:tabs>
          <w:tab w:val="left" w:pos="1134"/>
        </w:tabs>
        <w:contextualSpacing/>
        <w:jc w:val="both"/>
        <w:rPr>
          <w:vanish/>
        </w:rPr>
      </w:pPr>
    </w:p>
    <w:p w14:paraId="1BA4F067" w14:textId="77777777" w:rsidR="008F15C7" w:rsidRPr="008F15C7" w:rsidRDefault="008F15C7" w:rsidP="00276A18">
      <w:pPr>
        <w:pStyle w:val="ListParagraph"/>
        <w:numPr>
          <w:ilvl w:val="3"/>
          <w:numId w:val="87"/>
        </w:numPr>
        <w:tabs>
          <w:tab w:val="left" w:pos="1134"/>
        </w:tabs>
        <w:contextualSpacing/>
        <w:jc w:val="both"/>
        <w:rPr>
          <w:vanish/>
        </w:rPr>
      </w:pPr>
    </w:p>
    <w:p w14:paraId="2DE70D0D" w14:textId="77777777" w:rsidR="008F15C7" w:rsidRPr="008F15C7" w:rsidRDefault="008F15C7" w:rsidP="00276A18">
      <w:pPr>
        <w:pStyle w:val="ListParagraph"/>
        <w:numPr>
          <w:ilvl w:val="3"/>
          <w:numId w:val="87"/>
        </w:numPr>
        <w:tabs>
          <w:tab w:val="left" w:pos="1134"/>
        </w:tabs>
        <w:contextualSpacing/>
        <w:jc w:val="both"/>
        <w:rPr>
          <w:vanish/>
        </w:rPr>
      </w:pPr>
    </w:p>
    <w:p w14:paraId="7148D3F3" w14:textId="77777777" w:rsidR="008F15C7" w:rsidRPr="008F15C7" w:rsidRDefault="008F15C7" w:rsidP="00276A18">
      <w:pPr>
        <w:pStyle w:val="ListParagraph"/>
        <w:numPr>
          <w:ilvl w:val="3"/>
          <w:numId w:val="87"/>
        </w:numPr>
        <w:tabs>
          <w:tab w:val="left" w:pos="1134"/>
        </w:tabs>
        <w:contextualSpacing/>
        <w:jc w:val="both"/>
        <w:rPr>
          <w:vanish/>
        </w:rPr>
      </w:pPr>
    </w:p>
    <w:p w14:paraId="750E2A11" w14:textId="77777777" w:rsidR="008F15C7" w:rsidRPr="008F15C7" w:rsidRDefault="008F15C7" w:rsidP="00276A18">
      <w:pPr>
        <w:pStyle w:val="ListParagraph"/>
        <w:numPr>
          <w:ilvl w:val="3"/>
          <w:numId w:val="87"/>
        </w:numPr>
        <w:tabs>
          <w:tab w:val="left" w:pos="1134"/>
        </w:tabs>
        <w:contextualSpacing/>
        <w:jc w:val="both"/>
        <w:rPr>
          <w:vanish/>
        </w:rPr>
      </w:pPr>
    </w:p>
    <w:p w14:paraId="6E153A2A" w14:textId="77777777" w:rsidR="008F15C7" w:rsidRPr="008F15C7" w:rsidRDefault="008F15C7" w:rsidP="00276A18">
      <w:pPr>
        <w:pStyle w:val="ListParagraph"/>
        <w:numPr>
          <w:ilvl w:val="3"/>
          <w:numId w:val="87"/>
        </w:numPr>
        <w:tabs>
          <w:tab w:val="left" w:pos="1134"/>
        </w:tabs>
        <w:contextualSpacing/>
        <w:jc w:val="both"/>
        <w:rPr>
          <w:vanish/>
        </w:rPr>
      </w:pPr>
    </w:p>
    <w:p w14:paraId="2A781AF7" w14:textId="77777777" w:rsidR="008F15C7" w:rsidRPr="008F15C7" w:rsidRDefault="008F15C7" w:rsidP="00276A18">
      <w:pPr>
        <w:pStyle w:val="ListParagraph"/>
        <w:numPr>
          <w:ilvl w:val="3"/>
          <w:numId w:val="87"/>
        </w:numPr>
        <w:tabs>
          <w:tab w:val="left" w:pos="1134"/>
        </w:tabs>
        <w:contextualSpacing/>
        <w:jc w:val="both"/>
        <w:rPr>
          <w:vanish/>
        </w:rPr>
      </w:pPr>
    </w:p>
    <w:p w14:paraId="4867B56F" w14:textId="77777777" w:rsidR="008F15C7" w:rsidRPr="008F15C7" w:rsidRDefault="008F15C7" w:rsidP="00276A18">
      <w:pPr>
        <w:pStyle w:val="ListParagraph"/>
        <w:numPr>
          <w:ilvl w:val="3"/>
          <w:numId w:val="87"/>
        </w:numPr>
        <w:tabs>
          <w:tab w:val="left" w:pos="1134"/>
        </w:tabs>
        <w:contextualSpacing/>
        <w:jc w:val="both"/>
        <w:rPr>
          <w:vanish/>
        </w:rPr>
      </w:pPr>
    </w:p>
    <w:p w14:paraId="481A3EA1" w14:textId="77777777" w:rsidR="008F15C7" w:rsidRPr="008F15C7" w:rsidRDefault="008F15C7" w:rsidP="00276A18">
      <w:pPr>
        <w:pStyle w:val="ListParagraph"/>
        <w:numPr>
          <w:ilvl w:val="3"/>
          <w:numId w:val="87"/>
        </w:numPr>
        <w:tabs>
          <w:tab w:val="left" w:pos="1134"/>
        </w:tabs>
        <w:contextualSpacing/>
        <w:jc w:val="both"/>
        <w:rPr>
          <w:vanish/>
        </w:rPr>
      </w:pPr>
    </w:p>
    <w:p w14:paraId="35ED66B1" w14:textId="77777777" w:rsidR="008F15C7" w:rsidRPr="008F15C7" w:rsidRDefault="008F15C7" w:rsidP="00276A18">
      <w:pPr>
        <w:pStyle w:val="ListParagraph"/>
        <w:numPr>
          <w:ilvl w:val="3"/>
          <w:numId w:val="87"/>
        </w:numPr>
        <w:tabs>
          <w:tab w:val="left" w:pos="1134"/>
        </w:tabs>
        <w:contextualSpacing/>
        <w:jc w:val="both"/>
        <w:rPr>
          <w:vanish/>
        </w:rPr>
      </w:pPr>
    </w:p>
    <w:p w14:paraId="074781C3" w14:textId="77777777" w:rsidR="008F15C7" w:rsidRPr="008F15C7" w:rsidRDefault="008F15C7" w:rsidP="00276A18">
      <w:pPr>
        <w:pStyle w:val="ListParagraph"/>
        <w:numPr>
          <w:ilvl w:val="3"/>
          <w:numId w:val="87"/>
        </w:numPr>
        <w:tabs>
          <w:tab w:val="left" w:pos="1134"/>
        </w:tabs>
        <w:contextualSpacing/>
        <w:jc w:val="both"/>
        <w:rPr>
          <w:vanish/>
        </w:rPr>
      </w:pPr>
    </w:p>
    <w:p w14:paraId="71EE0368" w14:textId="77777777" w:rsidR="008F15C7" w:rsidRPr="008F15C7" w:rsidRDefault="008F15C7" w:rsidP="00276A18">
      <w:pPr>
        <w:pStyle w:val="ListParagraph"/>
        <w:numPr>
          <w:ilvl w:val="3"/>
          <w:numId w:val="87"/>
        </w:numPr>
        <w:tabs>
          <w:tab w:val="left" w:pos="1134"/>
        </w:tabs>
        <w:contextualSpacing/>
        <w:jc w:val="both"/>
        <w:rPr>
          <w:vanish/>
        </w:rPr>
      </w:pPr>
    </w:p>
    <w:p w14:paraId="1A31E3A9" w14:textId="77777777" w:rsidR="008F15C7" w:rsidRPr="008F15C7" w:rsidRDefault="008F15C7" w:rsidP="00276A18">
      <w:pPr>
        <w:pStyle w:val="ListParagraph"/>
        <w:numPr>
          <w:ilvl w:val="3"/>
          <w:numId w:val="87"/>
        </w:numPr>
        <w:tabs>
          <w:tab w:val="left" w:pos="1134"/>
        </w:tabs>
        <w:contextualSpacing/>
        <w:jc w:val="both"/>
        <w:rPr>
          <w:vanish/>
        </w:rPr>
      </w:pPr>
    </w:p>
    <w:p w14:paraId="6214699E" w14:textId="77777777" w:rsidR="008F15C7" w:rsidRPr="008F15C7" w:rsidRDefault="008F15C7" w:rsidP="00276A18">
      <w:pPr>
        <w:pStyle w:val="ListParagraph"/>
        <w:numPr>
          <w:ilvl w:val="3"/>
          <w:numId w:val="87"/>
        </w:numPr>
        <w:tabs>
          <w:tab w:val="left" w:pos="1134"/>
        </w:tabs>
        <w:contextualSpacing/>
        <w:jc w:val="both"/>
        <w:rPr>
          <w:vanish/>
        </w:rPr>
      </w:pPr>
    </w:p>
    <w:p w14:paraId="51D5E4F5" w14:textId="77777777" w:rsidR="008F15C7" w:rsidRPr="008F15C7" w:rsidRDefault="008F15C7" w:rsidP="00276A18">
      <w:pPr>
        <w:pStyle w:val="ListParagraph"/>
        <w:numPr>
          <w:ilvl w:val="3"/>
          <w:numId w:val="87"/>
        </w:numPr>
        <w:tabs>
          <w:tab w:val="left" w:pos="1134"/>
        </w:tabs>
        <w:contextualSpacing/>
        <w:jc w:val="both"/>
        <w:rPr>
          <w:vanish/>
        </w:rPr>
      </w:pPr>
    </w:p>
    <w:p w14:paraId="1C2BF727" w14:textId="77777777" w:rsidR="008F15C7" w:rsidRPr="008F15C7" w:rsidRDefault="008F15C7" w:rsidP="00276A18">
      <w:pPr>
        <w:pStyle w:val="ListParagraph"/>
        <w:numPr>
          <w:ilvl w:val="3"/>
          <w:numId w:val="87"/>
        </w:numPr>
        <w:tabs>
          <w:tab w:val="left" w:pos="1134"/>
        </w:tabs>
        <w:contextualSpacing/>
        <w:jc w:val="both"/>
        <w:rPr>
          <w:vanish/>
        </w:rPr>
      </w:pPr>
    </w:p>
    <w:p w14:paraId="12DEE604" w14:textId="77777777" w:rsidR="008F15C7" w:rsidRPr="008F15C7" w:rsidRDefault="008F15C7" w:rsidP="00276A18">
      <w:pPr>
        <w:pStyle w:val="ListParagraph"/>
        <w:numPr>
          <w:ilvl w:val="3"/>
          <w:numId w:val="87"/>
        </w:numPr>
        <w:tabs>
          <w:tab w:val="left" w:pos="1134"/>
        </w:tabs>
        <w:contextualSpacing/>
        <w:jc w:val="both"/>
        <w:rPr>
          <w:vanish/>
        </w:rPr>
      </w:pPr>
    </w:p>
    <w:p w14:paraId="63D885BA" w14:textId="77777777" w:rsidR="008F15C7" w:rsidRPr="008F15C7" w:rsidRDefault="008F15C7" w:rsidP="00276A18">
      <w:pPr>
        <w:pStyle w:val="ListParagraph"/>
        <w:numPr>
          <w:ilvl w:val="3"/>
          <w:numId w:val="87"/>
        </w:numPr>
        <w:tabs>
          <w:tab w:val="left" w:pos="1134"/>
        </w:tabs>
        <w:contextualSpacing/>
        <w:jc w:val="both"/>
        <w:rPr>
          <w:vanish/>
        </w:rPr>
      </w:pPr>
    </w:p>
    <w:p w14:paraId="7E97CF6D" w14:textId="77777777" w:rsidR="008F15C7" w:rsidRPr="008F15C7" w:rsidRDefault="008F15C7" w:rsidP="00276A18">
      <w:pPr>
        <w:pStyle w:val="ListParagraph"/>
        <w:numPr>
          <w:ilvl w:val="3"/>
          <w:numId w:val="87"/>
        </w:numPr>
        <w:tabs>
          <w:tab w:val="left" w:pos="1134"/>
        </w:tabs>
        <w:contextualSpacing/>
        <w:jc w:val="both"/>
        <w:rPr>
          <w:vanish/>
        </w:rPr>
      </w:pPr>
    </w:p>
    <w:p w14:paraId="378A6843" w14:textId="77777777" w:rsidR="008F15C7" w:rsidRPr="008F15C7" w:rsidRDefault="008F15C7" w:rsidP="00276A18">
      <w:pPr>
        <w:pStyle w:val="ListParagraph"/>
        <w:numPr>
          <w:ilvl w:val="3"/>
          <w:numId w:val="87"/>
        </w:numPr>
        <w:tabs>
          <w:tab w:val="left" w:pos="1134"/>
        </w:tabs>
        <w:contextualSpacing/>
        <w:jc w:val="both"/>
        <w:rPr>
          <w:vanish/>
        </w:rPr>
      </w:pPr>
    </w:p>
    <w:p w14:paraId="36FE7CEF" w14:textId="77777777" w:rsidR="008F15C7" w:rsidRPr="008F15C7" w:rsidRDefault="008F15C7" w:rsidP="00276A18">
      <w:pPr>
        <w:pStyle w:val="ListParagraph"/>
        <w:numPr>
          <w:ilvl w:val="3"/>
          <w:numId w:val="87"/>
        </w:numPr>
        <w:tabs>
          <w:tab w:val="left" w:pos="1134"/>
        </w:tabs>
        <w:contextualSpacing/>
        <w:jc w:val="both"/>
        <w:rPr>
          <w:vanish/>
        </w:rPr>
      </w:pPr>
    </w:p>
    <w:p w14:paraId="449175CA" w14:textId="77777777" w:rsidR="008F15C7" w:rsidRPr="008F15C7" w:rsidRDefault="008F15C7" w:rsidP="00276A18">
      <w:pPr>
        <w:pStyle w:val="ListParagraph"/>
        <w:numPr>
          <w:ilvl w:val="3"/>
          <w:numId w:val="87"/>
        </w:numPr>
        <w:tabs>
          <w:tab w:val="left" w:pos="1134"/>
        </w:tabs>
        <w:contextualSpacing/>
        <w:jc w:val="both"/>
        <w:rPr>
          <w:vanish/>
        </w:rPr>
      </w:pPr>
    </w:p>
    <w:p w14:paraId="63FB275F" w14:textId="77777777" w:rsidR="008F15C7" w:rsidRPr="008F15C7" w:rsidRDefault="008F15C7" w:rsidP="00276A18">
      <w:pPr>
        <w:pStyle w:val="ListParagraph"/>
        <w:numPr>
          <w:ilvl w:val="3"/>
          <w:numId w:val="87"/>
        </w:numPr>
        <w:tabs>
          <w:tab w:val="left" w:pos="1134"/>
        </w:tabs>
        <w:contextualSpacing/>
        <w:jc w:val="both"/>
        <w:rPr>
          <w:vanish/>
        </w:rPr>
      </w:pPr>
    </w:p>
    <w:p w14:paraId="7EE1437A" w14:textId="77777777" w:rsidR="008F15C7" w:rsidRPr="008F15C7" w:rsidRDefault="008F15C7" w:rsidP="00276A18">
      <w:pPr>
        <w:pStyle w:val="ListParagraph"/>
        <w:numPr>
          <w:ilvl w:val="3"/>
          <w:numId w:val="87"/>
        </w:numPr>
        <w:tabs>
          <w:tab w:val="left" w:pos="1134"/>
        </w:tabs>
        <w:contextualSpacing/>
        <w:jc w:val="both"/>
        <w:rPr>
          <w:vanish/>
        </w:rPr>
      </w:pPr>
    </w:p>
    <w:p w14:paraId="0143EEE1" w14:textId="77777777" w:rsidR="008F15C7" w:rsidRPr="008F15C7" w:rsidRDefault="008F15C7" w:rsidP="00276A18">
      <w:pPr>
        <w:pStyle w:val="ListParagraph"/>
        <w:numPr>
          <w:ilvl w:val="3"/>
          <w:numId w:val="87"/>
        </w:numPr>
        <w:tabs>
          <w:tab w:val="left" w:pos="1134"/>
        </w:tabs>
        <w:contextualSpacing/>
        <w:jc w:val="both"/>
        <w:rPr>
          <w:vanish/>
        </w:rPr>
      </w:pPr>
    </w:p>
    <w:p w14:paraId="18275267" w14:textId="77777777" w:rsidR="008F15C7" w:rsidRPr="008F15C7" w:rsidRDefault="008F15C7" w:rsidP="00276A18">
      <w:pPr>
        <w:pStyle w:val="ListParagraph"/>
        <w:numPr>
          <w:ilvl w:val="3"/>
          <w:numId w:val="87"/>
        </w:numPr>
        <w:tabs>
          <w:tab w:val="left" w:pos="1134"/>
        </w:tabs>
        <w:contextualSpacing/>
        <w:jc w:val="both"/>
        <w:rPr>
          <w:vanish/>
        </w:rPr>
      </w:pPr>
    </w:p>
    <w:p w14:paraId="50A16EFC" w14:textId="77777777" w:rsidR="008F15C7" w:rsidRPr="008F15C7" w:rsidRDefault="008F15C7" w:rsidP="00276A18">
      <w:pPr>
        <w:pStyle w:val="ListParagraph"/>
        <w:numPr>
          <w:ilvl w:val="3"/>
          <w:numId w:val="87"/>
        </w:numPr>
        <w:tabs>
          <w:tab w:val="left" w:pos="1134"/>
        </w:tabs>
        <w:contextualSpacing/>
        <w:jc w:val="both"/>
        <w:rPr>
          <w:vanish/>
        </w:rPr>
      </w:pPr>
    </w:p>
    <w:p w14:paraId="0ED06DFE" w14:textId="77777777" w:rsidR="008F15C7" w:rsidRPr="008F15C7" w:rsidRDefault="008F15C7" w:rsidP="00276A18">
      <w:pPr>
        <w:pStyle w:val="ListParagraph"/>
        <w:numPr>
          <w:ilvl w:val="3"/>
          <w:numId w:val="87"/>
        </w:numPr>
        <w:tabs>
          <w:tab w:val="left" w:pos="1134"/>
        </w:tabs>
        <w:contextualSpacing/>
        <w:jc w:val="both"/>
        <w:rPr>
          <w:vanish/>
        </w:rPr>
      </w:pPr>
    </w:p>
    <w:p w14:paraId="5D43058C" w14:textId="77777777" w:rsidR="008F15C7" w:rsidRPr="008F15C7" w:rsidRDefault="008F15C7" w:rsidP="00276A18">
      <w:pPr>
        <w:pStyle w:val="ListParagraph"/>
        <w:numPr>
          <w:ilvl w:val="3"/>
          <w:numId w:val="87"/>
        </w:numPr>
        <w:tabs>
          <w:tab w:val="left" w:pos="1134"/>
        </w:tabs>
        <w:contextualSpacing/>
        <w:jc w:val="both"/>
        <w:rPr>
          <w:vanish/>
        </w:rPr>
      </w:pPr>
    </w:p>
    <w:p w14:paraId="6C3C4A0F" w14:textId="77777777" w:rsidR="008F15C7" w:rsidRPr="008F15C7" w:rsidRDefault="008F15C7" w:rsidP="00276A18">
      <w:pPr>
        <w:pStyle w:val="ListParagraph"/>
        <w:numPr>
          <w:ilvl w:val="3"/>
          <w:numId w:val="87"/>
        </w:numPr>
        <w:tabs>
          <w:tab w:val="left" w:pos="1134"/>
        </w:tabs>
        <w:contextualSpacing/>
        <w:jc w:val="both"/>
        <w:rPr>
          <w:vanish/>
        </w:rPr>
      </w:pPr>
    </w:p>
    <w:p w14:paraId="6319826B" w14:textId="77777777" w:rsidR="008F15C7" w:rsidRPr="008F15C7" w:rsidRDefault="008F15C7" w:rsidP="00276A18">
      <w:pPr>
        <w:pStyle w:val="ListParagraph"/>
        <w:numPr>
          <w:ilvl w:val="3"/>
          <w:numId w:val="87"/>
        </w:numPr>
        <w:tabs>
          <w:tab w:val="left" w:pos="1134"/>
        </w:tabs>
        <w:contextualSpacing/>
        <w:jc w:val="both"/>
        <w:rPr>
          <w:vanish/>
        </w:rPr>
      </w:pPr>
    </w:p>
    <w:p w14:paraId="6360BF30" w14:textId="77777777" w:rsidR="008F15C7" w:rsidRPr="008F15C7" w:rsidRDefault="008F15C7" w:rsidP="00276A18">
      <w:pPr>
        <w:pStyle w:val="ListParagraph"/>
        <w:numPr>
          <w:ilvl w:val="3"/>
          <w:numId w:val="87"/>
        </w:numPr>
        <w:tabs>
          <w:tab w:val="left" w:pos="1134"/>
        </w:tabs>
        <w:contextualSpacing/>
        <w:jc w:val="both"/>
        <w:rPr>
          <w:vanish/>
        </w:rPr>
      </w:pPr>
    </w:p>
    <w:p w14:paraId="635BA489" w14:textId="77777777" w:rsidR="008F15C7" w:rsidRPr="008F15C7" w:rsidRDefault="008F15C7" w:rsidP="00276A18">
      <w:pPr>
        <w:pStyle w:val="ListParagraph"/>
        <w:numPr>
          <w:ilvl w:val="3"/>
          <w:numId w:val="87"/>
        </w:numPr>
        <w:tabs>
          <w:tab w:val="left" w:pos="1134"/>
        </w:tabs>
        <w:contextualSpacing/>
        <w:jc w:val="both"/>
        <w:rPr>
          <w:vanish/>
        </w:rPr>
      </w:pPr>
    </w:p>
    <w:p w14:paraId="75752804" w14:textId="77777777" w:rsidR="008F15C7" w:rsidRPr="008F15C7" w:rsidRDefault="008F15C7" w:rsidP="00276A18">
      <w:pPr>
        <w:pStyle w:val="ListParagraph"/>
        <w:numPr>
          <w:ilvl w:val="3"/>
          <w:numId w:val="87"/>
        </w:numPr>
        <w:tabs>
          <w:tab w:val="left" w:pos="1134"/>
        </w:tabs>
        <w:contextualSpacing/>
        <w:jc w:val="both"/>
        <w:rPr>
          <w:vanish/>
        </w:rPr>
      </w:pPr>
    </w:p>
    <w:p w14:paraId="0353DB94" w14:textId="77777777" w:rsidR="008F15C7" w:rsidRPr="008F15C7" w:rsidRDefault="008F15C7" w:rsidP="00276A18">
      <w:pPr>
        <w:pStyle w:val="ListParagraph"/>
        <w:numPr>
          <w:ilvl w:val="3"/>
          <w:numId w:val="87"/>
        </w:numPr>
        <w:tabs>
          <w:tab w:val="left" w:pos="1134"/>
        </w:tabs>
        <w:contextualSpacing/>
        <w:jc w:val="both"/>
        <w:rPr>
          <w:vanish/>
        </w:rPr>
      </w:pPr>
    </w:p>
    <w:p w14:paraId="1C58CE12" w14:textId="77777777" w:rsidR="00EB1FFC" w:rsidRPr="00EB1FFC" w:rsidRDefault="00EB1FFC" w:rsidP="00276A18">
      <w:pPr>
        <w:pStyle w:val="ListParagraph"/>
        <w:numPr>
          <w:ilvl w:val="0"/>
          <w:numId w:val="141"/>
        </w:numPr>
        <w:contextualSpacing/>
        <w:jc w:val="both"/>
        <w:rPr>
          <w:vanish/>
        </w:rPr>
      </w:pPr>
    </w:p>
    <w:p w14:paraId="3FC99266" w14:textId="77777777" w:rsidR="00EB1FFC" w:rsidRPr="00EB1FFC" w:rsidRDefault="00EB1FFC" w:rsidP="00276A18">
      <w:pPr>
        <w:pStyle w:val="ListParagraph"/>
        <w:numPr>
          <w:ilvl w:val="0"/>
          <w:numId w:val="141"/>
        </w:numPr>
        <w:contextualSpacing/>
        <w:jc w:val="both"/>
        <w:rPr>
          <w:vanish/>
        </w:rPr>
      </w:pPr>
    </w:p>
    <w:p w14:paraId="72848143" w14:textId="77777777" w:rsidR="00EB1FFC" w:rsidRPr="00EB1FFC" w:rsidRDefault="00EB1FFC" w:rsidP="00276A18">
      <w:pPr>
        <w:pStyle w:val="ListParagraph"/>
        <w:numPr>
          <w:ilvl w:val="0"/>
          <w:numId w:val="141"/>
        </w:numPr>
        <w:contextualSpacing/>
        <w:jc w:val="both"/>
        <w:rPr>
          <w:vanish/>
        </w:rPr>
      </w:pPr>
    </w:p>
    <w:p w14:paraId="57BEAE36" w14:textId="77777777" w:rsidR="00EB1FFC" w:rsidRPr="00EB1FFC" w:rsidRDefault="00EB1FFC" w:rsidP="00276A18">
      <w:pPr>
        <w:pStyle w:val="ListParagraph"/>
        <w:numPr>
          <w:ilvl w:val="0"/>
          <w:numId w:val="141"/>
        </w:numPr>
        <w:contextualSpacing/>
        <w:jc w:val="both"/>
        <w:rPr>
          <w:vanish/>
        </w:rPr>
      </w:pPr>
    </w:p>
    <w:p w14:paraId="0C0295CA" w14:textId="77777777" w:rsidR="00EB1FFC" w:rsidRPr="00EB1FFC" w:rsidRDefault="00EB1FFC" w:rsidP="00276A18">
      <w:pPr>
        <w:pStyle w:val="ListParagraph"/>
        <w:numPr>
          <w:ilvl w:val="0"/>
          <w:numId w:val="141"/>
        </w:numPr>
        <w:contextualSpacing/>
        <w:jc w:val="both"/>
        <w:rPr>
          <w:vanish/>
        </w:rPr>
      </w:pPr>
    </w:p>
    <w:p w14:paraId="5CCFB103" w14:textId="77777777" w:rsidR="00EB1FFC" w:rsidRPr="00EB1FFC" w:rsidRDefault="00EB1FFC" w:rsidP="00276A18">
      <w:pPr>
        <w:pStyle w:val="ListParagraph"/>
        <w:numPr>
          <w:ilvl w:val="0"/>
          <w:numId w:val="141"/>
        </w:numPr>
        <w:contextualSpacing/>
        <w:jc w:val="both"/>
        <w:rPr>
          <w:vanish/>
        </w:rPr>
      </w:pPr>
    </w:p>
    <w:p w14:paraId="301F8230" w14:textId="77777777" w:rsidR="00EB1FFC" w:rsidRPr="00EB1FFC" w:rsidRDefault="00EB1FFC" w:rsidP="00276A18">
      <w:pPr>
        <w:pStyle w:val="ListParagraph"/>
        <w:numPr>
          <w:ilvl w:val="0"/>
          <w:numId w:val="141"/>
        </w:numPr>
        <w:contextualSpacing/>
        <w:jc w:val="both"/>
        <w:rPr>
          <w:vanish/>
        </w:rPr>
      </w:pPr>
    </w:p>
    <w:p w14:paraId="74AFE6DA" w14:textId="77777777" w:rsidR="00EB1FFC" w:rsidRPr="00EB1FFC" w:rsidRDefault="00EB1FFC" w:rsidP="00276A18">
      <w:pPr>
        <w:pStyle w:val="ListParagraph"/>
        <w:numPr>
          <w:ilvl w:val="0"/>
          <w:numId w:val="141"/>
        </w:numPr>
        <w:contextualSpacing/>
        <w:jc w:val="both"/>
        <w:rPr>
          <w:vanish/>
        </w:rPr>
      </w:pPr>
    </w:p>
    <w:p w14:paraId="53081D87" w14:textId="77777777" w:rsidR="00EB1FFC" w:rsidRPr="00EB1FFC" w:rsidRDefault="00EB1FFC" w:rsidP="00276A18">
      <w:pPr>
        <w:pStyle w:val="ListParagraph"/>
        <w:numPr>
          <w:ilvl w:val="0"/>
          <w:numId w:val="141"/>
        </w:numPr>
        <w:contextualSpacing/>
        <w:jc w:val="both"/>
        <w:rPr>
          <w:vanish/>
        </w:rPr>
      </w:pPr>
    </w:p>
    <w:p w14:paraId="328246CC" w14:textId="77777777" w:rsidR="00EB1FFC" w:rsidRPr="00EB1FFC" w:rsidRDefault="00EB1FFC" w:rsidP="00276A18">
      <w:pPr>
        <w:pStyle w:val="ListParagraph"/>
        <w:numPr>
          <w:ilvl w:val="0"/>
          <w:numId w:val="141"/>
        </w:numPr>
        <w:contextualSpacing/>
        <w:jc w:val="both"/>
        <w:rPr>
          <w:vanish/>
        </w:rPr>
      </w:pPr>
    </w:p>
    <w:p w14:paraId="7C264D11" w14:textId="77777777" w:rsidR="00EB1FFC" w:rsidRPr="00EB1FFC" w:rsidRDefault="00EB1FFC" w:rsidP="00276A18">
      <w:pPr>
        <w:pStyle w:val="ListParagraph"/>
        <w:numPr>
          <w:ilvl w:val="0"/>
          <w:numId w:val="141"/>
        </w:numPr>
        <w:contextualSpacing/>
        <w:jc w:val="both"/>
        <w:rPr>
          <w:vanish/>
        </w:rPr>
      </w:pPr>
    </w:p>
    <w:p w14:paraId="711BBB80" w14:textId="77777777" w:rsidR="00EB1FFC" w:rsidRPr="00EB1FFC" w:rsidRDefault="00EB1FFC" w:rsidP="00276A18">
      <w:pPr>
        <w:pStyle w:val="ListParagraph"/>
        <w:numPr>
          <w:ilvl w:val="0"/>
          <w:numId w:val="141"/>
        </w:numPr>
        <w:contextualSpacing/>
        <w:jc w:val="both"/>
        <w:rPr>
          <w:vanish/>
        </w:rPr>
      </w:pPr>
    </w:p>
    <w:p w14:paraId="09DA7035" w14:textId="77777777" w:rsidR="00EB1FFC" w:rsidRPr="00EB1FFC" w:rsidRDefault="00EB1FFC" w:rsidP="00276A18">
      <w:pPr>
        <w:pStyle w:val="ListParagraph"/>
        <w:numPr>
          <w:ilvl w:val="0"/>
          <w:numId w:val="141"/>
        </w:numPr>
        <w:contextualSpacing/>
        <w:jc w:val="both"/>
        <w:rPr>
          <w:vanish/>
        </w:rPr>
      </w:pPr>
    </w:p>
    <w:p w14:paraId="1351FA30" w14:textId="77777777" w:rsidR="00EB1FFC" w:rsidRPr="00EB1FFC" w:rsidRDefault="00EB1FFC" w:rsidP="00276A18">
      <w:pPr>
        <w:pStyle w:val="ListParagraph"/>
        <w:numPr>
          <w:ilvl w:val="0"/>
          <w:numId w:val="141"/>
        </w:numPr>
        <w:contextualSpacing/>
        <w:jc w:val="both"/>
        <w:rPr>
          <w:vanish/>
        </w:rPr>
      </w:pPr>
    </w:p>
    <w:p w14:paraId="1B146D7C" w14:textId="77777777" w:rsidR="00EB1FFC" w:rsidRPr="00EB1FFC" w:rsidRDefault="00EB1FFC" w:rsidP="00276A18">
      <w:pPr>
        <w:pStyle w:val="ListParagraph"/>
        <w:numPr>
          <w:ilvl w:val="0"/>
          <w:numId w:val="141"/>
        </w:numPr>
        <w:contextualSpacing/>
        <w:jc w:val="both"/>
        <w:rPr>
          <w:vanish/>
        </w:rPr>
      </w:pPr>
    </w:p>
    <w:p w14:paraId="48459A19" w14:textId="77777777" w:rsidR="00EB1FFC" w:rsidRPr="00EB1FFC" w:rsidRDefault="00EB1FFC" w:rsidP="00276A18">
      <w:pPr>
        <w:pStyle w:val="ListParagraph"/>
        <w:numPr>
          <w:ilvl w:val="0"/>
          <w:numId w:val="141"/>
        </w:numPr>
        <w:contextualSpacing/>
        <w:jc w:val="both"/>
        <w:rPr>
          <w:vanish/>
        </w:rPr>
      </w:pPr>
    </w:p>
    <w:p w14:paraId="6C8723C5" w14:textId="77777777" w:rsidR="00EB1FFC" w:rsidRPr="00EB1FFC" w:rsidRDefault="00EB1FFC" w:rsidP="00276A18">
      <w:pPr>
        <w:pStyle w:val="ListParagraph"/>
        <w:numPr>
          <w:ilvl w:val="0"/>
          <w:numId w:val="141"/>
        </w:numPr>
        <w:contextualSpacing/>
        <w:jc w:val="both"/>
        <w:rPr>
          <w:vanish/>
        </w:rPr>
      </w:pPr>
    </w:p>
    <w:p w14:paraId="5CF0D57D" w14:textId="77777777" w:rsidR="00EB1FFC" w:rsidRPr="00EB1FFC" w:rsidRDefault="00EB1FFC" w:rsidP="00276A18">
      <w:pPr>
        <w:pStyle w:val="ListParagraph"/>
        <w:numPr>
          <w:ilvl w:val="0"/>
          <w:numId w:val="141"/>
        </w:numPr>
        <w:contextualSpacing/>
        <w:jc w:val="both"/>
        <w:rPr>
          <w:vanish/>
        </w:rPr>
      </w:pPr>
    </w:p>
    <w:p w14:paraId="5BE82EAA" w14:textId="77777777" w:rsidR="00EB1FFC" w:rsidRPr="00EB1FFC" w:rsidRDefault="00EB1FFC" w:rsidP="00276A18">
      <w:pPr>
        <w:pStyle w:val="ListParagraph"/>
        <w:numPr>
          <w:ilvl w:val="0"/>
          <w:numId w:val="141"/>
        </w:numPr>
        <w:contextualSpacing/>
        <w:jc w:val="both"/>
        <w:rPr>
          <w:vanish/>
        </w:rPr>
      </w:pPr>
    </w:p>
    <w:p w14:paraId="0F22530F" w14:textId="77777777" w:rsidR="00EB1FFC" w:rsidRPr="00EB1FFC" w:rsidRDefault="00EB1FFC" w:rsidP="00276A18">
      <w:pPr>
        <w:pStyle w:val="ListParagraph"/>
        <w:numPr>
          <w:ilvl w:val="0"/>
          <w:numId w:val="141"/>
        </w:numPr>
        <w:contextualSpacing/>
        <w:jc w:val="both"/>
        <w:rPr>
          <w:vanish/>
        </w:rPr>
      </w:pPr>
    </w:p>
    <w:p w14:paraId="4C0F7E6D" w14:textId="77777777" w:rsidR="00EB1FFC" w:rsidRPr="00EB1FFC" w:rsidRDefault="00EB1FFC" w:rsidP="00276A18">
      <w:pPr>
        <w:pStyle w:val="ListParagraph"/>
        <w:numPr>
          <w:ilvl w:val="0"/>
          <w:numId w:val="141"/>
        </w:numPr>
        <w:contextualSpacing/>
        <w:jc w:val="both"/>
        <w:rPr>
          <w:vanish/>
        </w:rPr>
      </w:pPr>
    </w:p>
    <w:p w14:paraId="75B34668" w14:textId="77777777" w:rsidR="00EB1FFC" w:rsidRPr="00EB1FFC" w:rsidRDefault="00EB1FFC" w:rsidP="00276A18">
      <w:pPr>
        <w:pStyle w:val="ListParagraph"/>
        <w:numPr>
          <w:ilvl w:val="0"/>
          <w:numId w:val="141"/>
        </w:numPr>
        <w:contextualSpacing/>
        <w:jc w:val="both"/>
        <w:rPr>
          <w:vanish/>
        </w:rPr>
      </w:pPr>
    </w:p>
    <w:p w14:paraId="2EC147B6" w14:textId="77777777" w:rsidR="00EB1FFC" w:rsidRPr="00EB1FFC" w:rsidRDefault="00EB1FFC" w:rsidP="00276A18">
      <w:pPr>
        <w:pStyle w:val="ListParagraph"/>
        <w:numPr>
          <w:ilvl w:val="0"/>
          <w:numId w:val="141"/>
        </w:numPr>
        <w:contextualSpacing/>
        <w:jc w:val="both"/>
        <w:rPr>
          <w:vanish/>
        </w:rPr>
      </w:pPr>
    </w:p>
    <w:p w14:paraId="4D3A0E4C" w14:textId="77777777" w:rsidR="00EB1FFC" w:rsidRPr="00EB1FFC" w:rsidRDefault="00EB1FFC" w:rsidP="00276A18">
      <w:pPr>
        <w:pStyle w:val="ListParagraph"/>
        <w:numPr>
          <w:ilvl w:val="0"/>
          <w:numId w:val="141"/>
        </w:numPr>
        <w:contextualSpacing/>
        <w:jc w:val="both"/>
        <w:rPr>
          <w:vanish/>
        </w:rPr>
      </w:pPr>
    </w:p>
    <w:p w14:paraId="7CDF74B4" w14:textId="77777777" w:rsidR="00EB1FFC" w:rsidRPr="00EB1FFC" w:rsidRDefault="00EB1FFC" w:rsidP="00276A18">
      <w:pPr>
        <w:pStyle w:val="ListParagraph"/>
        <w:numPr>
          <w:ilvl w:val="0"/>
          <w:numId w:val="141"/>
        </w:numPr>
        <w:contextualSpacing/>
        <w:jc w:val="both"/>
        <w:rPr>
          <w:vanish/>
        </w:rPr>
      </w:pPr>
    </w:p>
    <w:p w14:paraId="78E01483" w14:textId="77777777" w:rsidR="00EB1FFC" w:rsidRPr="00EB1FFC" w:rsidRDefault="00EB1FFC" w:rsidP="00276A18">
      <w:pPr>
        <w:pStyle w:val="ListParagraph"/>
        <w:numPr>
          <w:ilvl w:val="0"/>
          <w:numId w:val="141"/>
        </w:numPr>
        <w:contextualSpacing/>
        <w:jc w:val="both"/>
        <w:rPr>
          <w:vanish/>
        </w:rPr>
      </w:pPr>
    </w:p>
    <w:p w14:paraId="109C8EB3" w14:textId="77777777" w:rsidR="00EB1FFC" w:rsidRPr="00EB1FFC" w:rsidRDefault="00EB1FFC" w:rsidP="00276A18">
      <w:pPr>
        <w:pStyle w:val="ListParagraph"/>
        <w:numPr>
          <w:ilvl w:val="0"/>
          <w:numId w:val="141"/>
        </w:numPr>
        <w:contextualSpacing/>
        <w:jc w:val="both"/>
        <w:rPr>
          <w:vanish/>
        </w:rPr>
      </w:pPr>
    </w:p>
    <w:p w14:paraId="6AC4D424" w14:textId="77777777" w:rsidR="00EB1FFC" w:rsidRPr="00EB1FFC" w:rsidRDefault="00EB1FFC" w:rsidP="00276A18">
      <w:pPr>
        <w:pStyle w:val="ListParagraph"/>
        <w:numPr>
          <w:ilvl w:val="0"/>
          <w:numId w:val="141"/>
        </w:numPr>
        <w:contextualSpacing/>
        <w:jc w:val="both"/>
        <w:rPr>
          <w:vanish/>
        </w:rPr>
      </w:pPr>
    </w:p>
    <w:p w14:paraId="7B5A31C4" w14:textId="77777777" w:rsidR="00EB1FFC" w:rsidRPr="00EB1FFC" w:rsidRDefault="00EB1FFC" w:rsidP="00276A18">
      <w:pPr>
        <w:pStyle w:val="ListParagraph"/>
        <w:numPr>
          <w:ilvl w:val="0"/>
          <w:numId w:val="141"/>
        </w:numPr>
        <w:contextualSpacing/>
        <w:jc w:val="both"/>
        <w:rPr>
          <w:vanish/>
        </w:rPr>
      </w:pPr>
    </w:p>
    <w:p w14:paraId="42F17F98" w14:textId="77777777" w:rsidR="00EB1FFC" w:rsidRPr="00EB1FFC" w:rsidRDefault="00EB1FFC" w:rsidP="00276A18">
      <w:pPr>
        <w:pStyle w:val="ListParagraph"/>
        <w:numPr>
          <w:ilvl w:val="0"/>
          <w:numId w:val="141"/>
        </w:numPr>
        <w:contextualSpacing/>
        <w:jc w:val="both"/>
        <w:rPr>
          <w:vanish/>
        </w:rPr>
      </w:pPr>
    </w:p>
    <w:p w14:paraId="5C65E3B2" w14:textId="77777777" w:rsidR="00EB1FFC" w:rsidRPr="00EB1FFC" w:rsidRDefault="00EB1FFC" w:rsidP="00276A18">
      <w:pPr>
        <w:pStyle w:val="ListParagraph"/>
        <w:numPr>
          <w:ilvl w:val="0"/>
          <w:numId w:val="141"/>
        </w:numPr>
        <w:contextualSpacing/>
        <w:jc w:val="both"/>
        <w:rPr>
          <w:vanish/>
        </w:rPr>
      </w:pPr>
    </w:p>
    <w:p w14:paraId="7C993A1F" w14:textId="77777777" w:rsidR="00EB1FFC" w:rsidRPr="00EB1FFC" w:rsidRDefault="00EB1FFC" w:rsidP="00276A18">
      <w:pPr>
        <w:pStyle w:val="ListParagraph"/>
        <w:numPr>
          <w:ilvl w:val="0"/>
          <w:numId w:val="141"/>
        </w:numPr>
        <w:contextualSpacing/>
        <w:jc w:val="both"/>
        <w:rPr>
          <w:vanish/>
        </w:rPr>
      </w:pPr>
    </w:p>
    <w:p w14:paraId="46FB5B03" w14:textId="77777777" w:rsidR="00EB1FFC" w:rsidRPr="00EB1FFC" w:rsidRDefault="00EB1FFC" w:rsidP="00276A18">
      <w:pPr>
        <w:pStyle w:val="ListParagraph"/>
        <w:numPr>
          <w:ilvl w:val="0"/>
          <w:numId w:val="141"/>
        </w:numPr>
        <w:contextualSpacing/>
        <w:jc w:val="both"/>
        <w:rPr>
          <w:vanish/>
        </w:rPr>
      </w:pPr>
    </w:p>
    <w:p w14:paraId="1B522593" w14:textId="77777777" w:rsidR="00EB1FFC" w:rsidRPr="00EB1FFC" w:rsidRDefault="00EB1FFC" w:rsidP="00276A18">
      <w:pPr>
        <w:pStyle w:val="ListParagraph"/>
        <w:numPr>
          <w:ilvl w:val="0"/>
          <w:numId w:val="141"/>
        </w:numPr>
        <w:contextualSpacing/>
        <w:jc w:val="both"/>
        <w:rPr>
          <w:vanish/>
        </w:rPr>
      </w:pPr>
    </w:p>
    <w:p w14:paraId="54576FF7" w14:textId="77777777" w:rsidR="00EB1FFC" w:rsidRPr="00EB1FFC" w:rsidRDefault="00EB1FFC" w:rsidP="00276A18">
      <w:pPr>
        <w:pStyle w:val="ListParagraph"/>
        <w:numPr>
          <w:ilvl w:val="0"/>
          <w:numId w:val="141"/>
        </w:numPr>
        <w:contextualSpacing/>
        <w:jc w:val="both"/>
        <w:rPr>
          <w:vanish/>
        </w:rPr>
      </w:pPr>
    </w:p>
    <w:p w14:paraId="7D981550" w14:textId="77777777" w:rsidR="00EB1FFC" w:rsidRPr="00EB1FFC" w:rsidRDefault="00EB1FFC" w:rsidP="00276A18">
      <w:pPr>
        <w:pStyle w:val="ListParagraph"/>
        <w:numPr>
          <w:ilvl w:val="0"/>
          <w:numId w:val="141"/>
        </w:numPr>
        <w:contextualSpacing/>
        <w:jc w:val="both"/>
        <w:rPr>
          <w:vanish/>
        </w:rPr>
      </w:pPr>
    </w:p>
    <w:p w14:paraId="394335A0" w14:textId="77777777" w:rsidR="00EB1FFC" w:rsidRPr="00EB1FFC" w:rsidRDefault="00EB1FFC" w:rsidP="00276A18">
      <w:pPr>
        <w:pStyle w:val="ListParagraph"/>
        <w:numPr>
          <w:ilvl w:val="0"/>
          <w:numId w:val="141"/>
        </w:numPr>
        <w:contextualSpacing/>
        <w:jc w:val="both"/>
        <w:rPr>
          <w:vanish/>
        </w:rPr>
      </w:pPr>
    </w:p>
    <w:p w14:paraId="0A68E055" w14:textId="77777777" w:rsidR="00EB1FFC" w:rsidRPr="00EB1FFC" w:rsidRDefault="00EB1FFC" w:rsidP="00276A18">
      <w:pPr>
        <w:pStyle w:val="ListParagraph"/>
        <w:numPr>
          <w:ilvl w:val="0"/>
          <w:numId w:val="141"/>
        </w:numPr>
        <w:contextualSpacing/>
        <w:jc w:val="both"/>
        <w:rPr>
          <w:vanish/>
        </w:rPr>
      </w:pPr>
    </w:p>
    <w:p w14:paraId="758A4F64" w14:textId="77777777" w:rsidR="00EB1FFC" w:rsidRPr="00EB1FFC" w:rsidRDefault="00EB1FFC" w:rsidP="00276A18">
      <w:pPr>
        <w:pStyle w:val="ListParagraph"/>
        <w:numPr>
          <w:ilvl w:val="0"/>
          <w:numId w:val="141"/>
        </w:numPr>
        <w:contextualSpacing/>
        <w:jc w:val="both"/>
        <w:rPr>
          <w:vanish/>
        </w:rPr>
      </w:pPr>
    </w:p>
    <w:p w14:paraId="6E65F6C7" w14:textId="77777777" w:rsidR="00EB1FFC" w:rsidRPr="00EB1FFC" w:rsidRDefault="00EB1FFC" w:rsidP="00276A18">
      <w:pPr>
        <w:pStyle w:val="ListParagraph"/>
        <w:numPr>
          <w:ilvl w:val="0"/>
          <w:numId w:val="141"/>
        </w:numPr>
        <w:contextualSpacing/>
        <w:jc w:val="both"/>
        <w:rPr>
          <w:vanish/>
        </w:rPr>
      </w:pPr>
    </w:p>
    <w:p w14:paraId="50FF870E" w14:textId="77777777" w:rsidR="00EB1FFC" w:rsidRPr="00EB1FFC" w:rsidRDefault="00EB1FFC" w:rsidP="00276A18">
      <w:pPr>
        <w:pStyle w:val="ListParagraph"/>
        <w:numPr>
          <w:ilvl w:val="0"/>
          <w:numId w:val="141"/>
        </w:numPr>
        <w:contextualSpacing/>
        <w:jc w:val="both"/>
        <w:rPr>
          <w:vanish/>
        </w:rPr>
      </w:pPr>
    </w:p>
    <w:p w14:paraId="22D5BC3E" w14:textId="77777777" w:rsidR="00EB1FFC" w:rsidRPr="00EB1FFC" w:rsidRDefault="00EB1FFC" w:rsidP="00276A18">
      <w:pPr>
        <w:pStyle w:val="ListParagraph"/>
        <w:numPr>
          <w:ilvl w:val="0"/>
          <w:numId w:val="141"/>
        </w:numPr>
        <w:contextualSpacing/>
        <w:jc w:val="both"/>
        <w:rPr>
          <w:vanish/>
        </w:rPr>
      </w:pPr>
    </w:p>
    <w:p w14:paraId="2120DF3E" w14:textId="77777777" w:rsidR="00EB1FFC" w:rsidRPr="00EB1FFC" w:rsidRDefault="00EB1FFC" w:rsidP="00276A18">
      <w:pPr>
        <w:pStyle w:val="ListParagraph"/>
        <w:numPr>
          <w:ilvl w:val="0"/>
          <w:numId w:val="141"/>
        </w:numPr>
        <w:contextualSpacing/>
        <w:jc w:val="both"/>
        <w:rPr>
          <w:vanish/>
        </w:rPr>
      </w:pPr>
    </w:p>
    <w:p w14:paraId="5E472DA3" w14:textId="77777777" w:rsidR="00EB1FFC" w:rsidRPr="00EB1FFC" w:rsidRDefault="00EB1FFC" w:rsidP="00276A18">
      <w:pPr>
        <w:pStyle w:val="ListParagraph"/>
        <w:numPr>
          <w:ilvl w:val="0"/>
          <w:numId w:val="141"/>
        </w:numPr>
        <w:contextualSpacing/>
        <w:jc w:val="both"/>
        <w:rPr>
          <w:vanish/>
        </w:rPr>
      </w:pPr>
    </w:p>
    <w:p w14:paraId="25FCC239" w14:textId="77777777" w:rsidR="00EB1FFC" w:rsidRPr="00EB1FFC" w:rsidRDefault="00EB1FFC" w:rsidP="00276A18">
      <w:pPr>
        <w:pStyle w:val="ListParagraph"/>
        <w:numPr>
          <w:ilvl w:val="0"/>
          <w:numId w:val="141"/>
        </w:numPr>
        <w:contextualSpacing/>
        <w:jc w:val="both"/>
        <w:rPr>
          <w:vanish/>
        </w:rPr>
      </w:pPr>
    </w:p>
    <w:p w14:paraId="4AD7F941" w14:textId="77777777" w:rsidR="00EB1FFC" w:rsidRPr="00EB1FFC" w:rsidRDefault="00EB1FFC" w:rsidP="00276A18">
      <w:pPr>
        <w:pStyle w:val="ListParagraph"/>
        <w:numPr>
          <w:ilvl w:val="0"/>
          <w:numId w:val="141"/>
        </w:numPr>
        <w:contextualSpacing/>
        <w:jc w:val="both"/>
        <w:rPr>
          <w:vanish/>
        </w:rPr>
      </w:pPr>
    </w:p>
    <w:p w14:paraId="4D776988" w14:textId="77777777" w:rsidR="00EB1FFC" w:rsidRPr="00EB1FFC" w:rsidRDefault="00EB1FFC" w:rsidP="00276A18">
      <w:pPr>
        <w:pStyle w:val="ListParagraph"/>
        <w:numPr>
          <w:ilvl w:val="0"/>
          <w:numId w:val="141"/>
        </w:numPr>
        <w:contextualSpacing/>
        <w:jc w:val="both"/>
        <w:rPr>
          <w:vanish/>
        </w:rPr>
      </w:pPr>
    </w:p>
    <w:p w14:paraId="384AD5E3" w14:textId="77777777" w:rsidR="00EB1FFC" w:rsidRPr="00EB1FFC" w:rsidRDefault="00EB1FFC" w:rsidP="00276A18">
      <w:pPr>
        <w:pStyle w:val="ListParagraph"/>
        <w:numPr>
          <w:ilvl w:val="0"/>
          <w:numId w:val="141"/>
        </w:numPr>
        <w:contextualSpacing/>
        <w:jc w:val="both"/>
        <w:rPr>
          <w:vanish/>
        </w:rPr>
      </w:pPr>
    </w:p>
    <w:p w14:paraId="49FC08B4" w14:textId="77777777" w:rsidR="00EB1FFC" w:rsidRPr="00EB1FFC" w:rsidRDefault="00EB1FFC" w:rsidP="00276A18">
      <w:pPr>
        <w:pStyle w:val="ListParagraph"/>
        <w:numPr>
          <w:ilvl w:val="0"/>
          <w:numId w:val="141"/>
        </w:numPr>
        <w:contextualSpacing/>
        <w:jc w:val="both"/>
        <w:rPr>
          <w:vanish/>
        </w:rPr>
      </w:pPr>
    </w:p>
    <w:p w14:paraId="0092F02A" w14:textId="77777777" w:rsidR="00EB1FFC" w:rsidRPr="00EB1FFC" w:rsidRDefault="00EB1FFC" w:rsidP="00276A18">
      <w:pPr>
        <w:pStyle w:val="ListParagraph"/>
        <w:numPr>
          <w:ilvl w:val="0"/>
          <w:numId w:val="141"/>
        </w:numPr>
        <w:contextualSpacing/>
        <w:jc w:val="both"/>
        <w:rPr>
          <w:vanish/>
        </w:rPr>
      </w:pPr>
    </w:p>
    <w:p w14:paraId="4123B60A" w14:textId="77777777" w:rsidR="00EB1FFC" w:rsidRPr="00EB1FFC" w:rsidRDefault="00EB1FFC" w:rsidP="00276A18">
      <w:pPr>
        <w:pStyle w:val="ListParagraph"/>
        <w:numPr>
          <w:ilvl w:val="0"/>
          <w:numId w:val="141"/>
        </w:numPr>
        <w:contextualSpacing/>
        <w:jc w:val="both"/>
        <w:rPr>
          <w:vanish/>
        </w:rPr>
      </w:pPr>
    </w:p>
    <w:p w14:paraId="5CFD3E36" w14:textId="77777777" w:rsidR="00EB1FFC" w:rsidRPr="00EB1FFC" w:rsidRDefault="00EB1FFC" w:rsidP="00276A18">
      <w:pPr>
        <w:pStyle w:val="ListParagraph"/>
        <w:numPr>
          <w:ilvl w:val="0"/>
          <w:numId w:val="141"/>
        </w:numPr>
        <w:contextualSpacing/>
        <w:jc w:val="both"/>
        <w:rPr>
          <w:vanish/>
        </w:rPr>
      </w:pPr>
    </w:p>
    <w:p w14:paraId="4D26669E" w14:textId="77777777" w:rsidR="00EB1FFC" w:rsidRPr="00EB1FFC" w:rsidRDefault="00EB1FFC" w:rsidP="00276A18">
      <w:pPr>
        <w:pStyle w:val="ListParagraph"/>
        <w:numPr>
          <w:ilvl w:val="0"/>
          <w:numId w:val="141"/>
        </w:numPr>
        <w:contextualSpacing/>
        <w:jc w:val="both"/>
        <w:rPr>
          <w:vanish/>
        </w:rPr>
      </w:pPr>
    </w:p>
    <w:p w14:paraId="6BB0819F" w14:textId="77777777" w:rsidR="00EB1FFC" w:rsidRPr="00EB1FFC" w:rsidRDefault="00EB1FFC" w:rsidP="00276A18">
      <w:pPr>
        <w:pStyle w:val="ListParagraph"/>
        <w:numPr>
          <w:ilvl w:val="0"/>
          <w:numId w:val="141"/>
        </w:numPr>
        <w:contextualSpacing/>
        <w:jc w:val="both"/>
        <w:rPr>
          <w:vanish/>
        </w:rPr>
      </w:pPr>
    </w:p>
    <w:p w14:paraId="07192F20" w14:textId="77777777" w:rsidR="00EB1FFC" w:rsidRPr="00EB1FFC" w:rsidRDefault="00EB1FFC" w:rsidP="00276A18">
      <w:pPr>
        <w:pStyle w:val="ListParagraph"/>
        <w:numPr>
          <w:ilvl w:val="0"/>
          <w:numId w:val="141"/>
        </w:numPr>
        <w:contextualSpacing/>
        <w:jc w:val="both"/>
        <w:rPr>
          <w:vanish/>
        </w:rPr>
      </w:pPr>
    </w:p>
    <w:p w14:paraId="436010E5" w14:textId="77777777" w:rsidR="00EB1FFC" w:rsidRPr="00EB1FFC" w:rsidRDefault="00EB1FFC" w:rsidP="00276A18">
      <w:pPr>
        <w:pStyle w:val="ListParagraph"/>
        <w:numPr>
          <w:ilvl w:val="0"/>
          <w:numId w:val="141"/>
        </w:numPr>
        <w:contextualSpacing/>
        <w:jc w:val="both"/>
        <w:rPr>
          <w:vanish/>
        </w:rPr>
      </w:pPr>
    </w:p>
    <w:p w14:paraId="3E592D5F" w14:textId="77777777" w:rsidR="00EB1FFC" w:rsidRPr="00EB1FFC" w:rsidRDefault="00EB1FFC" w:rsidP="00276A18">
      <w:pPr>
        <w:pStyle w:val="ListParagraph"/>
        <w:numPr>
          <w:ilvl w:val="0"/>
          <w:numId w:val="141"/>
        </w:numPr>
        <w:contextualSpacing/>
        <w:jc w:val="both"/>
        <w:rPr>
          <w:vanish/>
        </w:rPr>
      </w:pPr>
    </w:p>
    <w:p w14:paraId="557B6C7D" w14:textId="77777777" w:rsidR="00EB1FFC" w:rsidRPr="00EB1FFC" w:rsidRDefault="00EB1FFC" w:rsidP="00276A18">
      <w:pPr>
        <w:pStyle w:val="ListParagraph"/>
        <w:numPr>
          <w:ilvl w:val="0"/>
          <w:numId w:val="141"/>
        </w:numPr>
        <w:contextualSpacing/>
        <w:jc w:val="both"/>
        <w:rPr>
          <w:vanish/>
        </w:rPr>
      </w:pPr>
    </w:p>
    <w:p w14:paraId="779EC6EB" w14:textId="77777777" w:rsidR="00EB1FFC" w:rsidRPr="00EB1FFC" w:rsidRDefault="00EB1FFC" w:rsidP="00276A18">
      <w:pPr>
        <w:pStyle w:val="ListParagraph"/>
        <w:numPr>
          <w:ilvl w:val="0"/>
          <w:numId w:val="141"/>
        </w:numPr>
        <w:contextualSpacing/>
        <w:jc w:val="both"/>
        <w:rPr>
          <w:vanish/>
        </w:rPr>
      </w:pPr>
    </w:p>
    <w:p w14:paraId="7EF6692F" w14:textId="77777777" w:rsidR="00EB1FFC" w:rsidRPr="00EB1FFC" w:rsidRDefault="00EB1FFC" w:rsidP="00276A18">
      <w:pPr>
        <w:pStyle w:val="ListParagraph"/>
        <w:numPr>
          <w:ilvl w:val="0"/>
          <w:numId w:val="141"/>
        </w:numPr>
        <w:contextualSpacing/>
        <w:jc w:val="both"/>
        <w:rPr>
          <w:vanish/>
        </w:rPr>
      </w:pPr>
    </w:p>
    <w:p w14:paraId="5CB708D9" w14:textId="77777777" w:rsidR="00EB1FFC" w:rsidRPr="00EB1FFC" w:rsidRDefault="00EB1FFC" w:rsidP="00276A18">
      <w:pPr>
        <w:pStyle w:val="ListParagraph"/>
        <w:numPr>
          <w:ilvl w:val="0"/>
          <w:numId w:val="141"/>
        </w:numPr>
        <w:contextualSpacing/>
        <w:jc w:val="both"/>
        <w:rPr>
          <w:vanish/>
        </w:rPr>
      </w:pPr>
    </w:p>
    <w:p w14:paraId="1B69A3B4" w14:textId="77777777" w:rsidR="00EB1FFC" w:rsidRPr="00EB1FFC" w:rsidRDefault="00EB1FFC" w:rsidP="00276A18">
      <w:pPr>
        <w:pStyle w:val="ListParagraph"/>
        <w:numPr>
          <w:ilvl w:val="0"/>
          <w:numId w:val="141"/>
        </w:numPr>
        <w:contextualSpacing/>
        <w:jc w:val="both"/>
        <w:rPr>
          <w:vanish/>
        </w:rPr>
      </w:pPr>
    </w:p>
    <w:p w14:paraId="7C1CD0AE" w14:textId="77777777" w:rsidR="00EB1FFC" w:rsidRPr="00EB1FFC" w:rsidRDefault="00EB1FFC" w:rsidP="00276A18">
      <w:pPr>
        <w:pStyle w:val="ListParagraph"/>
        <w:numPr>
          <w:ilvl w:val="0"/>
          <w:numId w:val="141"/>
        </w:numPr>
        <w:contextualSpacing/>
        <w:jc w:val="both"/>
        <w:rPr>
          <w:vanish/>
        </w:rPr>
      </w:pPr>
    </w:p>
    <w:p w14:paraId="2C0DF9BE" w14:textId="77777777" w:rsidR="00EB1FFC" w:rsidRPr="00EB1FFC" w:rsidRDefault="00EB1FFC" w:rsidP="00276A18">
      <w:pPr>
        <w:pStyle w:val="ListParagraph"/>
        <w:numPr>
          <w:ilvl w:val="0"/>
          <w:numId w:val="141"/>
        </w:numPr>
        <w:contextualSpacing/>
        <w:jc w:val="both"/>
        <w:rPr>
          <w:vanish/>
        </w:rPr>
      </w:pPr>
    </w:p>
    <w:p w14:paraId="45956FB9" w14:textId="77777777" w:rsidR="00EB1FFC" w:rsidRPr="00EB1FFC" w:rsidRDefault="00EB1FFC" w:rsidP="00276A18">
      <w:pPr>
        <w:pStyle w:val="ListParagraph"/>
        <w:numPr>
          <w:ilvl w:val="0"/>
          <w:numId w:val="141"/>
        </w:numPr>
        <w:contextualSpacing/>
        <w:jc w:val="both"/>
        <w:rPr>
          <w:vanish/>
        </w:rPr>
      </w:pPr>
    </w:p>
    <w:p w14:paraId="43D6F830" w14:textId="77777777" w:rsidR="00EB1FFC" w:rsidRPr="00EB1FFC" w:rsidRDefault="00EB1FFC" w:rsidP="00276A18">
      <w:pPr>
        <w:pStyle w:val="ListParagraph"/>
        <w:numPr>
          <w:ilvl w:val="0"/>
          <w:numId w:val="141"/>
        </w:numPr>
        <w:contextualSpacing/>
        <w:jc w:val="both"/>
        <w:rPr>
          <w:vanish/>
        </w:rPr>
      </w:pPr>
    </w:p>
    <w:p w14:paraId="6C60A6C6" w14:textId="77777777" w:rsidR="00EB1FFC" w:rsidRPr="00EB1FFC" w:rsidRDefault="00EB1FFC" w:rsidP="00276A18">
      <w:pPr>
        <w:pStyle w:val="ListParagraph"/>
        <w:numPr>
          <w:ilvl w:val="0"/>
          <w:numId w:val="141"/>
        </w:numPr>
        <w:contextualSpacing/>
        <w:jc w:val="both"/>
        <w:rPr>
          <w:vanish/>
        </w:rPr>
      </w:pPr>
    </w:p>
    <w:p w14:paraId="174C2CFC" w14:textId="77777777" w:rsidR="00EB1FFC" w:rsidRPr="00EB1FFC" w:rsidRDefault="00EB1FFC" w:rsidP="00276A18">
      <w:pPr>
        <w:pStyle w:val="ListParagraph"/>
        <w:numPr>
          <w:ilvl w:val="0"/>
          <w:numId w:val="141"/>
        </w:numPr>
        <w:contextualSpacing/>
        <w:jc w:val="both"/>
        <w:rPr>
          <w:vanish/>
        </w:rPr>
      </w:pPr>
    </w:p>
    <w:p w14:paraId="59CCAB82" w14:textId="77777777" w:rsidR="00EB1FFC" w:rsidRPr="00EB1FFC" w:rsidRDefault="00EB1FFC" w:rsidP="00276A18">
      <w:pPr>
        <w:pStyle w:val="ListParagraph"/>
        <w:numPr>
          <w:ilvl w:val="0"/>
          <w:numId w:val="141"/>
        </w:numPr>
        <w:contextualSpacing/>
        <w:jc w:val="both"/>
        <w:rPr>
          <w:vanish/>
        </w:rPr>
      </w:pPr>
    </w:p>
    <w:p w14:paraId="75548B36" w14:textId="77777777" w:rsidR="00EB1FFC" w:rsidRPr="00EB1FFC" w:rsidRDefault="00EB1FFC" w:rsidP="00276A18">
      <w:pPr>
        <w:pStyle w:val="ListParagraph"/>
        <w:numPr>
          <w:ilvl w:val="0"/>
          <w:numId w:val="141"/>
        </w:numPr>
        <w:contextualSpacing/>
        <w:jc w:val="both"/>
        <w:rPr>
          <w:vanish/>
        </w:rPr>
      </w:pPr>
    </w:p>
    <w:p w14:paraId="53569B6A" w14:textId="77777777" w:rsidR="00EB1FFC" w:rsidRPr="00EB1FFC" w:rsidRDefault="00EB1FFC" w:rsidP="00276A18">
      <w:pPr>
        <w:pStyle w:val="ListParagraph"/>
        <w:numPr>
          <w:ilvl w:val="0"/>
          <w:numId w:val="141"/>
        </w:numPr>
        <w:contextualSpacing/>
        <w:jc w:val="both"/>
        <w:rPr>
          <w:vanish/>
        </w:rPr>
      </w:pPr>
    </w:p>
    <w:p w14:paraId="4025A15F" w14:textId="77777777" w:rsidR="00EB1FFC" w:rsidRPr="00EB1FFC" w:rsidRDefault="00EB1FFC" w:rsidP="00276A18">
      <w:pPr>
        <w:pStyle w:val="ListParagraph"/>
        <w:numPr>
          <w:ilvl w:val="0"/>
          <w:numId w:val="141"/>
        </w:numPr>
        <w:contextualSpacing/>
        <w:jc w:val="both"/>
        <w:rPr>
          <w:vanish/>
        </w:rPr>
      </w:pPr>
    </w:p>
    <w:p w14:paraId="3C0E2758" w14:textId="77777777" w:rsidR="00EB1FFC" w:rsidRPr="00EB1FFC" w:rsidRDefault="00EB1FFC" w:rsidP="00276A18">
      <w:pPr>
        <w:pStyle w:val="ListParagraph"/>
        <w:numPr>
          <w:ilvl w:val="0"/>
          <w:numId w:val="141"/>
        </w:numPr>
        <w:contextualSpacing/>
        <w:jc w:val="both"/>
        <w:rPr>
          <w:vanish/>
        </w:rPr>
      </w:pPr>
    </w:p>
    <w:p w14:paraId="036BC00C" w14:textId="77777777" w:rsidR="00EB1FFC" w:rsidRPr="00EB1FFC" w:rsidRDefault="00EB1FFC" w:rsidP="00276A18">
      <w:pPr>
        <w:pStyle w:val="ListParagraph"/>
        <w:numPr>
          <w:ilvl w:val="0"/>
          <w:numId w:val="141"/>
        </w:numPr>
        <w:contextualSpacing/>
        <w:jc w:val="both"/>
        <w:rPr>
          <w:vanish/>
        </w:rPr>
      </w:pPr>
    </w:p>
    <w:p w14:paraId="14487389" w14:textId="77777777" w:rsidR="00EB1FFC" w:rsidRPr="00EB1FFC" w:rsidRDefault="00EB1FFC" w:rsidP="00276A18">
      <w:pPr>
        <w:pStyle w:val="ListParagraph"/>
        <w:numPr>
          <w:ilvl w:val="0"/>
          <w:numId w:val="141"/>
        </w:numPr>
        <w:contextualSpacing/>
        <w:jc w:val="both"/>
        <w:rPr>
          <w:vanish/>
        </w:rPr>
      </w:pPr>
    </w:p>
    <w:p w14:paraId="1D746863" w14:textId="77777777" w:rsidR="00EB1FFC" w:rsidRPr="00EB1FFC" w:rsidRDefault="00EB1FFC" w:rsidP="00276A18">
      <w:pPr>
        <w:pStyle w:val="ListParagraph"/>
        <w:numPr>
          <w:ilvl w:val="0"/>
          <w:numId w:val="141"/>
        </w:numPr>
        <w:contextualSpacing/>
        <w:jc w:val="both"/>
        <w:rPr>
          <w:vanish/>
        </w:rPr>
      </w:pPr>
    </w:p>
    <w:p w14:paraId="34F55E77" w14:textId="77777777" w:rsidR="00EB1FFC" w:rsidRPr="00EB1FFC" w:rsidRDefault="00EB1FFC" w:rsidP="00276A18">
      <w:pPr>
        <w:pStyle w:val="ListParagraph"/>
        <w:numPr>
          <w:ilvl w:val="0"/>
          <w:numId w:val="141"/>
        </w:numPr>
        <w:contextualSpacing/>
        <w:jc w:val="both"/>
        <w:rPr>
          <w:vanish/>
        </w:rPr>
      </w:pPr>
    </w:p>
    <w:p w14:paraId="5C4812BB" w14:textId="77777777" w:rsidR="00EB1FFC" w:rsidRPr="00EB1FFC" w:rsidRDefault="00EB1FFC" w:rsidP="00276A18">
      <w:pPr>
        <w:pStyle w:val="ListParagraph"/>
        <w:numPr>
          <w:ilvl w:val="0"/>
          <w:numId w:val="141"/>
        </w:numPr>
        <w:contextualSpacing/>
        <w:jc w:val="both"/>
        <w:rPr>
          <w:vanish/>
        </w:rPr>
      </w:pPr>
    </w:p>
    <w:p w14:paraId="26982D94" w14:textId="77777777" w:rsidR="00EB1FFC" w:rsidRPr="00EB1FFC" w:rsidRDefault="00EB1FFC" w:rsidP="00276A18">
      <w:pPr>
        <w:pStyle w:val="ListParagraph"/>
        <w:numPr>
          <w:ilvl w:val="0"/>
          <w:numId w:val="141"/>
        </w:numPr>
        <w:contextualSpacing/>
        <w:jc w:val="both"/>
        <w:rPr>
          <w:vanish/>
        </w:rPr>
      </w:pPr>
    </w:p>
    <w:p w14:paraId="634B6F9A" w14:textId="77777777" w:rsidR="00EB1FFC" w:rsidRPr="00EB1FFC" w:rsidRDefault="00EB1FFC" w:rsidP="00276A18">
      <w:pPr>
        <w:pStyle w:val="ListParagraph"/>
        <w:numPr>
          <w:ilvl w:val="0"/>
          <w:numId w:val="141"/>
        </w:numPr>
        <w:contextualSpacing/>
        <w:jc w:val="both"/>
        <w:rPr>
          <w:vanish/>
        </w:rPr>
      </w:pPr>
    </w:p>
    <w:p w14:paraId="448D70F3" w14:textId="77777777" w:rsidR="00EB1FFC" w:rsidRPr="00EB1FFC" w:rsidRDefault="00EB1FFC" w:rsidP="00276A18">
      <w:pPr>
        <w:pStyle w:val="ListParagraph"/>
        <w:numPr>
          <w:ilvl w:val="0"/>
          <w:numId w:val="141"/>
        </w:numPr>
        <w:contextualSpacing/>
        <w:jc w:val="both"/>
        <w:rPr>
          <w:vanish/>
        </w:rPr>
      </w:pPr>
    </w:p>
    <w:p w14:paraId="1BF6E71F" w14:textId="77777777" w:rsidR="00EB1FFC" w:rsidRPr="00EB1FFC" w:rsidRDefault="00EB1FFC" w:rsidP="00276A18">
      <w:pPr>
        <w:pStyle w:val="ListParagraph"/>
        <w:numPr>
          <w:ilvl w:val="0"/>
          <w:numId w:val="141"/>
        </w:numPr>
        <w:contextualSpacing/>
        <w:jc w:val="both"/>
        <w:rPr>
          <w:vanish/>
        </w:rPr>
      </w:pPr>
    </w:p>
    <w:p w14:paraId="1E9E10C7" w14:textId="77777777" w:rsidR="00EB1FFC" w:rsidRPr="00EB1FFC" w:rsidRDefault="00EB1FFC" w:rsidP="00276A18">
      <w:pPr>
        <w:pStyle w:val="ListParagraph"/>
        <w:numPr>
          <w:ilvl w:val="0"/>
          <w:numId w:val="141"/>
        </w:numPr>
        <w:contextualSpacing/>
        <w:jc w:val="both"/>
        <w:rPr>
          <w:vanish/>
        </w:rPr>
      </w:pPr>
    </w:p>
    <w:p w14:paraId="77F43954" w14:textId="77777777" w:rsidR="00EB1FFC" w:rsidRPr="00EB1FFC" w:rsidRDefault="00EB1FFC" w:rsidP="00276A18">
      <w:pPr>
        <w:pStyle w:val="ListParagraph"/>
        <w:numPr>
          <w:ilvl w:val="0"/>
          <w:numId w:val="141"/>
        </w:numPr>
        <w:contextualSpacing/>
        <w:jc w:val="both"/>
        <w:rPr>
          <w:vanish/>
        </w:rPr>
      </w:pPr>
    </w:p>
    <w:p w14:paraId="3F9CB0E9" w14:textId="77777777" w:rsidR="00EB1FFC" w:rsidRPr="00EB1FFC" w:rsidRDefault="00EB1FFC" w:rsidP="00276A18">
      <w:pPr>
        <w:pStyle w:val="ListParagraph"/>
        <w:numPr>
          <w:ilvl w:val="0"/>
          <w:numId w:val="141"/>
        </w:numPr>
        <w:contextualSpacing/>
        <w:jc w:val="both"/>
        <w:rPr>
          <w:vanish/>
        </w:rPr>
      </w:pPr>
    </w:p>
    <w:p w14:paraId="00C75EE6" w14:textId="77777777" w:rsidR="00EB1FFC" w:rsidRPr="00EB1FFC" w:rsidRDefault="00EB1FFC" w:rsidP="00276A18">
      <w:pPr>
        <w:pStyle w:val="ListParagraph"/>
        <w:numPr>
          <w:ilvl w:val="0"/>
          <w:numId w:val="141"/>
        </w:numPr>
        <w:contextualSpacing/>
        <w:jc w:val="both"/>
        <w:rPr>
          <w:vanish/>
        </w:rPr>
      </w:pPr>
    </w:p>
    <w:p w14:paraId="69118221" w14:textId="77777777" w:rsidR="00EB1FFC" w:rsidRPr="00EB1FFC" w:rsidRDefault="00EB1FFC" w:rsidP="00276A18">
      <w:pPr>
        <w:pStyle w:val="ListParagraph"/>
        <w:numPr>
          <w:ilvl w:val="0"/>
          <w:numId w:val="141"/>
        </w:numPr>
        <w:contextualSpacing/>
        <w:jc w:val="both"/>
        <w:rPr>
          <w:vanish/>
        </w:rPr>
      </w:pPr>
    </w:p>
    <w:p w14:paraId="0477A2E4" w14:textId="77777777" w:rsidR="00EB1FFC" w:rsidRPr="00EB1FFC" w:rsidRDefault="00EB1FFC" w:rsidP="00276A18">
      <w:pPr>
        <w:pStyle w:val="ListParagraph"/>
        <w:numPr>
          <w:ilvl w:val="0"/>
          <w:numId w:val="141"/>
        </w:numPr>
        <w:contextualSpacing/>
        <w:jc w:val="both"/>
        <w:rPr>
          <w:vanish/>
        </w:rPr>
      </w:pPr>
    </w:p>
    <w:p w14:paraId="21AFA49D" w14:textId="77777777" w:rsidR="00EB1FFC" w:rsidRPr="00EB1FFC" w:rsidRDefault="00EB1FFC" w:rsidP="00276A18">
      <w:pPr>
        <w:pStyle w:val="ListParagraph"/>
        <w:numPr>
          <w:ilvl w:val="0"/>
          <w:numId w:val="141"/>
        </w:numPr>
        <w:contextualSpacing/>
        <w:jc w:val="both"/>
        <w:rPr>
          <w:vanish/>
        </w:rPr>
      </w:pPr>
    </w:p>
    <w:p w14:paraId="5776147F" w14:textId="77777777" w:rsidR="00EB1FFC" w:rsidRPr="00EB1FFC" w:rsidRDefault="00EB1FFC" w:rsidP="00276A18">
      <w:pPr>
        <w:pStyle w:val="ListParagraph"/>
        <w:numPr>
          <w:ilvl w:val="0"/>
          <w:numId w:val="141"/>
        </w:numPr>
        <w:contextualSpacing/>
        <w:jc w:val="both"/>
        <w:rPr>
          <w:vanish/>
        </w:rPr>
      </w:pPr>
    </w:p>
    <w:p w14:paraId="76926EE2" w14:textId="77777777" w:rsidR="00EB1FFC" w:rsidRPr="00EB1FFC" w:rsidRDefault="00EB1FFC" w:rsidP="00276A18">
      <w:pPr>
        <w:pStyle w:val="ListParagraph"/>
        <w:numPr>
          <w:ilvl w:val="0"/>
          <w:numId w:val="141"/>
        </w:numPr>
        <w:contextualSpacing/>
        <w:jc w:val="both"/>
        <w:rPr>
          <w:vanish/>
        </w:rPr>
      </w:pPr>
    </w:p>
    <w:p w14:paraId="3749FA30" w14:textId="77777777" w:rsidR="00EB1FFC" w:rsidRPr="00EB1FFC" w:rsidRDefault="00EB1FFC" w:rsidP="00276A18">
      <w:pPr>
        <w:pStyle w:val="ListParagraph"/>
        <w:numPr>
          <w:ilvl w:val="0"/>
          <w:numId w:val="141"/>
        </w:numPr>
        <w:contextualSpacing/>
        <w:jc w:val="both"/>
        <w:rPr>
          <w:vanish/>
        </w:rPr>
      </w:pPr>
    </w:p>
    <w:p w14:paraId="738F8DAA" w14:textId="77777777" w:rsidR="00EB1FFC" w:rsidRPr="00EB1FFC" w:rsidRDefault="00EB1FFC" w:rsidP="00276A18">
      <w:pPr>
        <w:pStyle w:val="ListParagraph"/>
        <w:numPr>
          <w:ilvl w:val="0"/>
          <w:numId w:val="141"/>
        </w:numPr>
        <w:contextualSpacing/>
        <w:jc w:val="both"/>
        <w:rPr>
          <w:vanish/>
        </w:rPr>
      </w:pPr>
    </w:p>
    <w:p w14:paraId="1912ABFB" w14:textId="77777777" w:rsidR="00EB1FFC" w:rsidRPr="00EB1FFC" w:rsidRDefault="00EB1FFC" w:rsidP="00276A18">
      <w:pPr>
        <w:pStyle w:val="ListParagraph"/>
        <w:numPr>
          <w:ilvl w:val="0"/>
          <w:numId w:val="141"/>
        </w:numPr>
        <w:contextualSpacing/>
        <w:jc w:val="both"/>
        <w:rPr>
          <w:vanish/>
        </w:rPr>
      </w:pPr>
    </w:p>
    <w:p w14:paraId="02008EE3" w14:textId="77777777" w:rsidR="00EB1FFC" w:rsidRPr="00EB1FFC" w:rsidRDefault="00EB1FFC" w:rsidP="00276A18">
      <w:pPr>
        <w:pStyle w:val="ListParagraph"/>
        <w:numPr>
          <w:ilvl w:val="0"/>
          <w:numId w:val="141"/>
        </w:numPr>
        <w:contextualSpacing/>
        <w:jc w:val="both"/>
        <w:rPr>
          <w:vanish/>
        </w:rPr>
      </w:pPr>
    </w:p>
    <w:p w14:paraId="59AF902B" w14:textId="77777777" w:rsidR="00EB1FFC" w:rsidRPr="00EB1FFC" w:rsidRDefault="00EB1FFC" w:rsidP="00276A18">
      <w:pPr>
        <w:pStyle w:val="ListParagraph"/>
        <w:numPr>
          <w:ilvl w:val="0"/>
          <w:numId w:val="141"/>
        </w:numPr>
        <w:contextualSpacing/>
        <w:jc w:val="both"/>
        <w:rPr>
          <w:vanish/>
        </w:rPr>
      </w:pPr>
    </w:p>
    <w:p w14:paraId="49E8C752" w14:textId="77777777" w:rsidR="00EB1FFC" w:rsidRPr="00EB1FFC" w:rsidRDefault="00EB1FFC" w:rsidP="00276A18">
      <w:pPr>
        <w:pStyle w:val="ListParagraph"/>
        <w:numPr>
          <w:ilvl w:val="0"/>
          <w:numId w:val="141"/>
        </w:numPr>
        <w:contextualSpacing/>
        <w:jc w:val="both"/>
        <w:rPr>
          <w:vanish/>
        </w:rPr>
      </w:pPr>
    </w:p>
    <w:p w14:paraId="07BDE3F8" w14:textId="77777777" w:rsidR="00EB1FFC" w:rsidRPr="00EB1FFC" w:rsidRDefault="00EB1FFC" w:rsidP="00276A18">
      <w:pPr>
        <w:pStyle w:val="ListParagraph"/>
        <w:numPr>
          <w:ilvl w:val="0"/>
          <w:numId w:val="141"/>
        </w:numPr>
        <w:contextualSpacing/>
        <w:jc w:val="both"/>
        <w:rPr>
          <w:vanish/>
        </w:rPr>
      </w:pPr>
    </w:p>
    <w:p w14:paraId="0537E826" w14:textId="77777777" w:rsidR="00EB1FFC" w:rsidRPr="00EB1FFC" w:rsidRDefault="00EB1FFC" w:rsidP="00276A18">
      <w:pPr>
        <w:pStyle w:val="ListParagraph"/>
        <w:numPr>
          <w:ilvl w:val="0"/>
          <w:numId w:val="141"/>
        </w:numPr>
        <w:contextualSpacing/>
        <w:jc w:val="both"/>
        <w:rPr>
          <w:vanish/>
        </w:rPr>
      </w:pPr>
    </w:p>
    <w:p w14:paraId="216BF65B" w14:textId="77777777" w:rsidR="00EB1FFC" w:rsidRPr="00EB1FFC" w:rsidRDefault="00EB1FFC" w:rsidP="00276A18">
      <w:pPr>
        <w:pStyle w:val="ListParagraph"/>
        <w:numPr>
          <w:ilvl w:val="0"/>
          <w:numId w:val="141"/>
        </w:numPr>
        <w:contextualSpacing/>
        <w:jc w:val="both"/>
        <w:rPr>
          <w:vanish/>
        </w:rPr>
      </w:pPr>
    </w:p>
    <w:p w14:paraId="591ADA77" w14:textId="77777777" w:rsidR="00EB1FFC" w:rsidRPr="00EB1FFC" w:rsidRDefault="00EB1FFC" w:rsidP="00276A18">
      <w:pPr>
        <w:pStyle w:val="ListParagraph"/>
        <w:numPr>
          <w:ilvl w:val="0"/>
          <w:numId w:val="141"/>
        </w:numPr>
        <w:contextualSpacing/>
        <w:jc w:val="both"/>
        <w:rPr>
          <w:vanish/>
        </w:rPr>
      </w:pPr>
    </w:p>
    <w:p w14:paraId="752FFEF0" w14:textId="77777777" w:rsidR="00EB1FFC" w:rsidRPr="00EB1FFC" w:rsidRDefault="00EB1FFC" w:rsidP="00276A18">
      <w:pPr>
        <w:pStyle w:val="ListParagraph"/>
        <w:numPr>
          <w:ilvl w:val="0"/>
          <w:numId w:val="141"/>
        </w:numPr>
        <w:contextualSpacing/>
        <w:jc w:val="both"/>
        <w:rPr>
          <w:vanish/>
        </w:rPr>
      </w:pPr>
    </w:p>
    <w:p w14:paraId="310696A2" w14:textId="77777777" w:rsidR="00EB1FFC" w:rsidRPr="00EB1FFC" w:rsidRDefault="00EB1FFC" w:rsidP="00276A18">
      <w:pPr>
        <w:pStyle w:val="ListParagraph"/>
        <w:numPr>
          <w:ilvl w:val="0"/>
          <w:numId w:val="141"/>
        </w:numPr>
        <w:contextualSpacing/>
        <w:jc w:val="both"/>
        <w:rPr>
          <w:vanish/>
        </w:rPr>
      </w:pPr>
    </w:p>
    <w:p w14:paraId="3BBE86F8" w14:textId="77777777" w:rsidR="00EB1FFC" w:rsidRPr="00EB1FFC" w:rsidRDefault="00EB1FFC" w:rsidP="00276A18">
      <w:pPr>
        <w:pStyle w:val="ListParagraph"/>
        <w:numPr>
          <w:ilvl w:val="0"/>
          <w:numId w:val="141"/>
        </w:numPr>
        <w:contextualSpacing/>
        <w:jc w:val="both"/>
        <w:rPr>
          <w:vanish/>
        </w:rPr>
      </w:pPr>
    </w:p>
    <w:p w14:paraId="748F4CC7" w14:textId="77777777" w:rsidR="00EB1FFC" w:rsidRPr="00EB1FFC" w:rsidRDefault="00EB1FFC" w:rsidP="00276A18">
      <w:pPr>
        <w:pStyle w:val="ListParagraph"/>
        <w:numPr>
          <w:ilvl w:val="0"/>
          <w:numId w:val="141"/>
        </w:numPr>
        <w:contextualSpacing/>
        <w:jc w:val="both"/>
        <w:rPr>
          <w:vanish/>
        </w:rPr>
      </w:pPr>
    </w:p>
    <w:p w14:paraId="56EF01AD" w14:textId="77777777" w:rsidR="00EB1FFC" w:rsidRPr="00EB1FFC" w:rsidRDefault="00EB1FFC" w:rsidP="00276A18">
      <w:pPr>
        <w:pStyle w:val="ListParagraph"/>
        <w:numPr>
          <w:ilvl w:val="0"/>
          <w:numId w:val="141"/>
        </w:numPr>
        <w:contextualSpacing/>
        <w:jc w:val="both"/>
        <w:rPr>
          <w:vanish/>
        </w:rPr>
      </w:pPr>
    </w:p>
    <w:p w14:paraId="2E6A8416" w14:textId="77777777" w:rsidR="00EB1FFC" w:rsidRPr="00EB1FFC" w:rsidRDefault="00EB1FFC" w:rsidP="00276A18">
      <w:pPr>
        <w:pStyle w:val="ListParagraph"/>
        <w:numPr>
          <w:ilvl w:val="0"/>
          <w:numId w:val="141"/>
        </w:numPr>
        <w:contextualSpacing/>
        <w:jc w:val="both"/>
        <w:rPr>
          <w:vanish/>
        </w:rPr>
      </w:pPr>
    </w:p>
    <w:p w14:paraId="622E6522" w14:textId="77777777" w:rsidR="00EB1FFC" w:rsidRPr="00EB1FFC" w:rsidRDefault="00EB1FFC" w:rsidP="00276A18">
      <w:pPr>
        <w:pStyle w:val="ListParagraph"/>
        <w:numPr>
          <w:ilvl w:val="0"/>
          <w:numId w:val="141"/>
        </w:numPr>
        <w:contextualSpacing/>
        <w:jc w:val="both"/>
        <w:rPr>
          <w:vanish/>
        </w:rPr>
      </w:pPr>
    </w:p>
    <w:p w14:paraId="4EED64AB" w14:textId="77777777" w:rsidR="00EB1FFC" w:rsidRPr="00EB1FFC" w:rsidRDefault="00EB1FFC" w:rsidP="00276A18">
      <w:pPr>
        <w:pStyle w:val="ListParagraph"/>
        <w:numPr>
          <w:ilvl w:val="0"/>
          <w:numId w:val="141"/>
        </w:numPr>
        <w:contextualSpacing/>
        <w:jc w:val="both"/>
        <w:rPr>
          <w:vanish/>
        </w:rPr>
      </w:pPr>
    </w:p>
    <w:p w14:paraId="04BB0F28" w14:textId="77777777" w:rsidR="00EB1FFC" w:rsidRPr="00EB1FFC" w:rsidRDefault="00EB1FFC" w:rsidP="00276A18">
      <w:pPr>
        <w:pStyle w:val="ListParagraph"/>
        <w:numPr>
          <w:ilvl w:val="0"/>
          <w:numId w:val="141"/>
        </w:numPr>
        <w:contextualSpacing/>
        <w:jc w:val="both"/>
        <w:rPr>
          <w:vanish/>
        </w:rPr>
      </w:pPr>
    </w:p>
    <w:p w14:paraId="389D3641" w14:textId="77777777" w:rsidR="00EB1FFC" w:rsidRPr="00EB1FFC" w:rsidRDefault="00EB1FFC" w:rsidP="00276A18">
      <w:pPr>
        <w:pStyle w:val="ListParagraph"/>
        <w:numPr>
          <w:ilvl w:val="0"/>
          <w:numId w:val="141"/>
        </w:numPr>
        <w:contextualSpacing/>
        <w:jc w:val="both"/>
        <w:rPr>
          <w:vanish/>
        </w:rPr>
      </w:pPr>
    </w:p>
    <w:p w14:paraId="1935E9E5" w14:textId="77777777" w:rsidR="00EB1FFC" w:rsidRPr="00EB1FFC" w:rsidRDefault="00EB1FFC" w:rsidP="00276A18">
      <w:pPr>
        <w:pStyle w:val="ListParagraph"/>
        <w:numPr>
          <w:ilvl w:val="0"/>
          <w:numId w:val="141"/>
        </w:numPr>
        <w:contextualSpacing/>
        <w:jc w:val="both"/>
        <w:rPr>
          <w:vanish/>
        </w:rPr>
      </w:pPr>
    </w:p>
    <w:p w14:paraId="6808ECD1" w14:textId="77777777" w:rsidR="00EB1FFC" w:rsidRPr="00EB1FFC" w:rsidRDefault="00EB1FFC" w:rsidP="00276A18">
      <w:pPr>
        <w:pStyle w:val="ListParagraph"/>
        <w:numPr>
          <w:ilvl w:val="0"/>
          <w:numId w:val="141"/>
        </w:numPr>
        <w:contextualSpacing/>
        <w:jc w:val="both"/>
        <w:rPr>
          <w:vanish/>
        </w:rPr>
      </w:pPr>
    </w:p>
    <w:p w14:paraId="63E60414" w14:textId="77777777" w:rsidR="00EB1FFC" w:rsidRPr="00EB1FFC" w:rsidRDefault="00EB1FFC" w:rsidP="00276A18">
      <w:pPr>
        <w:pStyle w:val="ListParagraph"/>
        <w:numPr>
          <w:ilvl w:val="0"/>
          <w:numId w:val="141"/>
        </w:numPr>
        <w:contextualSpacing/>
        <w:jc w:val="both"/>
        <w:rPr>
          <w:vanish/>
        </w:rPr>
      </w:pPr>
    </w:p>
    <w:p w14:paraId="07DD87BE" w14:textId="77777777" w:rsidR="00EB1FFC" w:rsidRPr="00EB1FFC" w:rsidRDefault="00EB1FFC" w:rsidP="00276A18">
      <w:pPr>
        <w:pStyle w:val="ListParagraph"/>
        <w:numPr>
          <w:ilvl w:val="0"/>
          <w:numId w:val="141"/>
        </w:numPr>
        <w:contextualSpacing/>
        <w:jc w:val="both"/>
        <w:rPr>
          <w:vanish/>
        </w:rPr>
      </w:pPr>
    </w:p>
    <w:p w14:paraId="06BB8C3F" w14:textId="77777777" w:rsidR="00EB1FFC" w:rsidRPr="00EB1FFC" w:rsidRDefault="00EB1FFC" w:rsidP="00276A18">
      <w:pPr>
        <w:pStyle w:val="ListParagraph"/>
        <w:numPr>
          <w:ilvl w:val="0"/>
          <w:numId w:val="141"/>
        </w:numPr>
        <w:contextualSpacing/>
        <w:jc w:val="both"/>
        <w:rPr>
          <w:vanish/>
        </w:rPr>
      </w:pPr>
    </w:p>
    <w:p w14:paraId="7011F655" w14:textId="77777777" w:rsidR="00EB1FFC" w:rsidRPr="00EB1FFC" w:rsidRDefault="00EB1FFC" w:rsidP="00276A18">
      <w:pPr>
        <w:pStyle w:val="ListParagraph"/>
        <w:numPr>
          <w:ilvl w:val="0"/>
          <w:numId w:val="141"/>
        </w:numPr>
        <w:contextualSpacing/>
        <w:jc w:val="both"/>
        <w:rPr>
          <w:vanish/>
        </w:rPr>
      </w:pPr>
    </w:p>
    <w:p w14:paraId="0EBFD6EF" w14:textId="77777777" w:rsidR="00EB1FFC" w:rsidRPr="00EB1FFC" w:rsidRDefault="00EB1FFC" w:rsidP="00276A18">
      <w:pPr>
        <w:pStyle w:val="ListParagraph"/>
        <w:numPr>
          <w:ilvl w:val="0"/>
          <w:numId w:val="141"/>
        </w:numPr>
        <w:contextualSpacing/>
        <w:jc w:val="both"/>
        <w:rPr>
          <w:vanish/>
        </w:rPr>
      </w:pPr>
    </w:p>
    <w:p w14:paraId="0E7A5AD2" w14:textId="77777777" w:rsidR="00EB1FFC" w:rsidRPr="00EB1FFC" w:rsidRDefault="00EB1FFC" w:rsidP="00276A18">
      <w:pPr>
        <w:pStyle w:val="ListParagraph"/>
        <w:numPr>
          <w:ilvl w:val="0"/>
          <w:numId w:val="141"/>
        </w:numPr>
        <w:contextualSpacing/>
        <w:jc w:val="both"/>
        <w:rPr>
          <w:vanish/>
        </w:rPr>
      </w:pPr>
    </w:p>
    <w:p w14:paraId="62C3E6BC" w14:textId="77777777" w:rsidR="00EB1FFC" w:rsidRPr="00EB1FFC" w:rsidRDefault="00EB1FFC" w:rsidP="00276A18">
      <w:pPr>
        <w:pStyle w:val="ListParagraph"/>
        <w:numPr>
          <w:ilvl w:val="0"/>
          <w:numId w:val="141"/>
        </w:numPr>
        <w:contextualSpacing/>
        <w:jc w:val="both"/>
        <w:rPr>
          <w:vanish/>
        </w:rPr>
      </w:pPr>
    </w:p>
    <w:p w14:paraId="56FF0E70" w14:textId="77777777" w:rsidR="00EB1FFC" w:rsidRPr="00EB1FFC" w:rsidRDefault="00EB1FFC" w:rsidP="00276A18">
      <w:pPr>
        <w:pStyle w:val="ListParagraph"/>
        <w:numPr>
          <w:ilvl w:val="0"/>
          <w:numId w:val="141"/>
        </w:numPr>
        <w:contextualSpacing/>
        <w:jc w:val="both"/>
        <w:rPr>
          <w:vanish/>
        </w:rPr>
      </w:pPr>
    </w:p>
    <w:p w14:paraId="68CDE19C" w14:textId="77777777" w:rsidR="00EB1FFC" w:rsidRPr="00EB1FFC" w:rsidRDefault="00EB1FFC" w:rsidP="00276A18">
      <w:pPr>
        <w:pStyle w:val="ListParagraph"/>
        <w:numPr>
          <w:ilvl w:val="0"/>
          <w:numId w:val="141"/>
        </w:numPr>
        <w:contextualSpacing/>
        <w:jc w:val="both"/>
        <w:rPr>
          <w:vanish/>
        </w:rPr>
      </w:pPr>
    </w:p>
    <w:p w14:paraId="0203D31B" w14:textId="77777777" w:rsidR="00EB1FFC" w:rsidRPr="00EB1FFC" w:rsidRDefault="00EB1FFC" w:rsidP="00276A18">
      <w:pPr>
        <w:pStyle w:val="ListParagraph"/>
        <w:numPr>
          <w:ilvl w:val="0"/>
          <w:numId w:val="141"/>
        </w:numPr>
        <w:contextualSpacing/>
        <w:jc w:val="both"/>
        <w:rPr>
          <w:vanish/>
        </w:rPr>
      </w:pPr>
    </w:p>
    <w:p w14:paraId="43C733BE" w14:textId="77777777" w:rsidR="00EB1FFC" w:rsidRPr="00EB1FFC" w:rsidRDefault="00EB1FFC" w:rsidP="00276A18">
      <w:pPr>
        <w:pStyle w:val="ListParagraph"/>
        <w:numPr>
          <w:ilvl w:val="0"/>
          <w:numId w:val="141"/>
        </w:numPr>
        <w:contextualSpacing/>
        <w:jc w:val="both"/>
        <w:rPr>
          <w:vanish/>
        </w:rPr>
      </w:pPr>
    </w:p>
    <w:p w14:paraId="7028A7EE" w14:textId="77777777" w:rsidR="00EB1FFC" w:rsidRPr="00EB1FFC" w:rsidRDefault="00EB1FFC" w:rsidP="00276A18">
      <w:pPr>
        <w:pStyle w:val="ListParagraph"/>
        <w:numPr>
          <w:ilvl w:val="0"/>
          <w:numId w:val="141"/>
        </w:numPr>
        <w:contextualSpacing/>
        <w:jc w:val="both"/>
        <w:rPr>
          <w:vanish/>
        </w:rPr>
      </w:pPr>
    </w:p>
    <w:p w14:paraId="08CB8662" w14:textId="77777777" w:rsidR="00EB1FFC" w:rsidRDefault="00F4010A" w:rsidP="00276A18">
      <w:pPr>
        <w:pStyle w:val="ListParagraph"/>
        <w:numPr>
          <w:ilvl w:val="1"/>
          <w:numId w:val="141"/>
        </w:numPr>
        <w:contextualSpacing/>
        <w:jc w:val="both"/>
      </w:pPr>
      <w:r>
        <w:t>E</w:t>
      </w:r>
      <w:r w:rsidR="57AD9BFB">
        <w:t>lektromechaninės relės ir mikroelektronikos įranga – 8 metai;</w:t>
      </w:r>
    </w:p>
    <w:p w14:paraId="5E2E82ED" w14:textId="77777777" w:rsidR="00EB1FFC" w:rsidRDefault="00B23B8C" w:rsidP="00276A18">
      <w:pPr>
        <w:pStyle w:val="ListParagraph"/>
        <w:numPr>
          <w:ilvl w:val="1"/>
          <w:numId w:val="141"/>
        </w:numPr>
        <w:contextualSpacing/>
        <w:jc w:val="both"/>
      </w:pPr>
      <w:r>
        <w:t xml:space="preserve">Mikroprocesorinė </w:t>
      </w:r>
      <w:r w:rsidR="57AD9BFB">
        <w:t xml:space="preserve">įranga – 8 metai; </w:t>
      </w:r>
    </w:p>
    <w:p w14:paraId="0D598A4E" w14:textId="77777777" w:rsidR="00EB1FFC" w:rsidRDefault="57AD9BFB" w:rsidP="00276A18">
      <w:pPr>
        <w:pStyle w:val="ListParagraph"/>
        <w:numPr>
          <w:ilvl w:val="1"/>
          <w:numId w:val="141"/>
        </w:numPr>
        <w:contextualSpacing/>
        <w:jc w:val="both"/>
      </w:pPr>
      <w:r>
        <w:t>Seno tipo matavimų transformatoriai pagaminti pagal GOST standartą -4 metai.</w:t>
      </w:r>
    </w:p>
    <w:p w14:paraId="1D3D4562" w14:textId="770B7377" w:rsidR="00B50D0D" w:rsidRPr="007E06F2" w:rsidRDefault="29F6DFA0" w:rsidP="00276A18">
      <w:pPr>
        <w:pStyle w:val="ListParagraph"/>
        <w:numPr>
          <w:ilvl w:val="1"/>
          <w:numId w:val="141"/>
        </w:numPr>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00EB1FFC">
        <w:rPr>
          <w:rFonts w:cs="Tahoma"/>
        </w:rPr>
        <w:t>Litgri</w:t>
      </w:r>
      <w:r w:rsidR="0BEF0765" w:rsidRPr="00EB1FFC">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00EB1FFC">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69A78300" w:rsidR="00B50D0D" w:rsidRPr="005C0E48" w:rsidRDefault="00455361" w:rsidP="00276A18">
      <w:pPr>
        <w:pStyle w:val="ListParagraph"/>
        <w:numPr>
          <w:ilvl w:val="3"/>
          <w:numId w:val="91"/>
        </w:numPr>
        <w:tabs>
          <w:tab w:val="left" w:pos="1134"/>
        </w:tabs>
        <w:contextualSpacing/>
        <w:jc w:val="both"/>
      </w:pPr>
      <w:r>
        <w:t xml:space="preserve">125 </w:t>
      </w:r>
      <w:r w:rsidR="57AD9BFB">
        <w:t xml:space="preserve">punkte nurodytas techninės priežiūros ciklas turi </w:t>
      </w:r>
      <w:r w:rsidR="3A7535D1">
        <w:t xml:space="preserve">būti </w:t>
      </w:r>
      <w:r w:rsidR="57AD9BFB">
        <w:t>tapatinamas su pagrindinės įrangos remontu ciklu. Apsaugų komplektams (puskomplekčiams) susietiems su kitų operatorių ir/ar trečiųjų šalių vykdoma technine priežiūra, ciklas gali būti tru</w:t>
      </w:r>
      <w:r w:rsidR="3A7535D1">
        <w:t>m</w:t>
      </w:r>
      <w:r w:rsidR="57AD9BFB">
        <w:t>pinamas.</w:t>
      </w:r>
      <w:r w:rsidR="7D487332">
        <w:t xml:space="preserve"> </w:t>
      </w:r>
      <w:r w:rsidR="57AD9BFB">
        <w:t>Pailginti ciklą galima tik išimtiniais atvejais, bet ne daugiau kaip vieneriais metais ir tik su Infrastruktūros priežiūros centro vadovo leidimu.</w:t>
      </w:r>
    </w:p>
    <w:p w14:paraId="34CBC662" w14:textId="77777777" w:rsidR="00B50D0D" w:rsidRPr="005C0E48" w:rsidRDefault="57AD9BFB" w:rsidP="00276A18">
      <w:pPr>
        <w:pStyle w:val="ListParagraph"/>
        <w:numPr>
          <w:ilvl w:val="3"/>
          <w:numId w:val="9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276A18">
      <w:pPr>
        <w:pStyle w:val="ListParagraph"/>
        <w:numPr>
          <w:ilvl w:val="3"/>
          <w:numId w:val="9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276A18">
      <w:pPr>
        <w:pStyle w:val="ListParagraph"/>
        <w:numPr>
          <w:ilvl w:val="3"/>
          <w:numId w:val="9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276A18">
      <w:pPr>
        <w:pStyle w:val="ListParagraph"/>
        <w:numPr>
          <w:ilvl w:val="3"/>
          <w:numId w:val="9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276A18">
      <w:pPr>
        <w:pStyle w:val="ListParagraph"/>
        <w:numPr>
          <w:ilvl w:val="3"/>
          <w:numId w:val="9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276A18">
      <w:pPr>
        <w:pStyle w:val="ListParagraph"/>
        <w:numPr>
          <w:ilvl w:val="3"/>
          <w:numId w:val="9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276A18">
      <w:pPr>
        <w:pStyle w:val="ListParagraph"/>
        <w:numPr>
          <w:ilvl w:val="3"/>
          <w:numId w:val="87"/>
        </w:numPr>
        <w:tabs>
          <w:tab w:val="left" w:pos="1134"/>
        </w:tabs>
        <w:contextualSpacing/>
        <w:jc w:val="both"/>
        <w:rPr>
          <w:vanish/>
        </w:rPr>
      </w:pPr>
    </w:p>
    <w:p w14:paraId="5C20714E" w14:textId="77777777" w:rsidR="006F4F39" w:rsidRPr="006F4F39" w:rsidRDefault="006F4F39" w:rsidP="00276A18">
      <w:pPr>
        <w:pStyle w:val="ListParagraph"/>
        <w:numPr>
          <w:ilvl w:val="3"/>
          <w:numId w:val="87"/>
        </w:numPr>
        <w:tabs>
          <w:tab w:val="left" w:pos="1134"/>
        </w:tabs>
        <w:contextualSpacing/>
        <w:jc w:val="both"/>
        <w:rPr>
          <w:vanish/>
        </w:rPr>
      </w:pPr>
    </w:p>
    <w:p w14:paraId="32EBC227" w14:textId="77777777" w:rsidR="006F4F39" w:rsidRPr="006F4F39" w:rsidRDefault="006F4F39" w:rsidP="00276A18">
      <w:pPr>
        <w:pStyle w:val="ListParagraph"/>
        <w:numPr>
          <w:ilvl w:val="3"/>
          <w:numId w:val="87"/>
        </w:numPr>
        <w:tabs>
          <w:tab w:val="left" w:pos="1134"/>
        </w:tabs>
        <w:contextualSpacing/>
        <w:jc w:val="both"/>
        <w:rPr>
          <w:vanish/>
        </w:rPr>
      </w:pPr>
    </w:p>
    <w:p w14:paraId="7ED8578D" w14:textId="77777777" w:rsidR="006F4F39" w:rsidRPr="006F4F39" w:rsidRDefault="006F4F39" w:rsidP="00276A18">
      <w:pPr>
        <w:pStyle w:val="ListParagraph"/>
        <w:numPr>
          <w:ilvl w:val="3"/>
          <w:numId w:val="87"/>
        </w:numPr>
        <w:tabs>
          <w:tab w:val="left" w:pos="1134"/>
        </w:tabs>
        <w:contextualSpacing/>
        <w:jc w:val="both"/>
        <w:rPr>
          <w:vanish/>
        </w:rPr>
      </w:pPr>
    </w:p>
    <w:p w14:paraId="3E588C2D" w14:textId="77777777" w:rsidR="006F4F39" w:rsidRPr="006F4F39" w:rsidRDefault="006F4F39" w:rsidP="00276A18">
      <w:pPr>
        <w:pStyle w:val="ListParagraph"/>
        <w:numPr>
          <w:ilvl w:val="3"/>
          <w:numId w:val="87"/>
        </w:numPr>
        <w:tabs>
          <w:tab w:val="left" w:pos="1134"/>
        </w:tabs>
        <w:contextualSpacing/>
        <w:jc w:val="both"/>
        <w:rPr>
          <w:vanish/>
        </w:rPr>
      </w:pPr>
    </w:p>
    <w:p w14:paraId="04E48DF4" w14:textId="33DF5CAE" w:rsidR="006D05A0" w:rsidRDefault="57AD9BFB" w:rsidP="00276A18">
      <w:pPr>
        <w:pStyle w:val="ListParagraph"/>
        <w:numPr>
          <w:ilvl w:val="4"/>
          <w:numId w:val="9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276A18">
      <w:pPr>
        <w:pStyle w:val="ListParagraph"/>
        <w:numPr>
          <w:ilvl w:val="4"/>
          <w:numId w:val="9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276A18">
      <w:pPr>
        <w:pStyle w:val="ListParagraph"/>
        <w:numPr>
          <w:ilvl w:val="3"/>
          <w:numId w:val="9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03ADEA85" w:rsidR="00B50D0D" w:rsidRPr="005C0E48" w:rsidRDefault="57AD9BFB" w:rsidP="00276A18">
      <w:pPr>
        <w:pStyle w:val="ListParagraph"/>
        <w:numPr>
          <w:ilvl w:val="3"/>
          <w:numId w:val="9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w:t>
      </w:r>
      <w:r>
        <w:lastRenderedPageBreak/>
        <w:t xml:space="preserve">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w:t>
      </w:r>
      <w:r w:rsidR="00792660">
        <w:t>Vadovas</w:t>
      </w:r>
      <w:r>
        <w:t xml:space="preserve">.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276A18">
      <w:pPr>
        <w:pStyle w:val="ListParagraph"/>
        <w:numPr>
          <w:ilvl w:val="3"/>
          <w:numId w:val="9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276A18">
      <w:pPr>
        <w:pStyle w:val="ListParagraph"/>
        <w:numPr>
          <w:ilvl w:val="3"/>
          <w:numId w:val="91"/>
        </w:numPr>
        <w:tabs>
          <w:tab w:val="left" w:pos="1134"/>
        </w:tabs>
        <w:contextualSpacing/>
        <w:jc w:val="both"/>
        <w:rPr>
          <w:snapToGrid w:val="0"/>
          <w:sz w:val="18"/>
          <w:szCs w:val="18"/>
        </w:rPr>
      </w:pPr>
      <w:bookmarkStart w:id="96"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276A18">
      <w:pPr>
        <w:pStyle w:val="Heading2"/>
        <w:numPr>
          <w:ilvl w:val="0"/>
          <w:numId w:val="51"/>
        </w:numPr>
        <w:spacing w:before="120" w:after="0"/>
        <w:ind w:left="142" w:firstLine="709"/>
        <w:contextualSpacing/>
        <w:rPr>
          <w:i/>
          <w:iCs w:val="0"/>
        </w:rPr>
      </w:pPr>
      <w:bookmarkStart w:id="97" w:name="_Toc498353900"/>
      <w:bookmarkStart w:id="98" w:name="_Toc20814336"/>
      <w:bookmarkStart w:id="99" w:name="_Toc152084974"/>
      <w:bookmarkEnd w:id="96"/>
      <w:r w:rsidRPr="00697914" w:rsidDel="006F39CF">
        <w:rPr>
          <w:i/>
          <w:iCs w:val="0"/>
        </w:rPr>
        <w:t xml:space="preserve">PLANINĖS </w:t>
      </w:r>
      <w:r w:rsidRPr="00697914">
        <w:rPr>
          <w:i/>
          <w:iCs w:val="0"/>
        </w:rPr>
        <w:t>TECHNINĖS PRIEŽIŪROS RŪŠYS</w:t>
      </w:r>
      <w:bookmarkStart w:id="100" w:name="_Ref292182043"/>
      <w:bookmarkEnd w:id="97"/>
      <w:bookmarkEnd w:id="98"/>
      <w:bookmarkEnd w:id="99"/>
    </w:p>
    <w:bookmarkEnd w:id="100"/>
    <w:p w14:paraId="43F10758"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276A18">
      <w:pPr>
        <w:pStyle w:val="ListParagraph"/>
        <w:numPr>
          <w:ilvl w:val="3"/>
          <w:numId w:val="87"/>
        </w:numPr>
        <w:contextualSpacing/>
        <w:jc w:val="both"/>
        <w:rPr>
          <w:vanish/>
        </w:rPr>
      </w:pPr>
    </w:p>
    <w:p w14:paraId="0868182D" w14:textId="77777777" w:rsidR="007F6300" w:rsidRPr="007F6300" w:rsidRDefault="007F6300" w:rsidP="00276A18">
      <w:pPr>
        <w:pStyle w:val="ListParagraph"/>
        <w:numPr>
          <w:ilvl w:val="3"/>
          <w:numId w:val="87"/>
        </w:numPr>
        <w:contextualSpacing/>
        <w:jc w:val="both"/>
        <w:rPr>
          <w:vanish/>
        </w:rPr>
      </w:pPr>
    </w:p>
    <w:p w14:paraId="2E8C7FCD" w14:textId="77777777" w:rsidR="007F6300" w:rsidRPr="007F6300" w:rsidRDefault="007F6300" w:rsidP="00276A18">
      <w:pPr>
        <w:pStyle w:val="ListParagraph"/>
        <w:numPr>
          <w:ilvl w:val="3"/>
          <w:numId w:val="87"/>
        </w:numPr>
        <w:contextualSpacing/>
        <w:jc w:val="both"/>
        <w:rPr>
          <w:vanish/>
        </w:rPr>
      </w:pPr>
    </w:p>
    <w:p w14:paraId="76E2844B" w14:textId="77777777" w:rsidR="007F6300" w:rsidRPr="007F6300" w:rsidRDefault="007F6300" w:rsidP="00276A18">
      <w:pPr>
        <w:pStyle w:val="ListParagraph"/>
        <w:numPr>
          <w:ilvl w:val="3"/>
          <w:numId w:val="87"/>
        </w:numPr>
        <w:contextualSpacing/>
        <w:jc w:val="both"/>
        <w:rPr>
          <w:vanish/>
        </w:rPr>
      </w:pPr>
    </w:p>
    <w:p w14:paraId="1BAC7613" w14:textId="77777777" w:rsidR="007F6300" w:rsidRPr="007F6300" w:rsidRDefault="007F6300" w:rsidP="00276A18">
      <w:pPr>
        <w:pStyle w:val="ListParagraph"/>
        <w:numPr>
          <w:ilvl w:val="3"/>
          <w:numId w:val="87"/>
        </w:numPr>
        <w:contextualSpacing/>
        <w:jc w:val="both"/>
        <w:rPr>
          <w:vanish/>
        </w:rPr>
      </w:pPr>
    </w:p>
    <w:p w14:paraId="5979B598" w14:textId="77777777" w:rsidR="007F6300" w:rsidRPr="007F6300" w:rsidRDefault="007F6300" w:rsidP="00276A18">
      <w:pPr>
        <w:pStyle w:val="ListParagraph"/>
        <w:numPr>
          <w:ilvl w:val="3"/>
          <w:numId w:val="87"/>
        </w:numPr>
        <w:contextualSpacing/>
        <w:jc w:val="both"/>
        <w:rPr>
          <w:vanish/>
        </w:rPr>
      </w:pPr>
    </w:p>
    <w:p w14:paraId="594598D5" w14:textId="2B9D5A32" w:rsidR="00BC5ECE" w:rsidRDefault="003C4F3A" w:rsidP="00276A18">
      <w:pPr>
        <w:pStyle w:val="ListParagraph"/>
        <w:numPr>
          <w:ilvl w:val="4"/>
          <w:numId w:val="91"/>
        </w:numPr>
        <w:ind w:firstLine="567"/>
        <w:contextualSpacing/>
        <w:jc w:val="both"/>
      </w:pPr>
      <w:r>
        <w:t xml:space="preserve"> </w:t>
      </w:r>
      <w:r w:rsidR="57AD9BFB">
        <w:t>Apžiūra (A)</w:t>
      </w:r>
    </w:p>
    <w:p w14:paraId="564C24C1" w14:textId="4E9A0B0D" w:rsidR="00B50D0D" w:rsidRPr="005C0E48" w:rsidRDefault="003C4F3A" w:rsidP="00276A18">
      <w:pPr>
        <w:pStyle w:val="ListParagraph"/>
        <w:numPr>
          <w:ilvl w:val="4"/>
          <w:numId w:val="91"/>
        </w:numPr>
        <w:ind w:firstLine="567"/>
        <w:contextualSpacing/>
        <w:jc w:val="both"/>
      </w:pPr>
      <w:r>
        <w:t xml:space="preserve"> </w:t>
      </w:r>
      <w:r w:rsidR="57AD9BFB">
        <w:t>Pirmasis patikrinimas (P1);</w:t>
      </w:r>
    </w:p>
    <w:p w14:paraId="422AF1B4" w14:textId="06A6D83A" w:rsidR="00B50D0D" w:rsidRPr="005C0E48" w:rsidRDefault="003C4F3A" w:rsidP="00276A18">
      <w:pPr>
        <w:pStyle w:val="ListParagraph"/>
        <w:numPr>
          <w:ilvl w:val="4"/>
          <w:numId w:val="91"/>
        </w:numPr>
        <w:ind w:firstLine="567"/>
        <w:contextualSpacing/>
        <w:jc w:val="both"/>
      </w:pPr>
      <w:r>
        <w:t xml:space="preserve"> </w:t>
      </w:r>
      <w:r w:rsidR="57AD9BFB">
        <w:t>Pilnutinis patikrinimas (P);</w:t>
      </w:r>
    </w:p>
    <w:p w14:paraId="04876E52" w14:textId="49C1EF21" w:rsidR="00B50D0D" w:rsidRPr="005C0E48" w:rsidRDefault="003C4F3A" w:rsidP="00276A18">
      <w:pPr>
        <w:pStyle w:val="ListParagraph"/>
        <w:numPr>
          <w:ilvl w:val="4"/>
          <w:numId w:val="91"/>
        </w:numPr>
        <w:ind w:firstLine="567"/>
        <w:contextualSpacing/>
        <w:jc w:val="both"/>
      </w:pPr>
      <w:r>
        <w:t xml:space="preserve"> </w:t>
      </w:r>
      <w:r w:rsidR="57AD9BFB">
        <w:t>Kontrolė (K);</w:t>
      </w:r>
    </w:p>
    <w:p w14:paraId="5A9FF0CA" w14:textId="2FFF9876" w:rsidR="00B50D0D" w:rsidRPr="005C0E48" w:rsidRDefault="003C4F3A" w:rsidP="00276A18">
      <w:pPr>
        <w:pStyle w:val="ListParagraph"/>
        <w:numPr>
          <w:ilvl w:val="4"/>
          <w:numId w:val="91"/>
        </w:numPr>
        <w:ind w:firstLine="567"/>
        <w:contextualSpacing/>
        <w:jc w:val="both"/>
      </w:pPr>
      <w:r>
        <w:t xml:space="preserve"> </w:t>
      </w:r>
      <w:r w:rsidR="57AD9BFB">
        <w:t>Išbandymas (B);</w:t>
      </w:r>
    </w:p>
    <w:p w14:paraId="44E56DA5" w14:textId="70307C05" w:rsidR="00B50D0D" w:rsidRPr="005C0E48" w:rsidRDefault="348BAD9F" w:rsidP="00276A18">
      <w:pPr>
        <w:pStyle w:val="ListParagraph"/>
        <w:numPr>
          <w:ilvl w:val="3"/>
          <w:numId w:val="91"/>
        </w:numPr>
        <w:contextualSpacing/>
        <w:jc w:val="both"/>
      </w:pPr>
      <w:r>
        <w:t>Eksploatavimo</w:t>
      </w:r>
      <w:r w:rsidR="57AD9BFB">
        <w:t xml:space="preserve"> eigoje gali būti atliekami neplaniniai techninės priežiūros darbai:</w:t>
      </w:r>
    </w:p>
    <w:p w14:paraId="2D063FD6" w14:textId="7B88A7AD" w:rsidR="00C51D2A" w:rsidRDefault="003C4F3A" w:rsidP="00276A18">
      <w:pPr>
        <w:pStyle w:val="ListParagraph"/>
        <w:numPr>
          <w:ilvl w:val="4"/>
          <w:numId w:val="91"/>
        </w:numPr>
        <w:ind w:firstLine="567"/>
        <w:contextualSpacing/>
        <w:jc w:val="both"/>
      </w:pPr>
      <w:r>
        <w:t xml:space="preserve"> </w:t>
      </w:r>
      <w:r w:rsidR="57AD9BFB">
        <w:t>Neplaninis patikrinimas</w:t>
      </w:r>
      <w:r w:rsidR="00C51D2A">
        <w:t>;</w:t>
      </w:r>
    </w:p>
    <w:p w14:paraId="30AC1AE0" w14:textId="1A04C36A" w:rsidR="00B50D0D" w:rsidRPr="005C0E48" w:rsidRDefault="57AD9BFB" w:rsidP="00276A18">
      <w:pPr>
        <w:pStyle w:val="ListParagraph"/>
        <w:numPr>
          <w:ilvl w:val="4"/>
          <w:numId w:val="91"/>
        </w:numPr>
        <w:ind w:firstLine="567"/>
        <w:contextualSpacing/>
        <w:jc w:val="both"/>
      </w:pPr>
      <w:r>
        <w:t xml:space="preserve"> </w:t>
      </w:r>
      <w:r w:rsidR="003C4F3A">
        <w:t>Į</w:t>
      </w:r>
      <w:r>
        <w:t>renginio remontas.</w:t>
      </w:r>
    </w:p>
    <w:p w14:paraId="558FC53C" w14:textId="77777777" w:rsidR="00B50D0D" w:rsidRPr="005C0E48" w:rsidRDefault="57AD9BFB" w:rsidP="00276A18">
      <w:pPr>
        <w:pStyle w:val="ListParagraph"/>
        <w:numPr>
          <w:ilvl w:val="3"/>
          <w:numId w:val="91"/>
        </w:numPr>
        <w:contextualSpacing/>
        <w:jc w:val="both"/>
      </w:pPr>
      <w:r>
        <w:t>Technologinis derinimas (D) atliekamas:</w:t>
      </w:r>
    </w:p>
    <w:p w14:paraId="078E820A" w14:textId="4FC046AB" w:rsidR="00B50D0D" w:rsidRPr="005C0E48" w:rsidRDefault="57AD9BFB" w:rsidP="00276A18">
      <w:pPr>
        <w:pStyle w:val="ListParagraph"/>
        <w:numPr>
          <w:ilvl w:val="4"/>
          <w:numId w:val="9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276A18">
      <w:pPr>
        <w:pStyle w:val="ListParagraph"/>
        <w:numPr>
          <w:ilvl w:val="4"/>
          <w:numId w:val="9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276A18">
      <w:pPr>
        <w:pStyle w:val="ListParagraph"/>
        <w:numPr>
          <w:ilvl w:val="3"/>
          <w:numId w:val="9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w:t>
      </w:r>
      <w:r w:rsidRPr="00114EA2">
        <w:rPr>
          <w:rFonts w:cs="Segoe UI"/>
        </w:rPr>
        <w:t xml:space="preserve">patiektas </w:t>
      </w:r>
      <w:hyperlink w:anchor="_NUOTOLINĖ_RAA_ĮRENGINIŲ">
        <w:r w:rsidR="370EA848" w:rsidRPr="00114EA2">
          <w:rPr>
            <w:rStyle w:val="Hyperlink"/>
            <w:rFonts w:cs="Segoe UI"/>
            <w:color w:val="auto"/>
            <w:u w:val="none"/>
          </w:rPr>
          <w:t>15</w:t>
        </w:r>
      </w:hyperlink>
      <w:r w:rsidRPr="00114EA2">
        <w:rPr>
          <w:rFonts w:cs="Segoe UI"/>
        </w:rPr>
        <w:t xml:space="preserve"> skyriuje</w:t>
      </w:r>
      <w:r w:rsidRPr="4D40CFB9">
        <w:rPr>
          <w:rFonts w:cs="Segoe UI"/>
        </w:rPr>
        <w:t xml:space="preserve"> „Nuotolinė RAA įrenginių techninė priežiūra“.</w:t>
      </w:r>
    </w:p>
    <w:p w14:paraId="7E1BD385" w14:textId="2A7D7112" w:rsidR="00B50D0D" w:rsidRPr="005C0E48" w:rsidRDefault="57AD9BFB" w:rsidP="00276A18">
      <w:pPr>
        <w:pStyle w:val="ListParagraph"/>
        <w:numPr>
          <w:ilvl w:val="3"/>
          <w:numId w:val="91"/>
        </w:numPr>
        <w:contextualSpacing/>
        <w:jc w:val="both"/>
        <w:rPr>
          <w:snapToGrid w:val="0"/>
          <w:sz w:val="18"/>
          <w:szCs w:val="18"/>
        </w:rPr>
      </w:pPr>
      <w:r w:rsidRPr="00584CC3">
        <w:t xml:space="preserve">Technologinio derinimo darbų aprašas nurodytas </w:t>
      </w:r>
      <w:r w:rsidR="00F91082" w:rsidRPr="00EB57CD">
        <w:fldChar w:fldCharType="begin"/>
      </w:r>
      <w:r w:rsidR="00F91082" w:rsidRPr="00EB57CD">
        <w:instrText xml:space="preserve"> REF _Ref294007110 \r \h  \* MERGEFORMAT </w:instrText>
      </w:r>
      <w:r w:rsidR="00F91082" w:rsidRPr="00EB57CD">
        <w:fldChar w:fldCharType="separate"/>
      </w:r>
      <w:r w:rsidR="00207E6B">
        <w:t>18</w:t>
      </w:r>
      <w:r w:rsidR="00F91082" w:rsidRPr="00EB57CD">
        <w:fldChar w:fldCharType="end"/>
      </w:r>
      <w:r w:rsidR="6190D7C6" w:rsidRPr="00EB57CD">
        <w:t xml:space="preserve"> </w:t>
      </w:r>
      <w:r w:rsidRPr="00EB57CD">
        <w:t>priede.</w:t>
      </w:r>
      <w:r w:rsidR="7F4FBCAD" w:rsidRPr="00EB57CD">
        <w:t xml:space="preserve"> T</w:t>
      </w:r>
      <w:r w:rsidR="7F4FBCAD" w:rsidRPr="00584CC3">
        <w: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276A18">
      <w:pPr>
        <w:pStyle w:val="ListParagraph"/>
        <w:numPr>
          <w:ilvl w:val="3"/>
          <w:numId w:val="9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276A18">
      <w:pPr>
        <w:pStyle w:val="Heading2"/>
        <w:numPr>
          <w:ilvl w:val="0"/>
          <w:numId w:val="51"/>
        </w:numPr>
        <w:spacing w:before="120" w:after="0"/>
        <w:ind w:left="142" w:firstLine="709"/>
        <w:contextualSpacing/>
        <w:rPr>
          <w:i/>
          <w:iCs w:val="0"/>
        </w:rPr>
      </w:pPr>
      <w:bookmarkStart w:id="101" w:name="_Toc498353901"/>
      <w:bookmarkStart w:id="102" w:name="_Toc20814337"/>
      <w:bookmarkStart w:id="103" w:name="_Toc152084975"/>
      <w:r w:rsidRPr="00697914">
        <w:rPr>
          <w:i/>
          <w:iCs w:val="0"/>
        </w:rPr>
        <w:t>APŽIŪRA (A)</w:t>
      </w:r>
      <w:bookmarkStart w:id="104" w:name="_Ref292182071"/>
      <w:bookmarkEnd w:id="101"/>
      <w:bookmarkEnd w:id="102"/>
      <w:bookmarkEnd w:id="103"/>
      <w:r w:rsidRPr="00697914">
        <w:rPr>
          <w:i/>
          <w:iCs w:val="0"/>
        </w:rPr>
        <w:t xml:space="preserve"> </w:t>
      </w:r>
      <w:bookmarkEnd w:id="104"/>
    </w:p>
    <w:p w14:paraId="2E9058C8" w14:textId="410E25D8"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276A18">
      <w:pPr>
        <w:pStyle w:val="ListParagraph"/>
        <w:numPr>
          <w:ilvl w:val="3"/>
          <w:numId w:val="9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276A18">
      <w:pPr>
        <w:pStyle w:val="ListParagraph"/>
        <w:numPr>
          <w:ilvl w:val="3"/>
          <w:numId w:val="9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04C4C350" w:rsidR="00B50D0D" w:rsidRPr="00EC34EB" w:rsidRDefault="57AD9BFB" w:rsidP="00276A18">
      <w:pPr>
        <w:pStyle w:val="ListParagraph"/>
        <w:numPr>
          <w:ilvl w:val="3"/>
          <w:numId w:val="91"/>
        </w:numPr>
        <w:overflowPunct w:val="0"/>
        <w:autoSpaceDE w:val="0"/>
        <w:autoSpaceDN w:val="0"/>
        <w:adjustRightInd w:val="0"/>
        <w:contextualSpacing/>
        <w:jc w:val="both"/>
        <w:textAlignment w:val="baseline"/>
      </w:pPr>
      <w:bookmarkStart w:id="105" w:name="_Ref295896541"/>
      <w:bookmarkStart w:id="106" w:name="_Ref294008031"/>
      <w:r>
        <w:t>RAA įrenginių bendro</w:t>
      </w:r>
      <w:r w:rsidR="56F3D6A2">
        <w:t>sios</w:t>
      </w:r>
      <w:r>
        <w:t xml:space="preserve"> apžiūrų program</w:t>
      </w:r>
      <w:r w:rsidR="56F3D6A2">
        <w:t>os</w:t>
      </w:r>
      <w:r>
        <w:t xml:space="preserve"> </w:t>
      </w:r>
      <w:r w:rsidR="56F3D6A2">
        <w:t xml:space="preserve">pavyzdys </w:t>
      </w:r>
      <w:r w:rsidRPr="00EC34EB">
        <w:t>nurodyt</w:t>
      </w:r>
      <w:r w:rsidR="56F3D6A2" w:rsidRPr="00EC34EB">
        <w:t>as</w:t>
      </w:r>
      <w:r w:rsidRPr="00EC34EB">
        <w:t xml:space="preserve"> </w:t>
      </w:r>
      <w:r w:rsidRPr="00EC34EB">
        <w:fldChar w:fldCharType="begin"/>
      </w:r>
      <w:r w:rsidRPr="00EC34EB">
        <w:instrText xml:space="preserve"> REF _Ref294007018 \r \h  \* MERGEFORMAT </w:instrText>
      </w:r>
      <w:r w:rsidRPr="00EC34EB">
        <w:fldChar w:fldCharType="separate"/>
      </w:r>
      <w:r w:rsidR="00207E6B">
        <w:t>12</w:t>
      </w:r>
      <w:r w:rsidRPr="00EC34EB">
        <w:fldChar w:fldCharType="end"/>
      </w:r>
      <w:r w:rsidRPr="00EC34EB">
        <w:t xml:space="preserve"> pried</w:t>
      </w:r>
      <w:r w:rsidR="0E121280" w:rsidRPr="00EC34EB">
        <w:t>e</w:t>
      </w:r>
      <w:r w:rsidRPr="00EC34EB">
        <w:t>.</w:t>
      </w:r>
      <w:bookmarkEnd w:id="105"/>
    </w:p>
    <w:p w14:paraId="71C9EA2E" w14:textId="1D430415"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07" w:name="_Ref295740684"/>
      <w:r w:rsidRPr="00584CC3">
        <w:t xml:space="preserve">Konkretaus objekto apžiūros </w:t>
      </w:r>
      <w:r w:rsidRPr="00F76503">
        <w:t xml:space="preserve">lapelį (žr. </w:t>
      </w:r>
      <w:hyperlink w:anchor="_Objekto_ir_RAA" w:history="1">
        <w:r w:rsidR="00B50D0D" w:rsidRPr="00F76503">
          <w:rPr>
            <w:rStyle w:val="Hyperlink"/>
          </w:rPr>
          <w:fldChar w:fldCharType="begin"/>
        </w:r>
        <w:r w:rsidR="00B50D0D" w:rsidRPr="00F76503">
          <w:rPr>
            <w:rStyle w:val="Hyperlink"/>
          </w:rPr>
          <w:instrText xml:space="preserve"> REF _Ref294007065 \r \h </w:instrText>
        </w:r>
        <w:r w:rsidR="00B67918" w:rsidRPr="00F76503">
          <w:rPr>
            <w:rStyle w:val="Hyperlink"/>
          </w:rPr>
          <w:instrText xml:space="preserve"> \* MERGEFORMAT </w:instrText>
        </w:r>
        <w:r w:rsidR="00B50D0D" w:rsidRPr="00F76503">
          <w:rPr>
            <w:rStyle w:val="Hyperlink"/>
          </w:rPr>
        </w:r>
        <w:r w:rsidR="00B50D0D" w:rsidRPr="00F76503">
          <w:rPr>
            <w:rStyle w:val="Hyperlink"/>
          </w:rPr>
          <w:fldChar w:fldCharType="separate"/>
        </w:r>
        <w:r w:rsidR="00207E6B">
          <w:rPr>
            <w:rStyle w:val="Hyperlink"/>
          </w:rPr>
          <w:t>15</w:t>
        </w:r>
        <w:r w:rsidR="00B50D0D" w:rsidRPr="00F76503">
          <w:rPr>
            <w:rStyle w:val="Hyperlink"/>
          </w:rPr>
          <w:fldChar w:fldCharType="end"/>
        </w:r>
      </w:hyperlink>
      <w:r w:rsidRPr="00F7650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 xml:space="preserve">Lapelyje turi būti įrašoma data ir apžiūros rezultatai, už kuriuos pasirašo </w:t>
      </w:r>
      <w:r w:rsidRPr="005C0E48">
        <w:lastRenderedPageBreak/>
        <w:t>apžiūrą atlikęs asmuo.</w:t>
      </w:r>
      <w:bookmarkEnd w:id="106"/>
      <w:r w:rsidRPr="005C0E48">
        <w:t xml:space="preserve"> </w:t>
      </w:r>
      <w:bookmarkEnd w:id="107"/>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276A18">
      <w:pPr>
        <w:pStyle w:val="ListParagraph"/>
        <w:numPr>
          <w:ilvl w:val="4"/>
          <w:numId w:val="9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276A18">
      <w:pPr>
        <w:pStyle w:val="ListParagraph"/>
        <w:numPr>
          <w:ilvl w:val="4"/>
          <w:numId w:val="9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276A18">
      <w:pPr>
        <w:pStyle w:val="ListParagraph"/>
        <w:numPr>
          <w:ilvl w:val="3"/>
          <w:numId w:val="9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22565A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w:t>
      </w:r>
      <w:r w:rsidRPr="00F76503">
        <w:t xml:space="preserve">lapelis (žr. </w:t>
      </w:r>
      <w:r w:rsidRPr="00F76503">
        <w:fldChar w:fldCharType="begin"/>
      </w:r>
      <w:r w:rsidRPr="00F76503">
        <w:instrText xml:space="preserve"> REF _Ref294007065 \r \h  \* MERGEFORMAT </w:instrText>
      </w:r>
      <w:r w:rsidRPr="00F76503">
        <w:fldChar w:fldCharType="separate"/>
      </w:r>
      <w:r w:rsidR="00207E6B">
        <w:t>15</w:t>
      </w:r>
      <w:r w:rsidRPr="00F76503">
        <w:fldChar w:fldCharType="end"/>
      </w:r>
      <w:r w:rsidRPr="00F76503">
        <w:t xml:space="preserve"> priedą)</w:t>
      </w:r>
      <w:r w:rsidR="0BFAC34A" w:rsidRPr="00F76503">
        <w:t>,</w:t>
      </w:r>
      <w:r w:rsidR="0BFAC34A">
        <w:t xml:space="preserve">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276A18">
      <w:pPr>
        <w:pStyle w:val="Heading2"/>
        <w:numPr>
          <w:ilvl w:val="0"/>
          <w:numId w:val="51"/>
        </w:numPr>
        <w:spacing w:before="120" w:after="0"/>
        <w:ind w:left="567" w:hanging="425"/>
        <w:contextualSpacing/>
        <w:rPr>
          <w:i/>
          <w:iCs w:val="0"/>
        </w:rPr>
      </w:pPr>
      <w:bookmarkStart w:id="108" w:name="_Ref292182097"/>
      <w:bookmarkStart w:id="109" w:name="_Toc498353902"/>
      <w:bookmarkStart w:id="110" w:name="_Toc20814338"/>
      <w:bookmarkStart w:id="111" w:name="_Toc152084976"/>
      <w:r w:rsidRPr="00697914">
        <w:rPr>
          <w:i/>
          <w:iCs w:val="0"/>
        </w:rPr>
        <w:t>PIRMASIS PATIKRINIMAS (P1)</w:t>
      </w:r>
      <w:bookmarkEnd w:id="108"/>
      <w:bookmarkEnd w:id="109"/>
      <w:bookmarkEnd w:id="110"/>
      <w:bookmarkEnd w:id="111"/>
      <w:r w:rsidRPr="00697914">
        <w:rPr>
          <w:i/>
          <w:iCs w:val="0"/>
        </w:rPr>
        <w:t xml:space="preserve"> </w:t>
      </w:r>
    </w:p>
    <w:p w14:paraId="6B460F7B" w14:textId="49C8B6E0" w:rsidR="00B50D0D" w:rsidRPr="005C0E48" w:rsidRDefault="57AD9BFB" w:rsidP="00276A18">
      <w:pPr>
        <w:pStyle w:val="ListParagraph"/>
        <w:numPr>
          <w:ilvl w:val="3"/>
          <w:numId w:val="91"/>
        </w:numPr>
        <w:spacing w:line="259" w:lineRule="auto"/>
        <w:jc w:val="both"/>
      </w:pPr>
      <w:r>
        <w:t xml:space="preserve">Tai vienkartinė </w:t>
      </w:r>
      <w:r w:rsidRPr="00F76503">
        <w:t>išplėstinė</w:t>
      </w:r>
      <w:r w:rsidR="0C9F4AB7" w:rsidRPr="00F76503">
        <w:t xml:space="preserve"> </w:t>
      </w:r>
      <w:r w:rsidR="0C9F4AB7" w:rsidRPr="00F76503">
        <w:rPr>
          <w:rFonts w:eastAsia="Trebuchet MS" w:cs="Trebuchet MS"/>
        </w:rPr>
        <w:t>naujai sumontuoto įrenginio inžinerinė apžiūra ir</w:t>
      </w:r>
      <w:r w:rsidRPr="00F76503">
        <w:t xml:space="preserve"> diagnostika</w:t>
      </w:r>
      <w:r w:rsidR="16F1F4BB" w:rsidRPr="00F76503">
        <w:t xml:space="preserve">, kuri atliekama po įrenginio įjungimo </w:t>
      </w:r>
      <w:r w:rsidR="001842A8" w:rsidRPr="00F76503">
        <w:t>6</w:t>
      </w:r>
      <w:r w:rsidR="16F1F4BB" w:rsidRPr="00F76503">
        <w:t xml:space="preserve">-24 </w:t>
      </w:r>
      <w:r w:rsidR="16F1F4BB">
        <w:t>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57F4642A" w:rsidR="00B50D0D" w:rsidRPr="00E25A88" w:rsidRDefault="57AD9BFB" w:rsidP="00276A18">
      <w:pPr>
        <w:pStyle w:val="ListParagraph"/>
        <w:numPr>
          <w:ilvl w:val="3"/>
          <w:numId w:val="91"/>
        </w:numPr>
        <w:overflowPunct w:val="0"/>
        <w:autoSpaceDE w:val="0"/>
        <w:autoSpaceDN w:val="0"/>
        <w:adjustRightInd w:val="0"/>
        <w:contextualSpacing/>
        <w:jc w:val="both"/>
        <w:textAlignment w:val="baseline"/>
      </w:pPr>
      <w:bookmarkStart w:id="112"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207E6B">
        <w:t>17</w:t>
      </w:r>
      <w:r>
        <w:fldChar w:fldCharType="end"/>
      </w:r>
      <w:r>
        <w:t xml:space="preserve"> priedą), parengia tolimesnei eksploatacijai reikalingas darbo vietos paruošimo programas.</w:t>
      </w:r>
      <w:bookmarkEnd w:id="112"/>
    </w:p>
    <w:p w14:paraId="09951298" w14:textId="2560FBC2" w:rsidR="00B50D0D" w:rsidRPr="005C0E48" w:rsidRDefault="57AD9BFB" w:rsidP="00276A18">
      <w:pPr>
        <w:pStyle w:val="ListParagraph"/>
        <w:numPr>
          <w:ilvl w:val="3"/>
          <w:numId w:val="9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276A18">
      <w:pPr>
        <w:pStyle w:val="ListParagraph"/>
        <w:numPr>
          <w:ilvl w:val="3"/>
          <w:numId w:val="9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341C8911" w:rsidR="00643637" w:rsidRPr="005C0E48" w:rsidRDefault="14A41EC8" w:rsidP="00276A18">
      <w:pPr>
        <w:pStyle w:val="ListParagraph"/>
        <w:numPr>
          <w:ilvl w:val="3"/>
          <w:numId w:val="9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0CE5438">
        <w:t xml:space="preserve">sukuriami </w:t>
      </w:r>
      <w:r>
        <w:t>laikin</w:t>
      </w:r>
      <w:r w:rsidR="43B39639">
        <w:t xml:space="preserve">i </w:t>
      </w:r>
      <w:r>
        <w:t>slaptažodžiai</w:t>
      </w:r>
      <w:r w:rsidR="43B39639">
        <w:t>.</w:t>
      </w:r>
    </w:p>
    <w:p w14:paraId="3EBB03FB" w14:textId="30EC3DE2" w:rsidR="00B50D0D" w:rsidRPr="00697914" w:rsidRDefault="00B50D0D" w:rsidP="00276A18">
      <w:pPr>
        <w:pStyle w:val="Heading2"/>
        <w:numPr>
          <w:ilvl w:val="0"/>
          <w:numId w:val="51"/>
        </w:numPr>
        <w:spacing w:before="120" w:after="0"/>
        <w:ind w:left="142" w:firstLine="709"/>
        <w:contextualSpacing/>
        <w:rPr>
          <w:i/>
          <w:iCs w:val="0"/>
        </w:rPr>
      </w:pPr>
      <w:bookmarkStart w:id="113" w:name="_Ref293930215"/>
      <w:bookmarkStart w:id="114" w:name="_Toc498353903"/>
      <w:bookmarkStart w:id="115" w:name="_Toc20814339"/>
      <w:bookmarkStart w:id="116" w:name="_Toc152084977"/>
      <w:r w:rsidRPr="00697914">
        <w:rPr>
          <w:i/>
          <w:iCs w:val="0"/>
        </w:rPr>
        <w:t>PILNUTINIS PATIKRINIMAS</w:t>
      </w:r>
      <w:bookmarkEnd w:id="113"/>
      <w:r w:rsidRPr="00697914">
        <w:rPr>
          <w:i/>
          <w:iCs w:val="0"/>
        </w:rPr>
        <w:t xml:space="preserve"> (P)</w:t>
      </w:r>
      <w:bookmarkEnd w:id="114"/>
      <w:bookmarkEnd w:id="115"/>
      <w:bookmarkEnd w:id="116"/>
    </w:p>
    <w:p w14:paraId="2794907F" w14:textId="1FB3448D"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207E6B">
        <w:t>10</w:t>
      </w:r>
      <w:r>
        <w:fldChar w:fldCharType="end"/>
      </w:r>
      <w:r>
        <w:fldChar w:fldCharType="begin"/>
      </w:r>
      <w:r>
        <w:instrText xml:space="preserve">\* MERGEFORMAT </w:instrText>
      </w:r>
      <w:r>
        <w:fldChar w:fldCharType="end"/>
      </w:r>
      <w:r>
        <w:t xml:space="preserve"> priede.</w:t>
      </w:r>
    </w:p>
    <w:p w14:paraId="09782996" w14:textId="79647894"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bookmarkStart w:id="117" w:name="_Ref294008965"/>
      <w:r>
        <w:t xml:space="preserve">Darbų apimtis turi atitikti nurodytąją įrangos gamintojo ir techninės priežiūros darbų bendrojoje programoje (žr. </w:t>
      </w:r>
      <w:r w:rsidR="005C6063">
        <w:t xml:space="preserve">11 </w:t>
      </w:r>
      <w:r>
        <w:t xml:space="preserve">ir </w:t>
      </w:r>
      <w:r>
        <w:fldChar w:fldCharType="begin"/>
      </w:r>
      <w:r>
        <w:instrText xml:space="preserve"> REF _Ref294006987 \r \h  \* MERGEFORMAT </w:instrText>
      </w:r>
      <w:r>
        <w:fldChar w:fldCharType="separate"/>
      </w:r>
      <w:r w:rsidR="00207E6B">
        <w:t>11</w:t>
      </w:r>
      <w:r>
        <w:fldChar w:fldCharType="end"/>
      </w:r>
      <w:r>
        <w:t xml:space="preserve"> priedus).</w:t>
      </w:r>
      <w:bookmarkEnd w:id="117"/>
    </w:p>
    <w:p w14:paraId="61E023FA" w14:textId="77777777"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lastRenderedPageBreak/>
        <w:t>Kai keičiami apsaugos ar jos dalies nuostatai, konfigūracija, schema, logika ir kt., atliekama tik su minėtais pakeitimais susijusios RAA įrenginio dalies pilnutinio patikrinimo apimties techninė priežiūra.</w:t>
      </w:r>
    </w:p>
    <w:p w14:paraId="6ED10868" w14:textId="5A298586"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207E6B">
        <w:rPr>
          <w:rFonts w:eastAsia="TrebuchetMS" w:cs="TrebuchetMS"/>
        </w:rPr>
        <w:t>17</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276A18">
      <w:pPr>
        <w:pStyle w:val="ListParagraph"/>
        <w:numPr>
          <w:ilvl w:val="3"/>
          <w:numId w:val="9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276A18">
      <w:pPr>
        <w:pStyle w:val="Heading2"/>
        <w:numPr>
          <w:ilvl w:val="0"/>
          <w:numId w:val="51"/>
        </w:numPr>
        <w:spacing w:before="120" w:after="0"/>
        <w:ind w:left="142" w:firstLine="709"/>
        <w:contextualSpacing/>
        <w:rPr>
          <w:i/>
          <w:iCs w:val="0"/>
        </w:rPr>
      </w:pPr>
      <w:bookmarkStart w:id="118" w:name="_Ref293930231"/>
      <w:bookmarkStart w:id="119" w:name="_Toc498353904"/>
      <w:bookmarkStart w:id="120" w:name="_Toc20814340"/>
      <w:bookmarkStart w:id="121" w:name="_Toc152084978"/>
      <w:r w:rsidRPr="00697914">
        <w:rPr>
          <w:rFonts w:eastAsia="TrebuchetMS" w:cs="TrebuchetMS"/>
          <w:i/>
          <w:iCs w:val="0"/>
        </w:rPr>
        <w:t>KONTROLĖ</w:t>
      </w:r>
      <w:bookmarkEnd w:id="118"/>
      <w:r w:rsidRPr="00697914">
        <w:rPr>
          <w:rFonts w:eastAsia="TrebuchetMS" w:cs="TrebuchetMS"/>
          <w:i/>
          <w:iCs w:val="0"/>
        </w:rPr>
        <w:t xml:space="preserve"> (K)</w:t>
      </w:r>
      <w:bookmarkEnd w:id="119"/>
      <w:bookmarkEnd w:id="120"/>
      <w:bookmarkEnd w:id="121"/>
      <w:r w:rsidRPr="00697914">
        <w:rPr>
          <w:rFonts w:eastAsia="TrebuchetMS" w:cs="TrebuchetMS"/>
          <w:i/>
          <w:iCs w:val="0"/>
        </w:rPr>
        <w:t xml:space="preserve"> </w:t>
      </w:r>
    </w:p>
    <w:p w14:paraId="2B848BEE" w14:textId="063B62BC" w:rsidR="00B50D0D" w:rsidRPr="005C0E48" w:rsidRDefault="57AD9BFB" w:rsidP="00276A18">
      <w:pPr>
        <w:pStyle w:val="ListParagraph"/>
        <w:numPr>
          <w:ilvl w:val="3"/>
          <w:numId w:val="9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207E6B">
        <w:t>10</w:t>
      </w:r>
      <w:r>
        <w:fldChar w:fldCharType="end"/>
      </w:r>
      <w:r>
        <w:t xml:space="preserve"> priede. </w:t>
      </w:r>
    </w:p>
    <w:p w14:paraId="16F8F883" w14:textId="62CA019A"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bookmarkStart w:id="122"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207E6B">
        <w:rPr>
          <w:sz w:val="20"/>
          <w:szCs w:val="20"/>
        </w:rPr>
        <w:t>0</w:t>
      </w:r>
      <w:r>
        <w:fldChar w:fldCharType="end"/>
      </w:r>
      <w:r w:rsidRPr="08D8F0D6">
        <w:rPr>
          <w:sz w:val="20"/>
          <w:szCs w:val="20"/>
        </w:rPr>
        <w:t xml:space="preserve"> priedą).</w:t>
      </w:r>
      <w:bookmarkEnd w:id="122"/>
    </w:p>
    <w:p w14:paraId="68628544" w14:textId="77777777"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276A18">
      <w:pPr>
        <w:pStyle w:val="Heading2"/>
        <w:numPr>
          <w:ilvl w:val="0"/>
          <w:numId w:val="51"/>
        </w:numPr>
        <w:spacing w:before="120" w:after="0"/>
        <w:ind w:left="142" w:firstLine="851"/>
        <w:contextualSpacing/>
        <w:rPr>
          <w:i/>
          <w:iCs w:val="0"/>
        </w:rPr>
      </w:pPr>
      <w:bookmarkStart w:id="123" w:name="_Ref293930239"/>
      <w:bookmarkStart w:id="124" w:name="_Toc498353905"/>
      <w:bookmarkStart w:id="125" w:name="_Toc20814341"/>
      <w:bookmarkStart w:id="126" w:name="_Toc152084979"/>
      <w:r w:rsidRPr="00697914">
        <w:rPr>
          <w:i/>
          <w:iCs w:val="0"/>
        </w:rPr>
        <w:t>IŠBANDYMAS (B)</w:t>
      </w:r>
      <w:bookmarkEnd w:id="123"/>
      <w:bookmarkEnd w:id="124"/>
      <w:bookmarkEnd w:id="125"/>
      <w:bookmarkEnd w:id="126"/>
    </w:p>
    <w:p w14:paraId="4D2856E8" w14:textId="2B01F27E"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276A18">
      <w:pPr>
        <w:pStyle w:val="BodyTextIndent3"/>
        <w:numPr>
          <w:ilvl w:val="3"/>
          <w:numId w:val="9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276A18">
      <w:pPr>
        <w:pStyle w:val="BodyTextIndent3"/>
        <w:numPr>
          <w:ilvl w:val="3"/>
          <w:numId w:val="9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2DD6DA56" w:rsidR="00063E4A" w:rsidRPr="005C0E48" w:rsidRDefault="2714C5CC" w:rsidP="00276A18">
      <w:pPr>
        <w:pStyle w:val="ListParagraph"/>
        <w:numPr>
          <w:ilvl w:val="3"/>
          <w:numId w:val="9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207E6B">
        <w:t>0</w:t>
      </w:r>
      <w:r>
        <w:fldChar w:fldCharType="end"/>
      </w:r>
      <w:r>
        <w:t xml:space="preserve"> ir </w:t>
      </w:r>
      <w:r>
        <w:fldChar w:fldCharType="begin"/>
      </w:r>
      <w:r>
        <w:instrText xml:space="preserve"> REF _Ref294006987 \r \h  \* MERGEFORMAT </w:instrText>
      </w:r>
      <w:r>
        <w:fldChar w:fldCharType="separate"/>
      </w:r>
      <w:r w:rsidR="00207E6B">
        <w:t>11</w:t>
      </w:r>
      <w:r>
        <w:fldChar w:fldCharType="end"/>
      </w:r>
      <w:r>
        <w:t xml:space="preserve"> priedus).</w:t>
      </w:r>
    </w:p>
    <w:p w14:paraId="26FAADDF" w14:textId="1C72BB65" w:rsidR="00076463" w:rsidRPr="005C0E48" w:rsidRDefault="27FD46AE" w:rsidP="00276A18">
      <w:pPr>
        <w:pStyle w:val="ListParagraph"/>
        <w:numPr>
          <w:ilvl w:val="3"/>
          <w:numId w:val="9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276A18">
      <w:pPr>
        <w:pStyle w:val="Heading2"/>
        <w:numPr>
          <w:ilvl w:val="0"/>
          <w:numId w:val="51"/>
        </w:numPr>
        <w:spacing w:before="120" w:after="0"/>
        <w:contextualSpacing/>
        <w:rPr>
          <w:i/>
          <w:iCs w:val="0"/>
        </w:rPr>
      </w:pPr>
      <w:bookmarkStart w:id="127" w:name="_Toc498353906"/>
      <w:bookmarkStart w:id="128" w:name="_Toc20814342"/>
      <w:bookmarkStart w:id="129" w:name="_Toc152084980"/>
      <w:r w:rsidRPr="00697914">
        <w:rPr>
          <w:i/>
          <w:iCs w:val="0"/>
        </w:rPr>
        <w:t>NEPLANINIS PATIKRINIMAS</w:t>
      </w:r>
      <w:bookmarkStart w:id="130" w:name="_Ref293930246"/>
      <w:bookmarkEnd w:id="127"/>
      <w:bookmarkEnd w:id="128"/>
      <w:bookmarkEnd w:id="129"/>
      <w:r w:rsidRPr="00697914">
        <w:rPr>
          <w:i/>
          <w:iCs w:val="0"/>
        </w:rPr>
        <w:t xml:space="preserve"> </w:t>
      </w:r>
      <w:bookmarkEnd w:id="130"/>
    </w:p>
    <w:p w14:paraId="5710F0CB" w14:textId="77777777" w:rsidR="00B50D0D" w:rsidRPr="005C0E48" w:rsidRDefault="57AD9BFB" w:rsidP="00276A18">
      <w:pPr>
        <w:pStyle w:val="ListParagraph"/>
        <w:numPr>
          <w:ilvl w:val="3"/>
          <w:numId w:val="91"/>
        </w:numPr>
        <w:tabs>
          <w:tab w:val="left" w:pos="142"/>
        </w:tabs>
        <w:contextualSpacing/>
      </w:pPr>
      <w:r>
        <w:t>Neplaninis RAA patikrinimas atliekamas kai:</w:t>
      </w:r>
    </w:p>
    <w:p w14:paraId="3FF28CF7" w14:textId="2DF225A2" w:rsidR="00B50D0D" w:rsidRPr="005C0E48" w:rsidRDefault="009718E0" w:rsidP="00276A18">
      <w:pPr>
        <w:pStyle w:val="ListParagraph"/>
        <w:numPr>
          <w:ilvl w:val="4"/>
          <w:numId w:val="9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276A18">
      <w:pPr>
        <w:pStyle w:val="ListParagraph"/>
        <w:numPr>
          <w:ilvl w:val="4"/>
          <w:numId w:val="9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276A18">
      <w:pPr>
        <w:pStyle w:val="ListParagraph"/>
        <w:numPr>
          <w:ilvl w:val="4"/>
          <w:numId w:val="9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276A18">
      <w:pPr>
        <w:pStyle w:val="ListParagraph"/>
        <w:numPr>
          <w:ilvl w:val="4"/>
          <w:numId w:val="9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276A18">
      <w:pPr>
        <w:pStyle w:val="ListParagraph"/>
        <w:numPr>
          <w:ilvl w:val="4"/>
          <w:numId w:val="9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00E2554" w:rsidR="00B50D0D" w:rsidRPr="005C0E48" w:rsidRDefault="57AD9BFB" w:rsidP="00276A18">
      <w:pPr>
        <w:pStyle w:val="ListParagraph"/>
        <w:numPr>
          <w:ilvl w:val="3"/>
          <w:numId w:val="91"/>
        </w:numPr>
        <w:tabs>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r w:rsidR="4B778F97">
        <w:t xml:space="preserve"> </w:t>
      </w:r>
    </w:p>
    <w:p w14:paraId="5DC283C1" w14:textId="6F9848A9" w:rsidR="00B50D0D" w:rsidRPr="005C0E48" w:rsidRDefault="57AD9BFB" w:rsidP="00276A18">
      <w:pPr>
        <w:pStyle w:val="ListParagraph"/>
        <w:numPr>
          <w:ilvl w:val="3"/>
          <w:numId w:val="91"/>
        </w:numPr>
        <w:tabs>
          <w:tab w:val="left" w:pos="851"/>
          <w:tab w:val="decimal" w:pos="6912"/>
          <w:tab w:val="left" w:pos="7776"/>
          <w:tab w:val="left" w:pos="8208"/>
        </w:tabs>
        <w:contextualSpacing/>
        <w:jc w:val="both"/>
      </w:pPr>
      <w:r>
        <w:lastRenderedPageBreak/>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276A18">
      <w:pPr>
        <w:pStyle w:val="ListParagraph"/>
        <w:numPr>
          <w:ilvl w:val="3"/>
          <w:numId w:val="91"/>
        </w:numPr>
        <w:overflowPunct w:val="0"/>
        <w:autoSpaceDE w:val="0"/>
        <w:autoSpaceDN w:val="0"/>
        <w:adjustRightInd w:val="0"/>
        <w:contextualSpacing/>
        <w:jc w:val="both"/>
        <w:textAlignment w:val="baseline"/>
      </w:pPr>
      <w:bookmarkStart w:id="131" w:name="_Ref293930270"/>
      <w:bookmarkStart w:id="132"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276A18">
      <w:pPr>
        <w:pStyle w:val="ListParagraph"/>
        <w:numPr>
          <w:ilvl w:val="4"/>
          <w:numId w:val="91"/>
        </w:numPr>
        <w:contextualSpacing/>
        <w:jc w:val="both"/>
      </w:pPr>
      <w:r>
        <w:t>kiti dokumentai, kurie turi būti pateikti užsakovui pagal galiojančius teisės aktus.</w:t>
      </w:r>
    </w:p>
    <w:p w14:paraId="7867A8E2" w14:textId="28F21627" w:rsidR="00B50D0D" w:rsidRPr="00697914" w:rsidRDefault="00B50D0D" w:rsidP="00276A18">
      <w:pPr>
        <w:pStyle w:val="Heading2"/>
        <w:numPr>
          <w:ilvl w:val="1"/>
          <w:numId w:val="120"/>
        </w:numPr>
      </w:pPr>
      <w:bookmarkStart w:id="133" w:name="_Ref293930348"/>
      <w:bookmarkStart w:id="134" w:name="_Toc498353907"/>
      <w:bookmarkStart w:id="135" w:name="_Toc20814343"/>
      <w:bookmarkStart w:id="136" w:name="_Toc152084981"/>
      <w:bookmarkEnd w:id="131"/>
      <w:bookmarkEnd w:id="132"/>
      <w:r w:rsidRPr="00697914">
        <w:t>DARBŲ PLANAVIMAS (DEFEKTAVIMAS</w:t>
      </w:r>
      <w:bookmarkEnd w:id="133"/>
      <w:r w:rsidRPr="00697914">
        <w:t>)</w:t>
      </w:r>
      <w:bookmarkStart w:id="137" w:name="_Ref292182403"/>
      <w:bookmarkEnd w:id="134"/>
      <w:bookmarkEnd w:id="135"/>
      <w:bookmarkEnd w:id="136"/>
      <w:r w:rsidRPr="00697914">
        <w:t xml:space="preserve"> </w:t>
      </w:r>
      <w:bookmarkEnd w:id="137"/>
    </w:p>
    <w:p w14:paraId="3BC6DA9E" w14:textId="35512796"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276A18">
      <w:pPr>
        <w:pStyle w:val="ListParagraph"/>
        <w:numPr>
          <w:ilvl w:val="3"/>
          <w:numId w:val="142"/>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276A18">
      <w:pPr>
        <w:pStyle w:val="Heading2"/>
        <w:numPr>
          <w:ilvl w:val="0"/>
          <w:numId w:val="121"/>
        </w:numPr>
      </w:pPr>
      <w:bookmarkStart w:id="138" w:name="_Ref293930355"/>
      <w:bookmarkStart w:id="139" w:name="_Toc498353908"/>
      <w:bookmarkStart w:id="140" w:name="_Toc20814344"/>
      <w:bookmarkStart w:id="141" w:name="_Toc152084982"/>
      <w:r w:rsidRPr="00697914">
        <w:t>ĮRENGINIŲ EKSPLOATAVIMO INSTRUKCIJOS</w:t>
      </w:r>
      <w:bookmarkStart w:id="142" w:name="_Ref292182433"/>
      <w:bookmarkEnd w:id="138"/>
      <w:bookmarkEnd w:id="139"/>
      <w:bookmarkEnd w:id="140"/>
      <w:bookmarkEnd w:id="141"/>
      <w:r w:rsidRPr="00697914">
        <w:t xml:space="preserve"> </w:t>
      </w:r>
      <w:bookmarkEnd w:id="142"/>
    </w:p>
    <w:p w14:paraId="4B0C3562"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276A18">
      <w:pPr>
        <w:pStyle w:val="ListParagraph"/>
        <w:numPr>
          <w:ilvl w:val="4"/>
          <w:numId w:val="142"/>
        </w:numPr>
        <w:ind w:firstLine="567"/>
        <w:contextualSpacing/>
        <w:jc w:val="both"/>
      </w:pPr>
      <w:r>
        <w:t xml:space="preserve"> </w:t>
      </w:r>
      <w:r w:rsidR="57AD9BFB">
        <w:t>I dalis – operatyvinės priežiūros instrukcija;</w:t>
      </w:r>
    </w:p>
    <w:p w14:paraId="04DA83F5" w14:textId="39076009" w:rsidR="00B50D0D" w:rsidRPr="005C0E48" w:rsidRDefault="00C01EDF"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276A18">
      <w:pPr>
        <w:pStyle w:val="ListParagraph"/>
        <w:numPr>
          <w:ilvl w:val="3"/>
          <w:numId w:val="142"/>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276A18">
      <w:pPr>
        <w:pStyle w:val="ListParagraph"/>
        <w:numPr>
          <w:ilvl w:val="3"/>
          <w:numId w:val="142"/>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276A18">
      <w:pPr>
        <w:pStyle w:val="ListParagraph"/>
        <w:numPr>
          <w:ilvl w:val="3"/>
          <w:numId w:val="142"/>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276A18">
      <w:pPr>
        <w:pStyle w:val="Heading2"/>
        <w:numPr>
          <w:ilvl w:val="0"/>
          <w:numId w:val="122"/>
        </w:numPr>
      </w:pPr>
      <w:bookmarkStart w:id="143" w:name="_Ref293930365"/>
      <w:bookmarkStart w:id="144" w:name="_Toc498353909"/>
      <w:bookmarkStart w:id="145" w:name="_Toc20814345"/>
      <w:bookmarkStart w:id="146" w:name="_Toc152084983"/>
      <w:r w:rsidRPr="00697914">
        <w:t>OPERATYVINĖS PRIEŽIŪROS INSTRUKCIJOS</w:t>
      </w:r>
      <w:bookmarkStart w:id="147" w:name="_Ref292183813"/>
      <w:bookmarkEnd w:id="143"/>
      <w:bookmarkEnd w:id="144"/>
      <w:bookmarkEnd w:id="145"/>
      <w:bookmarkEnd w:id="146"/>
      <w:r w:rsidRPr="00697914">
        <w:t xml:space="preserve"> </w:t>
      </w:r>
      <w:bookmarkEnd w:id="147"/>
    </w:p>
    <w:p w14:paraId="16C9F8B1" w14:textId="24B4D5EF" w:rsidR="00B50D0D" w:rsidRPr="005C0E48" w:rsidRDefault="57AD9BFB" w:rsidP="00276A18">
      <w:pPr>
        <w:pStyle w:val="ListParagraph"/>
        <w:numPr>
          <w:ilvl w:val="3"/>
          <w:numId w:val="142"/>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276A18">
      <w:pPr>
        <w:pStyle w:val="ListParagraph"/>
        <w:numPr>
          <w:ilvl w:val="3"/>
          <w:numId w:val="142"/>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276A18">
      <w:pPr>
        <w:pStyle w:val="ListParagraph"/>
        <w:numPr>
          <w:ilvl w:val="3"/>
          <w:numId w:val="142"/>
        </w:numPr>
        <w:contextualSpacing/>
        <w:jc w:val="both"/>
      </w:pPr>
      <w:r>
        <w:t>Operatyvinės priežiūros instrukcijoje turi būti aprašoma:</w:t>
      </w:r>
    </w:p>
    <w:p w14:paraId="05DD9122" w14:textId="0D60D5BB" w:rsidR="00B50D0D" w:rsidRPr="005C0E48" w:rsidRDefault="00652149" w:rsidP="00276A18">
      <w:pPr>
        <w:pStyle w:val="ListParagraph"/>
        <w:numPr>
          <w:ilvl w:val="4"/>
          <w:numId w:val="142"/>
        </w:numPr>
        <w:ind w:firstLine="567"/>
        <w:contextualSpacing/>
        <w:jc w:val="both"/>
      </w:pPr>
      <w:r>
        <w:t xml:space="preserve"> </w:t>
      </w:r>
      <w:r w:rsidR="57AD9BFB">
        <w:t>paskirtis;</w:t>
      </w:r>
    </w:p>
    <w:p w14:paraId="20158066" w14:textId="56F412FE" w:rsidR="00B50D0D" w:rsidRPr="005C0E48" w:rsidRDefault="00652149" w:rsidP="00276A18">
      <w:pPr>
        <w:pStyle w:val="ListParagraph"/>
        <w:numPr>
          <w:ilvl w:val="4"/>
          <w:numId w:val="142"/>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276A18">
      <w:pPr>
        <w:pStyle w:val="ListParagraph"/>
        <w:numPr>
          <w:ilvl w:val="4"/>
          <w:numId w:val="142"/>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276A18">
      <w:pPr>
        <w:pStyle w:val="ListParagraph"/>
        <w:numPr>
          <w:ilvl w:val="4"/>
          <w:numId w:val="142"/>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276A18">
      <w:pPr>
        <w:pStyle w:val="ListParagraph"/>
        <w:numPr>
          <w:ilvl w:val="4"/>
          <w:numId w:val="142"/>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276A18">
      <w:pPr>
        <w:pStyle w:val="ListParagraph"/>
        <w:numPr>
          <w:ilvl w:val="4"/>
          <w:numId w:val="142"/>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276A18">
      <w:pPr>
        <w:pStyle w:val="ListParagraph"/>
        <w:numPr>
          <w:ilvl w:val="4"/>
          <w:numId w:val="142"/>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276A18">
      <w:pPr>
        <w:pStyle w:val="ListParagraph"/>
        <w:numPr>
          <w:ilvl w:val="4"/>
          <w:numId w:val="142"/>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276A18">
      <w:pPr>
        <w:pStyle w:val="ListParagraph"/>
        <w:numPr>
          <w:ilvl w:val="4"/>
          <w:numId w:val="142"/>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w:t>
      </w:r>
      <w:r w:rsidR="57AD9BFB">
        <w:lastRenderedPageBreak/>
        <w:t>įrenginį sąsajos žmogus-mašina (angl. HMI-Human machine interface) pagalbą, iš pastotės valdymo įrenginio jeigu toks yra įrengtas;</w:t>
      </w:r>
    </w:p>
    <w:p w14:paraId="02EC3B0A" w14:textId="77777777" w:rsidR="00B50D0D" w:rsidRPr="005C0E48" w:rsidRDefault="57AD9BFB" w:rsidP="00276A18">
      <w:pPr>
        <w:pStyle w:val="ListParagraph"/>
        <w:numPr>
          <w:ilvl w:val="4"/>
          <w:numId w:val="142"/>
        </w:numPr>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276A18">
      <w:pPr>
        <w:pStyle w:val="ListParagraph"/>
        <w:numPr>
          <w:ilvl w:val="4"/>
          <w:numId w:val="142"/>
        </w:numPr>
        <w:ind w:firstLine="567"/>
        <w:contextualSpacing/>
        <w:jc w:val="both"/>
      </w:pPr>
      <w:r>
        <w:t>kaip operatyviniams darbuotojams nustatyti (nuskaityti iš relių) atstumą iki trumpojo jungimo vietos;</w:t>
      </w:r>
    </w:p>
    <w:p w14:paraId="450564A1" w14:textId="77777777" w:rsidR="00B50D0D" w:rsidRPr="005C0E48" w:rsidRDefault="57AD9BFB" w:rsidP="00276A18">
      <w:pPr>
        <w:pStyle w:val="ListParagraph"/>
        <w:numPr>
          <w:ilvl w:val="4"/>
          <w:numId w:val="142"/>
        </w:numPr>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276A18">
      <w:pPr>
        <w:pStyle w:val="ListParagraph"/>
        <w:numPr>
          <w:ilvl w:val="4"/>
          <w:numId w:val="142"/>
        </w:numPr>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276A18">
      <w:pPr>
        <w:pStyle w:val="ListParagraph"/>
        <w:numPr>
          <w:ilvl w:val="4"/>
          <w:numId w:val="142"/>
        </w:numPr>
        <w:ind w:firstLine="567"/>
        <w:contextualSpacing/>
        <w:jc w:val="both"/>
      </w:pPr>
      <w:r>
        <w:t>saugos blokuočių logika (kada pagrindinius įrenginius blokuotės leidžia valdyti);</w:t>
      </w:r>
    </w:p>
    <w:p w14:paraId="13F7F519" w14:textId="56632D3B" w:rsidR="00B50D0D" w:rsidRPr="005C0E48" w:rsidRDefault="57AD9BFB" w:rsidP="00276A18">
      <w:pPr>
        <w:pStyle w:val="ListParagraph"/>
        <w:numPr>
          <w:ilvl w:val="4"/>
          <w:numId w:val="142"/>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276A18">
      <w:pPr>
        <w:pStyle w:val="Heading2"/>
        <w:numPr>
          <w:ilvl w:val="0"/>
          <w:numId w:val="123"/>
        </w:numPr>
      </w:pPr>
      <w:bookmarkStart w:id="148" w:name="_Ref293930374"/>
      <w:bookmarkStart w:id="149" w:name="_Toc498353910"/>
      <w:bookmarkStart w:id="150" w:name="_Toc20814346"/>
      <w:bookmarkStart w:id="151" w:name="_Toc152084984"/>
      <w:r w:rsidRPr="00697914">
        <w:t>TECHNINĖS PRIEŽIŪROS INSTRUKCIJOS</w:t>
      </w:r>
      <w:bookmarkStart w:id="152" w:name="_Ref292188693"/>
      <w:bookmarkEnd w:id="148"/>
      <w:bookmarkEnd w:id="149"/>
      <w:bookmarkEnd w:id="150"/>
      <w:bookmarkEnd w:id="151"/>
      <w:r w:rsidRPr="00697914">
        <w:t xml:space="preserve"> </w:t>
      </w:r>
      <w:bookmarkEnd w:id="152"/>
    </w:p>
    <w:p w14:paraId="6B1C1529" w14:textId="77777777" w:rsidR="00B50D0D" w:rsidRPr="005C0E48" w:rsidRDefault="57AD9BFB" w:rsidP="00276A18">
      <w:pPr>
        <w:pStyle w:val="ListParagraph"/>
        <w:numPr>
          <w:ilvl w:val="3"/>
          <w:numId w:val="142"/>
        </w:numPr>
        <w:contextualSpacing/>
        <w:jc w:val="both"/>
      </w:pPr>
      <w:r>
        <w:t>Instrukcijos skirtos RAA įrenginius techniškai prižiūrintiems darbuotojams (rangovams).</w:t>
      </w:r>
    </w:p>
    <w:p w14:paraId="2F64B264" w14:textId="77777777" w:rsidR="00B50D0D" w:rsidRPr="005C0E48" w:rsidRDefault="57AD9BFB" w:rsidP="00276A18">
      <w:pPr>
        <w:pStyle w:val="ListParagraph"/>
        <w:numPr>
          <w:ilvl w:val="3"/>
          <w:numId w:val="142"/>
        </w:numPr>
        <w:contextualSpacing/>
        <w:jc w:val="both"/>
      </w:pPr>
      <w:r>
        <w:t>Techninės priežiūros instrukcijoje turi būti trumpai nurodyta:</w:t>
      </w:r>
    </w:p>
    <w:p w14:paraId="451C80C4" w14:textId="2E7AE9E0" w:rsidR="00B50D0D" w:rsidRPr="005C0E48" w:rsidRDefault="0076768C" w:rsidP="00276A18">
      <w:pPr>
        <w:pStyle w:val="ListParagraph"/>
        <w:numPr>
          <w:ilvl w:val="4"/>
          <w:numId w:val="142"/>
        </w:numPr>
        <w:ind w:firstLine="567"/>
        <w:contextualSpacing/>
        <w:jc w:val="both"/>
      </w:pPr>
      <w:r>
        <w:t xml:space="preserve"> </w:t>
      </w:r>
      <w:r w:rsidR="57AD9BFB">
        <w:t>kas ją turi vykdyti;</w:t>
      </w:r>
    </w:p>
    <w:p w14:paraId="7184C241" w14:textId="3C6B02A7" w:rsidR="00B50D0D" w:rsidRPr="005C0E48" w:rsidRDefault="0076768C" w:rsidP="00276A18">
      <w:pPr>
        <w:pStyle w:val="ListParagraph"/>
        <w:numPr>
          <w:ilvl w:val="4"/>
          <w:numId w:val="142"/>
        </w:numPr>
        <w:ind w:firstLine="567"/>
        <w:contextualSpacing/>
        <w:jc w:val="both"/>
      </w:pPr>
      <w:r>
        <w:t xml:space="preserve"> </w:t>
      </w:r>
      <w:r w:rsidR="57AD9BFB">
        <w:t>privalomos periodinės techninės priežiūros rūšys;</w:t>
      </w:r>
    </w:p>
    <w:p w14:paraId="0D1D3CC4" w14:textId="7051970F" w:rsidR="00B50D0D" w:rsidRPr="005C0E48" w:rsidRDefault="0076768C" w:rsidP="00276A18">
      <w:pPr>
        <w:pStyle w:val="ListParagraph"/>
        <w:numPr>
          <w:ilvl w:val="4"/>
          <w:numId w:val="142"/>
        </w:numPr>
        <w:ind w:firstLine="567"/>
        <w:contextualSpacing/>
        <w:jc w:val="both"/>
      </w:pPr>
      <w:r>
        <w:t xml:space="preserve"> </w:t>
      </w:r>
      <w:r w:rsidR="57AD9BFB">
        <w:t>techninės priežiūros periodiškumas ;</w:t>
      </w:r>
    </w:p>
    <w:p w14:paraId="35B0D623" w14:textId="051D04DA" w:rsidR="00B50D0D" w:rsidRPr="005C0E48" w:rsidRDefault="0076768C" w:rsidP="00276A18">
      <w:pPr>
        <w:pStyle w:val="ListParagraph"/>
        <w:numPr>
          <w:ilvl w:val="4"/>
          <w:numId w:val="142"/>
        </w:numPr>
        <w:ind w:firstLine="567"/>
        <w:contextualSpacing/>
        <w:jc w:val="both"/>
      </w:pPr>
      <w:r>
        <w:t xml:space="preserve"> </w:t>
      </w:r>
      <w:r w:rsidR="57AD9BFB">
        <w:t>apžiūrų programos;</w:t>
      </w:r>
    </w:p>
    <w:p w14:paraId="5C13D9A0" w14:textId="454FCFF9" w:rsidR="00B50D0D" w:rsidRPr="005C0E48" w:rsidRDefault="0076768C" w:rsidP="00276A18">
      <w:pPr>
        <w:pStyle w:val="ListParagraph"/>
        <w:numPr>
          <w:ilvl w:val="4"/>
          <w:numId w:val="142"/>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276A18">
      <w:pPr>
        <w:pStyle w:val="ListParagraph"/>
        <w:numPr>
          <w:ilvl w:val="4"/>
          <w:numId w:val="142"/>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276A18">
      <w:pPr>
        <w:pStyle w:val="ListParagraph"/>
        <w:numPr>
          <w:ilvl w:val="4"/>
          <w:numId w:val="142"/>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276A18">
      <w:pPr>
        <w:pStyle w:val="ListParagraph"/>
        <w:numPr>
          <w:ilvl w:val="4"/>
          <w:numId w:val="142"/>
        </w:numPr>
        <w:ind w:firstLine="567"/>
        <w:contextualSpacing/>
        <w:jc w:val="both"/>
      </w:pPr>
      <w:r>
        <w:t xml:space="preserve"> </w:t>
      </w:r>
      <w:r w:rsidR="57AD9BFB">
        <w:t>darbo vietos paruošimo programa;</w:t>
      </w:r>
    </w:p>
    <w:p w14:paraId="1719BF58" w14:textId="77777777" w:rsidR="0076768C" w:rsidRDefault="0076768C" w:rsidP="00276A18">
      <w:pPr>
        <w:pStyle w:val="ListParagraph"/>
        <w:numPr>
          <w:ilvl w:val="4"/>
          <w:numId w:val="142"/>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276A18">
      <w:pPr>
        <w:pStyle w:val="ListParagraph"/>
        <w:numPr>
          <w:ilvl w:val="4"/>
          <w:numId w:val="142"/>
        </w:numPr>
        <w:tabs>
          <w:tab w:val="left"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276A18">
      <w:pPr>
        <w:pStyle w:val="ListParagraph"/>
        <w:numPr>
          <w:ilvl w:val="4"/>
          <w:numId w:val="142"/>
        </w:numPr>
        <w:tabs>
          <w:tab w:val="left"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276A18">
      <w:pPr>
        <w:pStyle w:val="ListParagraph"/>
        <w:numPr>
          <w:ilvl w:val="4"/>
          <w:numId w:val="142"/>
        </w:numPr>
        <w:tabs>
          <w:tab w:val="left" w:pos="1560"/>
        </w:tabs>
        <w:ind w:firstLine="567"/>
        <w:contextualSpacing/>
        <w:jc w:val="both"/>
      </w:pPr>
      <w:r>
        <w:t>kiti, instrukcijos rengėjų nuomone, būtini duomenys.</w:t>
      </w:r>
    </w:p>
    <w:p w14:paraId="4FC743C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53" w:name="_Toc150422366"/>
      <w:bookmarkStart w:id="154" w:name="_Toc150423045"/>
      <w:bookmarkStart w:id="155" w:name="_Toc150423601"/>
      <w:bookmarkStart w:id="156" w:name="_Toc150938212"/>
      <w:bookmarkStart w:id="157" w:name="_Toc150938489"/>
      <w:bookmarkStart w:id="158" w:name="_Toc151408989"/>
      <w:bookmarkStart w:id="159" w:name="_Toc152080292"/>
      <w:bookmarkStart w:id="160" w:name="_Toc152081125"/>
      <w:bookmarkStart w:id="161" w:name="_Toc152082806"/>
      <w:bookmarkStart w:id="162" w:name="_Toc152084985"/>
      <w:bookmarkStart w:id="163" w:name="_Ref293930396"/>
      <w:bookmarkStart w:id="164" w:name="_Toc498353911"/>
      <w:bookmarkStart w:id="165" w:name="_Toc20814347"/>
      <w:bookmarkEnd w:id="153"/>
      <w:bookmarkEnd w:id="154"/>
      <w:bookmarkEnd w:id="155"/>
      <w:bookmarkEnd w:id="156"/>
      <w:bookmarkEnd w:id="157"/>
      <w:bookmarkEnd w:id="158"/>
      <w:bookmarkEnd w:id="159"/>
      <w:bookmarkEnd w:id="160"/>
      <w:bookmarkEnd w:id="161"/>
      <w:bookmarkEnd w:id="162"/>
    </w:p>
    <w:p w14:paraId="17B83A45"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66" w:name="_Toc150422367"/>
      <w:bookmarkStart w:id="167" w:name="_Toc150423046"/>
      <w:bookmarkStart w:id="168" w:name="_Toc150423602"/>
      <w:bookmarkStart w:id="169" w:name="_Toc150938213"/>
      <w:bookmarkStart w:id="170" w:name="_Toc150938490"/>
      <w:bookmarkStart w:id="171" w:name="_Toc151408990"/>
      <w:bookmarkStart w:id="172" w:name="_Toc152080293"/>
      <w:bookmarkStart w:id="173" w:name="_Toc152081126"/>
      <w:bookmarkStart w:id="174" w:name="_Toc152082807"/>
      <w:bookmarkStart w:id="175" w:name="_Toc152084986"/>
      <w:bookmarkEnd w:id="166"/>
      <w:bookmarkEnd w:id="167"/>
      <w:bookmarkEnd w:id="168"/>
      <w:bookmarkEnd w:id="169"/>
      <w:bookmarkEnd w:id="170"/>
      <w:bookmarkEnd w:id="171"/>
      <w:bookmarkEnd w:id="172"/>
      <w:bookmarkEnd w:id="173"/>
      <w:bookmarkEnd w:id="174"/>
      <w:bookmarkEnd w:id="175"/>
    </w:p>
    <w:p w14:paraId="46C44E8C"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76" w:name="_Toc150422368"/>
      <w:bookmarkStart w:id="177" w:name="_Toc150423047"/>
      <w:bookmarkStart w:id="178" w:name="_Toc150423603"/>
      <w:bookmarkStart w:id="179" w:name="_Toc150938214"/>
      <w:bookmarkStart w:id="180" w:name="_Toc150938491"/>
      <w:bookmarkStart w:id="181" w:name="_Toc151408991"/>
      <w:bookmarkStart w:id="182" w:name="_Toc152080294"/>
      <w:bookmarkStart w:id="183" w:name="_Toc152081127"/>
      <w:bookmarkStart w:id="184" w:name="_Toc152082808"/>
      <w:bookmarkStart w:id="185" w:name="_Toc152084987"/>
      <w:bookmarkEnd w:id="176"/>
      <w:bookmarkEnd w:id="177"/>
      <w:bookmarkEnd w:id="178"/>
      <w:bookmarkEnd w:id="179"/>
      <w:bookmarkEnd w:id="180"/>
      <w:bookmarkEnd w:id="181"/>
      <w:bookmarkEnd w:id="182"/>
      <w:bookmarkEnd w:id="183"/>
      <w:bookmarkEnd w:id="184"/>
      <w:bookmarkEnd w:id="185"/>
    </w:p>
    <w:p w14:paraId="2B8427F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86" w:name="_Toc150422369"/>
      <w:bookmarkStart w:id="187" w:name="_Toc150423048"/>
      <w:bookmarkStart w:id="188" w:name="_Toc150423604"/>
      <w:bookmarkStart w:id="189" w:name="_Toc150938215"/>
      <w:bookmarkStart w:id="190" w:name="_Toc150938492"/>
      <w:bookmarkStart w:id="191" w:name="_Toc151408992"/>
      <w:bookmarkStart w:id="192" w:name="_Toc152080295"/>
      <w:bookmarkStart w:id="193" w:name="_Toc152081128"/>
      <w:bookmarkStart w:id="194" w:name="_Toc152082809"/>
      <w:bookmarkStart w:id="195" w:name="_Toc152084988"/>
      <w:bookmarkEnd w:id="186"/>
      <w:bookmarkEnd w:id="187"/>
      <w:bookmarkEnd w:id="188"/>
      <w:bookmarkEnd w:id="189"/>
      <w:bookmarkEnd w:id="190"/>
      <w:bookmarkEnd w:id="191"/>
      <w:bookmarkEnd w:id="192"/>
      <w:bookmarkEnd w:id="193"/>
      <w:bookmarkEnd w:id="194"/>
      <w:bookmarkEnd w:id="195"/>
    </w:p>
    <w:p w14:paraId="6035C711"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196" w:name="_Toc150422370"/>
      <w:bookmarkStart w:id="197" w:name="_Toc150423049"/>
      <w:bookmarkStart w:id="198" w:name="_Toc150423605"/>
      <w:bookmarkStart w:id="199" w:name="_Toc150938216"/>
      <w:bookmarkStart w:id="200" w:name="_Toc150938493"/>
      <w:bookmarkStart w:id="201" w:name="_Toc151408993"/>
      <w:bookmarkStart w:id="202" w:name="_Toc152080296"/>
      <w:bookmarkStart w:id="203" w:name="_Toc152081129"/>
      <w:bookmarkStart w:id="204" w:name="_Toc152082810"/>
      <w:bookmarkStart w:id="205" w:name="_Toc152084989"/>
      <w:bookmarkEnd w:id="196"/>
      <w:bookmarkEnd w:id="197"/>
      <w:bookmarkEnd w:id="198"/>
      <w:bookmarkEnd w:id="199"/>
      <w:bookmarkEnd w:id="200"/>
      <w:bookmarkEnd w:id="201"/>
      <w:bookmarkEnd w:id="202"/>
      <w:bookmarkEnd w:id="203"/>
      <w:bookmarkEnd w:id="204"/>
      <w:bookmarkEnd w:id="205"/>
    </w:p>
    <w:p w14:paraId="731853A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06" w:name="_Toc150422371"/>
      <w:bookmarkStart w:id="207" w:name="_Toc150423050"/>
      <w:bookmarkStart w:id="208" w:name="_Toc150423606"/>
      <w:bookmarkStart w:id="209" w:name="_Toc150938217"/>
      <w:bookmarkStart w:id="210" w:name="_Toc150938494"/>
      <w:bookmarkStart w:id="211" w:name="_Toc151408994"/>
      <w:bookmarkStart w:id="212" w:name="_Toc152080297"/>
      <w:bookmarkStart w:id="213" w:name="_Toc152081130"/>
      <w:bookmarkStart w:id="214" w:name="_Toc152082811"/>
      <w:bookmarkStart w:id="215" w:name="_Toc152084990"/>
      <w:bookmarkEnd w:id="206"/>
      <w:bookmarkEnd w:id="207"/>
      <w:bookmarkEnd w:id="208"/>
      <w:bookmarkEnd w:id="209"/>
      <w:bookmarkEnd w:id="210"/>
      <w:bookmarkEnd w:id="211"/>
      <w:bookmarkEnd w:id="212"/>
      <w:bookmarkEnd w:id="213"/>
      <w:bookmarkEnd w:id="214"/>
      <w:bookmarkEnd w:id="215"/>
    </w:p>
    <w:p w14:paraId="5B8229EF"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16" w:name="_Toc150422372"/>
      <w:bookmarkStart w:id="217" w:name="_Toc150423051"/>
      <w:bookmarkStart w:id="218" w:name="_Toc150423607"/>
      <w:bookmarkStart w:id="219" w:name="_Toc150938218"/>
      <w:bookmarkStart w:id="220" w:name="_Toc150938495"/>
      <w:bookmarkStart w:id="221" w:name="_Toc151408995"/>
      <w:bookmarkStart w:id="222" w:name="_Toc152080298"/>
      <w:bookmarkStart w:id="223" w:name="_Toc152081131"/>
      <w:bookmarkStart w:id="224" w:name="_Toc152082812"/>
      <w:bookmarkStart w:id="225" w:name="_Toc152084991"/>
      <w:bookmarkEnd w:id="216"/>
      <w:bookmarkEnd w:id="217"/>
      <w:bookmarkEnd w:id="218"/>
      <w:bookmarkEnd w:id="219"/>
      <w:bookmarkEnd w:id="220"/>
      <w:bookmarkEnd w:id="221"/>
      <w:bookmarkEnd w:id="222"/>
      <w:bookmarkEnd w:id="223"/>
      <w:bookmarkEnd w:id="224"/>
      <w:bookmarkEnd w:id="225"/>
    </w:p>
    <w:p w14:paraId="3D1CE337"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26" w:name="_Toc150422373"/>
      <w:bookmarkStart w:id="227" w:name="_Toc150423052"/>
      <w:bookmarkStart w:id="228" w:name="_Toc150423608"/>
      <w:bookmarkStart w:id="229" w:name="_Toc150938219"/>
      <w:bookmarkStart w:id="230" w:name="_Toc150938496"/>
      <w:bookmarkStart w:id="231" w:name="_Toc151408996"/>
      <w:bookmarkStart w:id="232" w:name="_Toc152080299"/>
      <w:bookmarkStart w:id="233" w:name="_Toc152081132"/>
      <w:bookmarkStart w:id="234" w:name="_Toc152082813"/>
      <w:bookmarkStart w:id="235" w:name="_Toc152084992"/>
      <w:bookmarkEnd w:id="226"/>
      <w:bookmarkEnd w:id="227"/>
      <w:bookmarkEnd w:id="228"/>
      <w:bookmarkEnd w:id="229"/>
      <w:bookmarkEnd w:id="230"/>
      <w:bookmarkEnd w:id="231"/>
      <w:bookmarkEnd w:id="232"/>
      <w:bookmarkEnd w:id="233"/>
      <w:bookmarkEnd w:id="234"/>
      <w:bookmarkEnd w:id="235"/>
    </w:p>
    <w:p w14:paraId="3F4E426B"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36" w:name="_Toc150422374"/>
      <w:bookmarkStart w:id="237" w:name="_Toc150423053"/>
      <w:bookmarkStart w:id="238" w:name="_Toc150423609"/>
      <w:bookmarkStart w:id="239" w:name="_Toc150938220"/>
      <w:bookmarkStart w:id="240" w:name="_Toc150938497"/>
      <w:bookmarkStart w:id="241" w:name="_Toc151408997"/>
      <w:bookmarkStart w:id="242" w:name="_Toc152080300"/>
      <w:bookmarkStart w:id="243" w:name="_Toc152081133"/>
      <w:bookmarkStart w:id="244" w:name="_Toc152082814"/>
      <w:bookmarkStart w:id="245" w:name="_Toc152084993"/>
      <w:bookmarkEnd w:id="236"/>
      <w:bookmarkEnd w:id="237"/>
      <w:bookmarkEnd w:id="238"/>
      <w:bookmarkEnd w:id="239"/>
      <w:bookmarkEnd w:id="240"/>
      <w:bookmarkEnd w:id="241"/>
      <w:bookmarkEnd w:id="242"/>
      <w:bookmarkEnd w:id="243"/>
      <w:bookmarkEnd w:id="244"/>
      <w:bookmarkEnd w:id="245"/>
    </w:p>
    <w:p w14:paraId="778921D9"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46" w:name="_Toc150422375"/>
      <w:bookmarkStart w:id="247" w:name="_Toc150423054"/>
      <w:bookmarkStart w:id="248" w:name="_Toc150423610"/>
      <w:bookmarkStart w:id="249" w:name="_Toc150938221"/>
      <w:bookmarkStart w:id="250" w:name="_Toc150938498"/>
      <w:bookmarkStart w:id="251" w:name="_Toc151408998"/>
      <w:bookmarkStart w:id="252" w:name="_Toc152080301"/>
      <w:bookmarkStart w:id="253" w:name="_Toc152081134"/>
      <w:bookmarkStart w:id="254" w:name="_Toc152082815"/>
      <w:bookmarkStart w:id="255" w:name="_Toc152084994"/>
      <w:bookmarkEnd w:id="246"/>
      <w:bookmarkEnd w:id="247"/>
      <w:bookmarkEnd w:id="248"/>
      <w:bookmarkEnd w:id="249"/>
      <w:bookmarkEnd w:id="250"/>
      <w:bookmarkEnd w:id="251"/>
      <w:bookmarkEnd w:id="252"/>
      <w:bookmarkEnd w:id="253"/>
      <w:bookmarkEnd w:id="254"/>
      <w:bookmarkEnd w:id="255"/>
    </w:p>
    <w:p w14:paraId="6FC86E32"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56" w:name="_Toc150422376"/>
      <w:bookmarkStart w:id="257" w:name="_Toc150423055"/>
      <w:bookmarkStart w:id="258" w:name="_Toc150423611"/>
      <w:bookmarkStart w:id="259" w:name="_Toc150938222"/>
      <w:bookmarkStart w:id="260" w:name="_Toc150938499"/>
      <w:bookmarkStart w:id="261" w:name="_Toc151408999"/>
      <w:bookmarkStart w:id="262" w:name="_Toc152080302"/>
      <w:bookmarkStart w:id="263" w:name="_Toc152081135"/>
      <w:bookmarkStart w:id="264" w:name="_Toc152082816"/>
      <w:bookmarkStart w:id="265" w:name="_Toc152084995"/>
      <w:bookmarkEnd w:id="256"/>
      <w:bookmarkEnd w:id="257"/>
      <w:bookmarkEnd w:id="258"/>
      <w:bookmarkEnd w:id="259"/>
      <w:bookmarkEnd w:id="260"/>
      <w:bookmarkEnd w:id="261"/>
      <w:bookmarkEnd w:id="262"/>
      <w:bookmarkEnd w:id="263"/>
      <w:bookmarkEnd w:id="264"/>
      <w:bookmarkEnd w:id="265"/>
    </w:p>
    <w:p w14:paraId="478DDD3E"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66" w:name="_Toc150422377"/>
      <w:bookmarkStart w:id="267" w:name="_Toc150423056"/>
      <w:bookmarkStart w:id="268" w:name="_Toc150423612"/>
      <w:bookmarkStart w:id="269" w:name="_Toc150938223"/>
      <w:bookmarkStart w:id="270" w:name="_Toc150938500"/>
      <w:bookmarkStart w:id="271" w:name="_Toc151409000"/>
      <w:bookmarkStart w:id="272" w:name="_Toc152080303"/>
      <w:bookmarkStart w:id="273" w:name="_Toc152081136"/>
      <w:bookmarkStart w:id="274" w:name="_Toc152082817"/>
      <w:bookmarkStart w:id="275" w:name="_Toc152084996"/>
      <w:bookmarkEnd w:id="266"/>
      <w:bookmarkEnd w:id="267"/>
      <w:bookmarkEnd w:id="268"/>
      <w:bookmarkEnd w:id="269"/>
      <w:bookmarkEnd w:id="270"/>
      <w:bookmarkEnd w:id="271"/>
      <w:bookmarkEnd w:id="272"/>
      <w:bookmarkEnd w:id="273"/>
      <w:bookmarkEnd w:id="274"/>
      <w:bookmarkEnd w:id="275"/>
    </w:p>
    <w:p w14:paraId="0AA747D6" w14:textId="77777777" w:rsidR="0083141A" w:rsidRPr="0083141A" w:rsidRDefault="0083141A" w:rsidP="00276A18">
      <w:pPr>
        <w:pStyle w:val="ListParagraph"/>
        <w:keepNext/>
        <w:numPr>
          <w:ilvl w:val="0"/>
          <w:numId w:val="124"/>
        </w:numPr>
        <w:spacing w:before="240" w:after="60"/>
        <w:jc w:val="center"/>
        <w:outlineLvl w:val="1"/>
        <w:rPr>
          <w:rFonts w:cs="Arial"/>
          <w:bCs/>
          <w:iCs/>
          <w:vanish/>
          <w:szCs w:val="28"/>
        </w:rPr>
      </w:pPr>
      <w:bookmarkStart w:id="276" w:name="_Toc150422378"/>
      <w:bookmarkStart w:id="277" w:name="_Toc150423057"/>
      <w:bookmarkStart w:id="278" w:name="_Toc150423613"/>
      <w:bookmarkStart w:id="279" w:name="_Toc150938224"/>
      <w:bookmarkStart w:id="280" w:name="_Toc150938501"/>
      <w:bookmarkStart w:id="281" w:name="_Toc151409001"/>
      <w:bookmarkStart w:id="282" w:name="_Toc152080304"/>
      <w:bookmarkStart w:id="283" w:name="_Toc152081137"/>
      <w:bookmarkStart w:id="284" w:name="_Toc152082818"/>
      <w:bookmarkStart w:id="285" w:name="_Toc152084997"/>
      <w:bookmarkEnd w:id="276"/>
      <w:bookmarkEnd w:id="277"/>
      <w:bookmarkEnd w:id="278"/>
      <w:bookmarkEnd w:id="279"/>
      <w:bookmarkEnd w:id="280"/>
      <w:bookmarkEnd w:id="281"/>
      <w:bookmarkEnd w:id="282"/>
      <w:bookmarkEnd w:id="283"/>
      <w:bookmarkEnd w:id="284"/>
      <w:bookmarkEnd w:id="285"/>
    </w:p>
    <w:p w14:paraId="39EC08E6" w14:textId="286D7827" w:rsidR="00B50D0D" w:rsidRPr="00697914" w:rsidRDefault="00B50D0D" w:rsidP="00276A18">
      <w:pPr>
        <w:pStyle w:val="Heading2"/>
        <w:numPr>
          <w:ilvl w:val="0"/>
          <w:numId w:val="124"/>
        </w:numPr>
      </w:pPr>
      <w:bookmarkStart w:id="286" w:name="_Toc152084998"/>
      <w:r w:rsidRPr="00697914">
        <w:t>DARBAI RAA ĮRENGINIUOSE</w:t>
      </w:r>
      <w:bookmarkStart w:id="287" w:name="_Ref292188825"/>
      <w:bookmarkEnd w:id="163"/>
      <w:bookmarkEnd w:id="164"/>
      <w:bookmarkEnd w:id="165"/>
      <w:bookmarkEnd w:id="286"/>
    </w:p>
    <w:p w14:paraId="2F1E2431" w14:textId="77777777" w:rsidR="00B50D0D" w:rsidRPr="005C0E48" w:rsidRDefault="57AD9BFB" w:rsidP="00276A18">
      <w:pPr>
        <w:pStyle w:val="ListParagraph"/>
        <w:numPr>
          <w:ilvl w:val="3"/>
          <w:numId w:val="142"/>
        </w:numPr>
        <w:contextualSpacing/>
        <w:jc w:val="both"/>
      </w:pPr>
      <w:bookmarkStart w:id="288" w:name="_Ref293930406"/>
      <w:bookmarkStart w:id="289" w:name="_Ref292188855"/>
      <w:bookmarkEnd w:id="287"/>
      <w:r>
        <w:t>Planiniai darbai atliekami pagal TVIS ir operatyvinių tarnybų iš anksto sudarytą ir patvirtintą mėnesio darbų grafiką, o neplaniniai – esant reikmei.</w:t>
      </w:r>
    </w:p>
    <w:p w14:paraId="325F2DF7" w14:textId="550092DD" w:rsidR="00B50D0D" w:rsidRPr="00B81DF1" w:rsidRDefault="57AD9BFB" w:rsidP="00276A18">
      <w:pPr>
        <w:pStyle w:val="BodyText3"/>
        <w:numPr>
          <w:ilvl w:val="3"/>
          <w:numId w:val="142"/>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w:t>
      </w:r>
      <w:r w:rsidR="600F8667" w:rsidRPr="00DB7E68">
        <w:rPr>
          <w:snapToGrid w:val="0"/>
          <w:sz w:val="20"/>
          <w:szCs w:val="20"/>
        </w:rPr>
        <w:t xml:space="preserve">Reglamento </w:t>
      </w:r>
      <w:r w:rsidR="00DB7E68" w:rsidRPr="00DB7E68">
        <w:rPr>
          <w:sz w:val="20"/>
          <w:szCs w:val="20"/>
        </w:rPr>
        <w:t>27</w:t>
      </w:r>
      <w:r w:rsidR="600F8667" w:rsidRPr="00DB7E68">
        <w:rPr>
          <w:snapToGrid w:val="0"/>
          <w:sz w:val="20"/>
          <w:szCs w:val="20"/>
        </w:rPr>
        <w:t xml:space="preserve"> punkte</w:t>
      </w:r>
      <w:r w:rsidRPr="00DB7E68">
        <w:rPr>
          <w:sz w:val="20"/>
          <w:szCs w:val="20"/>
        </w:rPr>
        <w:t>.</w:t>
      </w:r>
    </w:p>
    <w:p w14:paraId="08731F1F" w14:textId="172559A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276A18">
      <w:pPr>
        <w:pStyle w:val="ListParagraph"/>
        <w:numPr>
          <w:ilvl w:val="3"/>
          <w:numId w:val="142"/>
        </w:numPr>
        <w:overflowPunct w:val="0"/>
        <w:autoSpaceDE w:val="0"/>
        <w:autoSpaceDN w:val="0"/>
        <w:adjustRightInd w:val="0"/>
        <w:spacing w:before="0"/>
        <w:contextualSpacing/>
        <w:jc w:val="both"/>
        <w:textAlignment w:val="baseline"/>
      </w:pPr>
      <w:r>
        <w:lastRenderedPageBreak/>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276A18">
      <w:pPr>
        <w:pStyle w:val="ListParagraph"/>
        <w:numPr>
          <w:ilvl w:val="3"/>
          <w:numId w:val="142"/>
        </w:numPr>
        <w:overflowPunct w:val="0"/>
        <w:autoSpaceDE w:val="0"/>
        <w:autoSpaceDN w:val="0"/>
        <w:adjustRightInd w:val="0"/>
        <w:spacing w:before="0"/>
        <w:contextualSpacing/>
        <w:jc w:val="both"/>
        <w:textAlignment w:val="baseline"/>
      </w:pPr>
      <w:r w:rsidRPr="00091F15">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276A18">
      <w:pPr>
        <w:pStyle w:val="ListParagraph"/>
        <w:numPr>
          <w:ilvl w:val="3"/>
          <w:numId w:val="142"/>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276A18">
      <w:pPr>
        <w:pStyle w:val="ListParagraph"/>
        <w:numPr>
          <w:ilvl w:val="3"/>
          <w:numId w:val="142"/>
        </w:numPr>
        <w:contextualSpacing/>
        <w:jc w:val="both"/>
      </w:pPr>
      <w:bookmarkStart w:id="290" w:name="_Ref295895583"/>
      <w:r>
        <w:t>Darbus gali dirbti tik specialiai parengti darbuotojai, kurie turi teisę tai savarankiškai daryti. Rangovo organizacijų darbuotojai privalo turėti pasiruošimo įgūdžius su atitinkamais RAA įtaisais įrodančius sertifikatus.</w:t>
      </w:r>
      <w:bookmarkEnd w:id="290"/>
    </w:p>
    <w:p w14:paraId="7E104873" w14:textId="6F5BA83C" w:rsidR="00B50D0D" w:rsidRPr="005C0E48" w:rsidRDefault="57AD9BFB" w:rsidP="00276A18">
      <w:pPr>
        <w:pStyle w:val="ListParagraph"/>
        <w:numPr>
          <w:ilvl w:val="3"/>
          <w:numId w:val="142"/>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276A18">
      <w:pPr>
        <w:pStyle w:val="ListParagraph"/>
        <w:numPr>
          <w:ilvl w:val="3"/>
          <w:numId w:val="142"/>
        </w:numPr>
        <w:contextualSpacing/>
        <w:jc w:val="both"/>
      </w:pPr>
      <w:bookmarkStart w:id="291"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291"/>
    </w:p>
    <w:p w14:paraId="079F2F8B" w14:textId="5D097A76" w:rsidR="00B50D0D" w:rsidRPr="005C0E48" w:rsidRDefault="57AD9BFB" w:rsidP="00276A18">
      <w:pPr>
        <w:pStyle w:val="ListParagraph"/>
        <w:numPr>
          <w:ilvl w:val="3"/>
          <w:numId w:val="142"/>
        </w:numPr>
        <w:contextualSpacing/>
        <w:jc w:val="both"/>
      </w:pPr>
      <w:bookmarkStart w:id="292"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292"/>
    </w:p>
    <w:p w14:paraId="00EF93EF" w14:textId="6FE5F6E8" w:rsidR="00B50D0D" w:rsidRPr="005C0E48" w:rsidRDefault="57AD9BFB" w:rsidP="00276A18">
      <w:pPr>
        <w:pStyle w:val="ListParagraph"/>
        <w:numPr>
          <w:ilvl w:val="3"/>
          <w:numId w:val="142"/>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276A18">
      <w:pPr>
        <w:pStyle w:val="ListParagraph"/>
        <w:numPr>
          <w:ilvl w:val="3"/>
          <w:numId w:val="142"/>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276A18">
      <w:pPr>
        <w:pStyle w:val="ListParagraph"/>
        <w:numPr>
          <w:ilvl w:val="3"/>
          <w:numId w:val="142"/>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276A18">
      <w:pPr>
        <w:pStyle w:val="ListParagraph"/>
        <w:numPr>
          <w:ilvl w:val="3"/>
          <w:numId w:val="142"/>
        </w:numPr>
        <w:contextualSpacing/>
        <w:jc w:val="both"/>
      </w:pPr>
      <w:bookmarkStart w:id="293" w:name="_Ref295895667"/>
      <w:r>
        <w:t>RAA įrenginių techninei priežiūrai būtinos specialios darbų programos arba kiti dokumentai, kuriose nurodoma TP darbų apimtis ir atlikimo tvarka.</w:t>
      </w:r>
      <w:bookmarkEnd w:id="293"/>
    </w:p>
    <w:p w14:paraId="3D2362E7" w14:textId="77777777" w:rsidR="00B50D0D" w:rsidRPr="005C0E48" w:rsidRDefault="57AD9BFB" w:rsidP="00276A18">
      <w:pPr>
        <w:pStyle w:val="ListParagraph"/>
        <w:numPr>
          <w:ilvl w:val="3"/>
          <w:numId w:val="142"/>
        </w:numPr>
        <w:contextualSpacing/>
        <w:jc w:val="both"/>
      </w:pPr>
      <w:bookmarkStart w:id="294" w:name="_Ref295895675"/>
      <w:r>
        <w:t>Darbų programomis gali būti:</w:t>
      </w:r>
      <w:bookmarkEnd w:id="294"/>
    </w:p>
    <w:p w14:paraId="1196138F" w14:textId="12445960" w:rsidR="00B50D0D" w:rsidRPr="005C0E48" w:rsidRDefault="005306DA" w:rsidP="00276A18">
      <w:pPr>
        <w:pStyle w:val="ListParagraph"/>
        <w:numPr>
          <w:ilvl w:val="4"/>
          <w:numId w:val="142"/>
        </w:numPr>
        <w:ind w:firstLine="567"/>
        <w:contextualSpacing/>
        <w:jc w:val="both"/>
      </w:pPr>
      <w:r>
        <w:t xml:space="preserve"> </w:t>
      </w:r>
      <w:r w:rsidR="57AD9BFB">
        <w:t>gamyklos instrukcijos;</w:t>
      </w:r>
    </w:p>
    <w:p w14:paraId="45790E0B" w14:textId="632585CC" w:rsidR="00B50D0D" w:rsidRPr="005C0E48" w:rsidRDefault="005306DA" w:rsidP="00276A18">
      <w:pPr>
        <w:pStyle w:val="ListParagraph"/>
        <w:numPr>
          <w:ilvl w:val="4"/>
          <w:numId w:val="142"/>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276A18">
      <w:pPr>
        <w:pStyle w:val="ListParagraph"/>
        <w:numPr>
          <w:ilvl w:val="4"/>
          <w:numId w:val="142"/>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276A18">
      <w:pPr>
        <w:pStyle w:val="ListParagraph"/>
        <w:numPr>
          <w:ilvl w:val="4"/>
          <w:numId w:val="142"/>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276A18">
      <w:pPr>
        <w:pStyle w:val="Heading2"/>
        <w:numPr>
          <w:ilvl w:val="0"/>
          <w:numId w:val="124"/>
        </w:numPr>
      </w:pPr>
      <w:bookmarkStart w:id="295" w:name="_NUOTOLINĖ_RAA_ĮRENGINIŲ"/>
      <w:bookmarkStart w:id="296" w:name="_Toc152084999"/>
      <w:bookmarkStart w:id="297" w:name="_Hlk57621970"/>
      <w:bookmarkEnd w:id="295"/>
      <w:r w:rsidRPr="00697914">
        <w:t>NUOTOLINĖ RAA ĮRENGINIŲ TECHNINĖ PRIEŽIŪRA</w:t>
      </w:r>
      <w:bookmarkEnd w:id="296"/>
    </w:p>
    <w:bookmarkEnd w:id="297"/>
    <w:p w14:paraId="4C55FB3F" w14:textId="0825666D" w:rsidR="002560F1" w:rsidRPr="005C0E48" w:rsidRDefault="763B85BB" w:rsidP="00276A18">
      <w:pPr>
        <w:pStyle w:val="ListParagraph"/>
        <w:numPr>
          <w:ilvl w:val="3"/>
          <w:numId w:val="142"/>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276A18">
      <w:pPr>
        <w:pStyle w:val="ListParagraph"/>
        <w:numPr>
          <w:ilvl w:val="3"/>
          <w:numId w:val="142"/>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276A18">
      <w:pPr>
        <w:pStyle w:val="ListParagraph"/>
        <w:numPr>
          <w:ilvl w:val="3"/>
          <w:numId w:val="142"/>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276A18">
      <w:pPr>
        <w:pStyle w:val="ListParagraph"/>
        <w:numPr>
          <w:ilvl w:val="3"/>
          <w:numId w:val="142"/>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276A18">
      <w:pPr>
        <w:pStyle w:val="ListParagraph"/>
        <w:numPr>
          <w:ilvl w:val="3"/>
          <w:numId w:val="142"/>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276A18">
      <w:pPr>
        <w:pStyle w:val="ListParagraph"/>
        <w:numPr>
          <w:ilvl w:val="4"/>
          <w:numId w:val="142"/>
        </w:numPr>
        <w:ind w:left="426" w:firstLine="425"/>
        <w:jc w:val="both"/>
      </w:pPr>
      <w:r>
        <w:lastRenderedPageBreak/>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276A18">
      <w:pPr>
        <w:pStyle w:val="ListParagraph"/>
        <w:numPr>
          <w:ilvl w:val="4"/>
          <w:numId w:val="142"/>
        </w:numPr>
        <w:ind w:left="426" w:firstLine="425"/>
        <w:jc w:val="both"/>
      </w:pPr>
      <w:r>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276A18">
      <w:pPr>
        <w:pStyle w:val="ListParagraph"/>
        <w:numPr>
          <w:ilvl w:val="4"/>
          <w:numId w:val="142"/>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276A18">
      <w:pPr>
        <w:pStyle w:val="ListParagraph"/>
        <w:numPr>
          <w:ilvl w:val="4"/>
          <w:numId w:val="142"/>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276A18">
      <w:pPr>
        <w:pStyle w:val="ListParagraph"/>
        <w:numPr>
          <w:ilvl w:val="4"/>
          <w:numId w:val="142"/>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276A18">
      <w:pPr>
        <w:pStyle w:val="ListParagraph"/>
        <w:numPr>
          <w:ilvl w:val="4"/>
          <w:numId w:val="142"/>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276A18">
      <w:pPr>
        <w:pStyle w:val="ListParagraph"/>
        <w:numPr>
          <w:ilvl w:val="3"/>
          <w:numId w:val="142"/>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219E54A2"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298" w:name="_RAA_ŽURNALAS"/>
      <w:bookmarkStart w:id="299" w:name="_Toc150422381"/>
      <w:bookmarkStart w:id="300" w:name="_Toc150423060"/>
      <w:bookmarkStart w:id="301" w:name="_Toc150423616"/>
      <w:bookmarkStart w:id="302" w:name="_Toc150938227"/>
      <w:bookmarkStart w:id="303" w:name="_Toc150938504"/>
      <w:bookmarkStart w:id="304" w:name="_Toc151409004"/>
      <w:bookmarkStart w:id="305" w:name="_Toc152080307"/>
      <w:bookmarkStart w:id="306" w:name="_Toc152081140"/>
      <w:bookmarkStart w:id="307" w:name="_Toc152082821"/>
      <w:bookmarkStart w:id="308" w:name="_Toc152085000"/>
      <w:bookmarkStart w:id="309" w:name="_Ref295898517"/>
      <w:bookmarkStart w:id="310" w:name="_Toc498353912"/>
      <w:bookmarkStart w:id="311" w:name="_Toc20814348"/>
      <w:bookmarkEnd w:id="298"/>
      <w:bookmarkEnd w:id="299"/>
      <w:bookmarkEnd w:id="300"/>
      <w:bookmarkEnd w:id="301"/>
      <w:bookmarkEnd w:id="302"/>
      <w:bookmarkEnd w:id="303"/>
      <w:bookmarkEnd w:id="304"/>
      <w:bookmarkEnd w:id="305"/>
      <w:bookmarkEnd w:id="306"/>
      <w:bookmarkEnd w:id="307"/>
      <w:bookmarkEnd w:id="308"/>
    </w:p>
    <w:p w14:paraId="6B511EAB"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12" w:name="_Toc150422382"/>
      <w:bookmarkStart w:id="313" w:name="_Toc150423061"/>
      <w:bookmarkStart w:id="314" w:name="_Toc150423617"/>
      <w:bookmarkStart w:id="315" w:name="_Toc150938228"/>
      <w:bookmarkStart w:id="316" w:name="_Toc150938505"/>
      <w:bookmarkStart w:id="317" w:name="_Toc151409005"/>
      <w:bookmarkStart w:id="318" w:name="_Toc152080308"/>
      <w:bookmarkStart w:id="319" w:name="_Toc152081141"/>
      <w:bookmarkStart w:id="320" w:name="_Toc152082822"/>
      <w:bookmarkStart w:id="321" w:name="_Toc152085001"/>
      <w:bookmarkEnd w:id="312"/>
      <w:bookmarkEnd w:id="313"/>
      <w:bookmarkEnd w:id="314"/>
      <w:bookmarkEnd w:id="315"/>
      <w:bookmarkEnd w:id="316"/>
      <w:bookmarkEnd w:id="317"/>
      <w:bookmarkEnd w:id="318"/>
      <w:bookmarkEnd w:id="319"/>
      <w:bookmarkEnd w:id="320"/>
      <w:bookmarkEnd w:id="321"/>
    </w:p>
    <w:p w14:paraId="3687EBA6"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22" w:name="_Toc150422383"/>
      <w:bookmarkStart w:id="323" w:name="_Toc150423062"/>
      <w:bookmarkStart w:id="324" w:name="_Toc150423618"/>
      <w:bookmarkStart w:id="325" w:name="_Toc150938229"/>
      <w:bookmarkStart w:id="326" w:name="_Toc150938506"/>
      <w:bookmarkStart w:id="327" w:name="_Toc151409006"/>
      <w:bookmarkStart w:id="328" w:name="_Toc152080309"/>
      <w:bookmarkStart w:id="329" w:name="_Toc152081142"/>
      <w:bookmarkStart w:id="330" w:name="_Toc152082823"/>
      <w:bookmarkStart w:id="331" w:name="_Toc152085002"/>
      <w:bookmarkEnd w:id="322"/>
      <w:bookmarkEnd w:id="323"/>
      <w:bookmarkEnd w:id="324"/>
      <w:bookmarkEnd w:id="325"/>
      <w:bookmarkEnd w:id="326"/>
      <w:bookmarkEnd w:id="327"/>
      <w:bookmarkEnd w:id="328"/>
      <w:bookmarkEnd w:id="329"/>
      <w:bookmarkEnd w:id="330"/>
      <w:bookmarkEnd w:id="331"/>
    </w:p>
    <w:p w14:paraId="0E715F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32" w:name="_Toc150422384"/>
      <w:bookmarkStart w:id="333" w:name="_Toc150423063"/>
      <w:bookmarkStart w:id="334" w:name="_Toc150423619"/>
      <w:bookmarkStart w:id="335" w:name="_Toc150938230"/>
      <w:bookmarkStart w:id="336" w:name="_Toc150938507"/>
      <w:bookmarkStart w:id="337" w:name="_Toc151409007"/>
      <w:bookmarkStart w:id="338" w:name="_Toc152080310"/>
      <w:bookmarkStart w:id="339" w:name="_Toc152081143"/>
      <w:bookmarkStart w:id="340" w:name="_Toc152082824"/>
      <w:bookmarkStart w:id="341" w:name="_Toc152085003"/>
      <w:bookmarkEnd w:id="332"/>
      <w:bookmarkEnd w:id="333"/>
      <w:bookmarkEnd w:id="334"/>
      <w:bookmarkEnd w:id="335"/>
      <w:bookmarkEnd w:id="336"/>
      <w:bookmarkEnd w:id="337"/>
      <w:bookmarkEnd w:id="338"/>
      <w:bookmarkEnd w:id="339"/>
      <w:bookmarkEnd w:id="340"/>
      <w:bookmarkEnd w:id="341"/>
    </w:p>
    <w:p w14:paraId="40A55C70"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42" w:name="_Toc150422385"/>
      <w:bookmarkStart w:id="343" w:name="_Toc150423064"/>
      <w:bookmarkStart w:id="344" w:name="_Toc150423620"/>
      <w:bookmarkStart w:id="345" w:name="_Toc150938231"/>
      <w:bookmarkStart w:id="346" w:name="_Toc150938508"/>
      <w:bookmarkStart w:id="347" w:name="_Toc151409008"/>
      <w:bookmarkStart w:id="348" w:name="_Toc152080311"/>
      <w:bookmarkStart w:id="349" w:name="_Toc152081144"/>
      <w:bookmarkStart w:id="350" w:name="_Toc152082825"/>
      <w:bookmarkStart w:id="351" w:name="_Toc152085004"/>
      <w:bookmarkEnd w:id="342"/>
      <w:bookmarkEnd w:id="343"/>
      <w:bookmarkEnd w:id="344"/>
      <w:bookmarkEnd w:id="345"/>
      <w:bookmarkEnd w:id="346"/>
      <w:bookmarkEnd w:id="347"/>
      <w:bookmarkEnd w:id="348"/>
      <w:bookmarkEnd w:id="349"/>
      <w:bookmarkEnd w:id="350"/>
      <w:bookmarkEnd w:id="351"/>
    </w:p>
    <w:p w14:paraId="56337CE5" w14:textId="77777777" w:rsidR="00E146A3" w:rsidRPr="00E146A3" w:rsidRDefault="00E146A3" w:rsidP="00276A18">
      <w:pPr>
        <w:pStyle w:val="ListParagraph"/>
        <w:keepNext/>
        <w:numPr>
          <w:ilvl w:val="0"/>
          <w:numId w:val="51"/>
        </w:numPr>
        <w:ind w:left="142" w:firstLine="284"/>
        <w:contextualSpacing/>
        <w:jc w:val="center"/>
        <w:outlineLvl w:val="1"/>
        <w:rPr>
          <w:rFonts w:cs="Arial"/>
          <w:bCs/>
          <w:i/>
          <w:vanish/>
          <w:szCs w:val="28"/>
        </w:rPr>
      </w:pPr>
      <w:bookmarkStart w:id="352" w:name="_Toc150422386"/>
      <w:bookmarkStart w:id="353" w:name="_Toc150423065"/>
      <w:bookmarkStart w:id="354" w:name="_Toc150423621"/>
      <w:bookmarkStart w:id="355" w:name="_Toc150938232"/>
      <w:bookmarkStart w:id="356" w:name="_Toc150938509"/>
      <w:bookmarkStart w:id="357" w:name="_Toc151409009"/>
      <w:bookmarkStart w:id="358" w:name="_Toc152080312"/>
      <w:bookmarkStart w:id="359" w:name="_Toc152081145"/>
      <w:bookmarkStart w:id="360" w:name="_Toc152082826"/>
      <w:bookmarkStart w:id="361" w:name="_Toc152085005"/>
      <w:bookmarkEnd w:id="352"/>
      <w:bookmarkEnd w:id="353"/>
      <w:bookmarkEnd w:id="354"/>
      <w:bookmarkEnd w:id="355"/>
      <w:bookmarkEnd w:id="356"/>
      <w:bookmarkEnd w:id="357"/>
      <w:bookmarkEnd w:id="358"/>
      <w:bookmarkEnd w:id="359"/>
      <w:bookmarkEnd w:id="360"/>
      <w:bookmarkEnd w:id="361"/>
    </w:p>
    <w:p w14:paraId="77C7236F" w14:textId="22D811E7" w:rsidR="00B50D0D" w:rsidRPr="00697914" w:rsidRDefault="00B50D0D" w:rsidP="00276A18">
      <w:pPr>
        <w:pStyle w:val="Heading2"/>
        <w:numPr>
          <w:ilvl w:val="0"/>
          <w:numId w:val="51"/>
        </w:numPr>
        <w:spacing w:before="120" w:after="0"/>
        <w:ind w:left="142" w:firstLine="284"/>
        <w:contextualSpacing/>
        <w:rPr>
          <w:i/>
          <w:iCs w:val="0"/>
        </w:rPr>
      </w:pPr>
      <w:bookmarkStart w:id="362" w:name="_Toc152085006"/>
      <w:r w:rsidRPr="00697914">
        <w:rPr>
          <w:i/>
          <w:iCs w:val="0"/>
        </w:rPr>
        <w:t>RAA ŽURNALAS</w:t>
      </w:r>
      <w:bookmarkEnd w:id="288"/>
      <w:bookmarkEnd w:id="309"/>
      <w:bookmarkEnd w:id="310"/>
      <w:bookmarkEnd w:id="311"/>
      <w:bookmarkEnd w:id="362"/>
    </w:p>
    <w:bookmarkEnd w:id="289"/>
    <w:p w14:paraId="2DA747C5" w14:textId="2D4C981C" w:rsidR="00B50D0D" w:rsidRPr="005C0E48" w:rsidRDefault="57AD9BFB" w:rsidP="00276A18">
      <w:pPr>
        <w:pStyle w:val="ListParagraph"/>
        <w:numPr>
          <w:ilvl w:val="3"/>
          <w:numId w:val="142"/>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276A18">
      <w:pPr>
        <w:pStyle w:val="ListParagraph"/>
        <w:numPr>
          <w:ilvl w:val="3"/>
          <w:numId w:val="142"/>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276A18">
      <w:pPr>
        <w:pStyle w:val="BodyTextIndent3"/>
        <w:numPr>
          <w:ilvl w:val="3"/>
          <w:numId w:val="142"/>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276A18">
      <w:pPr>
        <w:pStyle w:val="BodyTextIndent3"/>
        <w:numPr>
          <w:ilvl w:val="4"/>
          <w:numId w:val="142"/>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63"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363"/>
    </w:p>
    <w:p w14:paraId="6DDC82AE" w14:textId="77777777" w:rsidR="00B50D0D" w:rsidRPr="005C0E48" w:rsidRDefault="57AD9BFB" w:rsidP="00276A18">
      <w:pPr>
        <w:pStyle w:val="ListParagraph"/>
        <w:numPr>
          <w:ilvl w:val="3"/>
          <w:numId w:val="142"/>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276A18">
      <w:pPr>
        <w:pStyle w:val="ListParagraph"/>
        <w:numPr>
          <w:ilvl w:val="3"/>
          <w:numId w:val="142"/>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276A18">
      <w:pPr>
        <w:pStyle w:val="Heading2"/>
        <w:numPr>
          <w:ilvl w:val="0"/>
          <w:numId w:val="51"/>
        </w:numPr>
        <w:spacing w:before="120" w:after="0"/>
        <w:ind w:left="142" w:firstLine="284"/>
        <w:contextualSpacing/>
        <w:rPr>
          <w:i/>
          <w:iCs w:val="0"/>
        </w:rPr>
      </w:pPr>
      <w:bookmarkStart w:id="364" w:name="_Ref293930417"/>
      <w:bookmarkStart w:id="365" w:name="_Toc498353913"/>
      <w:bookmarkStart w:id="366" w:name="_Toc20814349"/>
      <w:bookmarkStart w:id="367" w:name="_Toc152085007"/>
      <w:r w:rsidRPr="00697914">
        <w:rPr>
          <w:i/>
          <w:iCs w:val="0"/>
        </w:rPr>
        <w:t>RAA ĮRENGINIŲ DARBO ANALIZĖ IR APSKAITA</w:t>
      </w:r>
      <w:bookmarkStart w:id="368" w:name="_Ref292188888"/>
      <w:bookmarkEnd w:id="364"/>
      <w:bookmarkEnd w:id="365"/>
      <w:bookmarkEnd w:id="366"/>
      <w:bookmarkEnd w:id="367"/>
    </w:p>
    <w:bookmarkEnd w:id="368"/>
    <w:p w14:paraId="671046DB" w14:textId="0B79D8C8" w:rsidR="00B50D0D" w:rsidRPr="005C0E48" w:rsidRDefault="57AD9BFB" w:rsidP="00276A18">
      <w:pPr>
        <w:pStyle w:val="ListParagraph"/>
        <w:numPr>
          <w:ilvl w:val="3"/>
          <w:numId w:val="142"/>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276A18">
      <w:pPr>
        <w:pStyle w:val="ListParagraph"/>
        <w:numPr>
          <w:ilvl w:val="3"/>
          <w:numId w:val="142"/>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276A18">
      <w:pPr>
        <w:pStyle w:val="ListParagraph"/>
        <w:numPr>
          <w:ilvl w:val="3"/>
          <w:numId w:val="142"/>
        </w:numPr>
        <w:contextualSpacing/>
        <w:jc w:val="both"/>
      </w:pPr>
      <w:r>
        <w:t>RAA įrenginių darbą stebi, analizuoja ir vertina įrenginių Savininkas.</w:t>
      </w:r>
      <w:r w:rsidR="2A114FC9">
        <w:t xml:space="preserve"> </w:t>
      </w:r>
    </w:p>
    <w:p w14:paraId="758175C1" w14:textId="77777777" w:rsidR="00B50D0D" w:rsidRPr="005C0E48" w:rsidRDefault="57AD9BFB" w:rsidP="00276A18">
      <w:pPr>
        <w:pStyle w:val="ListParagraph"/>
        <w:numPr>
          <w:ilvl w:val="3"/>
          <w:numId w:val="142"/>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276A18">
      <w:pPr>
        <w:pStyle w:val="ListParagraph"/>
        <w:numPr>
          <w:ilvl w:val="3"/>
          <w:numId w:val="142"/>
        </w:numPr>
        <w:contextualSpacing/>
        <w:jc w:val="both"/>
      </w:pPr>
      <w:r>
        <w:t>Nustatomi šie RAA įrenginio darbo įvertinimai:</w:t>
      </w:r>
    </w:p>
    <w:p w14:paraId="5053B159" w14:textId="3B7F204F" w:rsidR="00B50D0D" w:rsidRPr="005C0E48" w:rsidRDefault="00071E0B" w:rsidP="00276A18">
      <w:pPr>
        <w:pStyle w:val="ListParagraph"/>
        <w:numPr>
          <w:ilvl w:val="4"/>
          <w:numId w:val="142"/>
        </w:numPr>
        <w:ind w:firstLine="567"/>
        <w:contextualSpacing/>
        <w:jc w:val="both"/>
      </w:pPr>
      <w:r>
        <w:t xml:space="preserve"> </w:t>
      </w:r>
      <w:r w:rsidR="57AD9BFB">
        <w:t>teisingas (T)</w:t>
      </w:r>
    </w:p>
    <w:p w14:paraId="35C78C16" w14:textId="17074AB2" w:rsidR="00B50D0D" w:rsidRPr="005C0E48" w:rsidRDefault="00071E0B" w:rsidP="00276A18">
      <w:pPr>
        <w:pStyle w:val="ListParagraph"/>
        <w:numPr>
          <w:ilvl w:val="4"/>
          <w:numId w:val="142"/>
        </w:numPr>
        <w:ind w:firstLine="567"/>
        <w:contextualSpacing/>
        <w:jc w:val="both"/>
      </w:pPr>
      <w:r>
        <w:t xml:space="preserve"> </w:t>
      </w:r>
      <w:r w:rsidR="57AD9BFB">
        <w:t>neteisingas (NT)</w:t>
      </w:r>
    </w:p>
    <w:p w14:paraId="4355EFEC" w14:textId="0DC959E5" w:rsidR="00B50D0D" w:rsidRPr="005C0E48" w:rsidRDefault="00071E0B" w:rsidP="00276A18">
      <w:pPr>
        <w:pStyle w:val="ListParagraph"/>
        <w:numPr>
          <w:ilvl w:val="4"/>
          <w:numId w:val="142"/>
        </w:numPr>
        <w:ind w:firstLine="567"/>
        <w:contextualSpacing/>
        <w:jc w:val="both"/>
      </w:pPr>
      <w:r>
        <w:t xml:space="preserve"> </w:t>
      </w:r>
      <w:r w:rsidR="57AD9BFB">
        <w:t>leistinas neteisingas (L)</w:t>
      </w:r>
    </w:p>
    <w:p w14:paraId="52E218F5" w14:textId="008A67C2" w:rsidR="00B50D0D" w:rsidRPr="005C0E48" w:rsidRDefault="00071E0B" w:rsidP="00276A18">
      <w:pPr>
        <w:pStyle w:val="ListParagraph"/>
        <w:numPr>
          <w:ilvl w:val="4"/>
          <w:numId w:val="142"/>
        </w:numPr>
        <w:ind w:firstLine="567"/>
        <w:contextualSpacing/>
        <w:jc w:val="both"/>
      </w:pPr>
      <w:r>
        <w:t xml:space="preserve"> </w:t>
      </w:r>
      <w:r w:rsidR="57AD9BFB">
        <w:t>neišaiškintas (N)</w:t>
      </w:r>
    </w:p>
    <w:p w14:paraId="46E4623E" w14:textId="020AF720" w:rsidR="00B50D0D" w:rsidRPr="005C0E48" w:rsidRDefault="57AD9BFB" w:rsidP="00276A18">
      <w:pPr>
        <w:pStyle w:val="ListParagraph"/>
        <w:numPr>
          <w:ilvl w:val="3"/>
          <w:numId w:val="142"/>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276A18">
      <w:pPr>
        <w:pStyle w:val="ListParagraph"/>
        <w:numPr>
          <w:ilvl w:val="3"/>
          <w:numId w:val="142"/>
        </w:numPr>
        <w:contextualSpacing/>
        <w:jc w:val="both"/>
      </w:pPr>
      <w:r w:rsidRPr="08D8F0D6">
        <w:rPr>
          <w:i/>
          <w:iCs/>
        </w:rPr>
        <w:lastRenderedPageBreak/>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276A18">
      <w:pPr>
        <w:pStyle w:val="ListParagraph"/>
        <w:numPr>
          <w:ilvl w:val="4"/>
          <w:numId w:val="142"/>
        </w:numPr>
        <w:ind w:firstLine="567"/>
        <w:contextualSpacing/>
        <w:jc w:val="both"/>
      </w:pPr>
      <w:r>
        <w:t xml:space="preserve"> </w:t>
      </w:r>
      <w:r w:rsidR="57AD9BFB">
        <w:t>nesuveikimus, kai RAA įrenginiai nesuveikia esant reikmės suveikti, arba nepilnai atliko savo paskirties funkcijas,</w:t>
      </w:r>
    </w:p>
    <w:p w14:paraId="19A19C8F" w14:textId="6FA8D8C7" w:rsidR="00B50D0D" w:rsidRPr="005C0E48" w:rsidRDefault="00071E0B" w:rsidP="00276A18">
      <w:pPr>
        <w:pStyle w:val="ListParagraph"/>
        <w:numPr>
          <w:ilvl w:val="4"/>
          <w:numId w:val="142"/>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276A18">
      <w:pPr>
        <w:pStyle w:val="ListParagraph"/>
        <w:numPr>
          <w:ilvl w:val="4"/>
          <w:numId w:val="142"/>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276A18">
      <w:pPr>
        <w:pStyle w:val="ListParagraph"/>
        <w:numPr>
          <w:ilvl w:val="3"/>
          <w:numId w:val="142"/>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276A18">
      <w:pPr>
        <w:pStyle w:val="ListParagraph"/>
        <w:numPr>
          <w:ilvl w:val="3"/>
          <w:numId w:val="142"/>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276A18">
      <w:pPr>
        <w:pStyle w:val="ListParagraph"/>
        <w:numPr>
          <w:ilvl w:val="3"/>
          <w:numId w:val="142"/>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276A18">
      <w:pPr>
        <w:pStyle w:val="ListParagraph"/>
        <w:numPr>
          <w:ilvl w:val="3"/>
          <w:numId w:val="142"/>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276A18">
      <w:pPr>
        <w:pStyle w:val="ListParagraph"/>
        <w:numPr>
          <w:ilvl w:val="3"/>
          <w:numId w:val="142"/>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276A18">
      <w:pPr>
        <w:pStyle w:val="ListParagraph"/>
        <w:numPr>
          <w:ilvl w:val="3"/>
          <w:numId w:val="142"/>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276A18">
      <w:pPr>
        <w:pStyle w:val="ListParagraph"/>
        <w:numPr>
          <w:ilvl w:val="3"/>
          <w:numId w:val="142"/>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276A18">
      <w:pPr>
        <w:pStyle w:val="ListParagraph"/>
        <w:numPr>
          <w:ilvl w:val="3"/>
          <w:numId w:val="142"/>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276A18">
      <w:pPr>
        <w:pStyle w:val="Heading2"/>
        <w:numPr>
          <w:ilvl w:val="0"/>
          <w:numId w:val="51"/>
        </w:numPr>
        <w:spacing w:before="120" w:after="0"/>
        <w:ind w:left="142" w:firstLine="284"/>
        <w:contextualSpacing/>
        <w:rPr>
          <w:i/>
          <w:iCs w:val="0"/>
        </w:rPr>
      </w:pPr>
      <w:bookmarkStart w:id="369" w:name="_GEDIMAI_IR_DEFEKTAI"/>
      <w:bookmarkStart w:id="370" w:name="_Ref293930501"/>
      <w:bookmarkStart w:id="371" w:name="_Toc498353914"/>
      <w:bookmarkStart w:id="372" w:name="_Toc20814350"/>
      <w:bookmarkStart w:id="373" w:name="_Toc152085008"/>
      <w:bookmarkEnd w:id="369"/>
      <w:r w:rsidRPr="00697914">
        <w:rPr>
          <w:i/>
          <w:iCs w:val="0"/>
        </w:rPr>
        <w:t>GEDIMAI IR DEFEKTAI</w:t>
      </w:r>
      <w:bookmarkStart w:id="374" w:name="_Ref292188958"/>
      <w:bookmarkEnd w:id="370"/>
      <w:bookmarkEnd w:id="371"/>
      <w:bookmarkEnd w:id="372"/>
      <w:bookmarkEnd w:id="373"/>
    </w:p>
    <w:p w14:paraId="7E057428" w14:textId="25623BFF" w:rsidR="00B50D0D" w:rsidRPr="005C0E48" w:rsidRDefault="57AD9BFB" w:rsidP="00276A18">
      <w:pPr>
        <w:pStyle w:val="ListParagraph"/>
        <w:numPr>
          <w:ilvl w:val="3"/>
          <w:numId w:val="142"/>
        </w:numPr>
        <w:contextualSpacing/>
        <w:jc w:val="both"/>
      </w:pPr>
      <w:bookmarkStart w:id="375" w:name="_Ref295896675"/>
      <w:bookmarkEnd w:id="374"/>
      <w:r>
        <w:t xml:space="preserve">RAA įrenginių gedimai ir defektai pagal jų svarbą </w:t>
      </w:r>
      <w:r w:rsidR="7CD36C99">
        <w:t xml:space="preserve"> TVIS </w:t>
      </w:r>
      <w:r>
        <w:t>skirstomi į tris kategorijas (atsižvelgiant į jų svarbą):</w:t>
      </w:r>
      <w:bookmarkEnd w:id="375"/>
    </w:p>
    <w:p w14:paraId="3246158C" w14:textId="04EEFAEB" w:rsidR="00B50D0D" w:rsidRPr="005C0E48" w:rsidRDefault="00FF03A4" w:rsidP="00276A18">
      <w:pPr>
        <w:pStyle w:val="ListParagraph"/>
        <w:numPr>
          <w:ilvl w:val="4"/>
          <w:numId w:val="142"/>
        </w:numPr>
        <w:ind w:firstLine="567"/>
        <w:contextualSpacing/>
        <w:jc w:val="both"/>
      </w:pPr>
      <w:bookmarkStart w:id="376"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276A18">
      <w:pPr>
        <w:pStyle w:val="ListParagraph"/>
        <w:numPr>
          <w:ilvl w:val="4"/>
          <w:numId w:val="142"/>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276A18">
      <w:pPr>
        <w:pStyle w:val="ListParagraph"/>
        <w:numPr>
          <w:ilvl w:val="4"/>
          <w:numId w:val="142"/>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376"/>
    <w:p w14:paraId="37720F7A" w14:textId="142DA185" w:rsidR="00B50D0D" w:rsidRPr="005C0E48" w:rsidRDefault="57AD9BFB" w:rsidP="00276A18">
      <w:pPr>
        <w:pStyle w:val="ListParagraph"/>
        <w:numPr>
          <w:ilvl w:val="3"/>
          <w:numId w:val="142"/>
        </w:numPr>
        <w:contextualSpacing/>
        <w:jc w:val="both"/>
      </w:pPr>
      <w:r w:rsidRPr="00D51E71">
        <w:t xml:space="preserve">Apžiūros ar techninės priežiūros metu suradus </w:t>
      </w:r>
      <w:r w:rsidR="004A1D91">
        <w:t>243</w:t>
      </w:r>
      <w:r w:rsidR="00D51E71">
        <w:t xml:space="preserve"> </w:t>
      </w:r>
      <w:r>
        <w:t>punkte nurodytus gedimus arba defektus, jie turi būti nustatyta tvarka užregistruoti TVIS;</w:t>
      </w:r>
    </w:p>
    <w:p w14:paraId="2DC88D71" w14:textId="704ED571" w:rsidR="00B50D0D" w:rsidRPr="005C0E48" w:rsidRDefault="57AD9BFB" w:rsidP="00276A18">
      <w:pPr>
        <w:pStyle w:val="ListParagraph"/>
        <w:numPr>
          <w:ilvl w:val="3"/>
          <w:numId w:val="142"/>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276A18">
      <w:pPr>
        <w:pStyle w:val="ListParagraph"/>
        <w:numPr>
          <w:ilvl w:val="3"/>
          <w:numId w:val="142"/>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276A18">
      <w:pPr>
        <w:pStyle w:val="ListParagraph"/>
        <w:numPr>
          <w:ilvl w:val="3"/>
          <w:numId w:val="142"/>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276A18">
      <w:pPr>
        <w:pStyle w:val="ListParagraph"/>
        <w:numPr>
          <w:ilvl w:val="3"/>
          <w:numId w:val="142"/>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276A18">
      <w:pPr>
        <w:pStyle w:val="ListParagraph"/>
        <w:numPr>
          <w:ilvl w:val="3"/>
          <w:numId w:val="142"/>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276A18">
      <w:pPr>
        <w:pStyle w:val="ListParagraph"/>
        <w:numPr>
          <w:ilvl w:val="3"/>
          <w:numId w:val="142"/>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276A18">
      <w:pPr>
        <w:pStyle w:val="ListParagraph"/>
        <w:numPr>
          <w:ilvl w:val="4"/>
          <w:numId w:val="142"/>
        </w:numPr>
        <w:tabs>
          <w:tab w:val="left" w:pos="567"/>
        </w:tabs>
        <w:ind w:firstLine="567"/>
        <w:contextualSpacing/>
        <w:jc w:val="both"/>
      </w:pPr>
      <w:r>
        <w:rPr>
          <w:b/>
          <w:bCs/>
          <w:i/>
          <w:iCs/>
        </w:rPr>
        <w:lastRenderedPageBreak/>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276A18">
      <w:pPr>
        <w:pStyle w:val="ListParagraph"/>
        <w:numPr>
          <w:ilvl w:val="4"/>
          <w:numId w:val="142"/>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276A18">
      <w:pPr>
        <w:pStyle w:val="ListParagraph"/>
        <w:numPr>
          <w:ilvl w:val="3"/>
          <w:numId w:val="142"/>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276A18">
      <w:pPr>
        <w:pStyle w:val="ListParagraph"/>
        <w:numPr>
          <w:ilvl w:val="4"/>
          <w:numId w:val="142"/>
        </w:numPr>
        <w:tabs>
          <w:tab w:val="left" w:pos="993"/>
          <w:tab w:val="left" w:pos="2552"/>
        </w:tabs>
        <w:ind w:firstLine="567"/>
        <w:contextualSpacing/>
        <w:jc w:val="both"/>
      </w:pPr>
      <w:r>
        <w:t xml:space="preserve"> </w:t>
      </w:r>
      <w:r w:rsidR="57AD9BFB">
        <w:t>Darbo vietos paruošimo klaidos</w:t>
      </w:r>
      <w:r w:rsidR="1BDE9EDD">
        <w:t>;</w:t>
      </w:r>
    </w:p>
    <w:p w14:paraId="48A90521" w14:textId="7D14248D" w:rsidR="00B50D0D" w:rsidRPr="005C0E48" w:rsidRDefault="00FF03A4" w:rsidP="00276A18">
      <w:pPr>
        <w:pStyle w:val="ListParagraph"/>
        <w:numPr>
          <w:ilvl w:val="4"/>
          <w:numId w:val="142"/>
        </w:numPr>
        <w:tabs>
          <w:tab w:val="left" w:pos="993"/>
          <w:tab w:val="left" w:pos="2552"/>
        </w:tabs>
        <w:ind w:right="284" w:firstLine="567"/>
        <w:contextualSpacing/>
        <w:jc w:val="both"/>
      </w:pPr>
      <w:r>
        <w:t xml:space="preserve"> </w:t>
      </w:r>
      <w:r w:rsidR="57AD9BFB">
        <w:t>Relių elektromechanikos gedimai</w:t>
      </w:r>
      <w:r w:rsidR="1BDE9EDD">
        <w:t>;</w:t>
      </w:r>
    </w:p>
    <w:p w14:paraId="17369E54" w14:textId="08CB2744"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276A18">
      <w:pPr>
        <w:pStyle w:val="ListParagraph"/>
        <w:numPr>
          <w:ilvl w:val="4"/>
          <w:numId w:val="142"/>
        </w:numPr>
        <w:tabs>
          <w:tab w:val="left" w:pos="993"/>
          <w:tab w:val="left" w:pos="2552"/>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pakankami normatyviniai dokumentai</w:t>
      </w:r>
      <w:r w:rsidR="1BDE9EDD">
        <w:t>;</w:t>
      </w:r>
    </w:p>
    <w:p w14:paraId="005CBFA5" w14:textId="60413000" w:rsidR="00C1256B" w:rsidRDefault="00E46721" w:rsidP="00276A18">
      <w:pPr>
        <w:pStyle w:val="ListParagraph"/>
        <w:numPr>
          <w:ilvl w:val="4"/>
          <w:numId w:val="142"/>
        </w:numPr>
        <w:tabs>
          <w:tab w:val="left" w:pos="993"/>
          <w:tab w:val="left" w:pos="1560"/>
          <w:tab w:val="decimal" w:pos="2552"/>
        </w:tabs>
        <w:ind w:firstLine="567"/>
        <w:contextualSpacing/>
        <w:jc w:val="both"/>
      </w:pPr>
      <w:r>
        <w:t xml:space="preserve"> </w:t>
      </w:r>
      <w:r w:rsidR="57AD9BFB">
        <w:t>Neišpildytos</w:t>
      </w:r>
      <w:r w:rsidR="00C1256B">
        <w:t xml:space="preserve"> </w:t>
      </w:r>
      <w:r w:rsidR="57AD9BFB">
        <w:t>užduotys</w:t>
      </w:r>
      <w:r w:rsidR="1BDE9EDD">
        <w:t>;</w:t>
      </w:r>
    </w:p>
    <w:p w14:paraId="11390D7E" w14:textId="359A3007" w:rsidR="00B50D0D" w:rsidRPr="005C0E48" w:rsidRDefault="57AD9BFB" w:rsidP="00276A18">
      <w:pPr>
        <w:pStyle w:val="ListParagraph"/>
        <w:numPr>
          <w:ilvl w:val="4"/>
          <w:numId w:val="142"/>
        </w:numPr>
        <w:tabs>
          <w:tab w:val="left" w:pos="993"/>
          <w:tab w:val="left" w:pos="1560"/>
        </w:tabs>
        <w:ind w:firstLine="567"/>
        <w:contextualSpacing/>
        <w:jc w:val="both"/>
      </w:pPr>
      <w:r>
        <w:t>Priežastysnenustatytos</w:t>
      </w:r>
      <w:r w:rsidR="1BDE9EDD">
        <w:t>;</w:t>
      </w:r>
    </w:p>
    <w:p w14:paraId="54C7621B" w14:textId="773145AC" w:rsidR="00B50D0D" w:rsidRPr="005C0E48" w:rsidRDefault="00C327B7" w:rsidP="00276A18">
      <w:pPr>
        <w:pStyle w:val="ListParagraph"/>
        <w:numPr>
          <w:ilvl w:val="4"/>
          <w:numId w:val="142"/>
        </w:numPr>
        <w:tabs>
          <w:tab w:val="left" w:pos="993"/>
          <w:tab w:val="left" w:pos="1560"/>
          <w:tab w:val="left" w:pos="2552"/>
          <w:tab w:val="decimal" w:pos="10206"/>
        </w:tabs>
        <w:ind w:right="2835" w:firstLine="567"/>
        <w:contextualSpacing/>
        <w:jc w:val="both"/>
      </w:pPr>
      <w:r>
        <w:t xml:space="preserve"> </w:t>
      </w:r>
      <w:r w:rsidR="57AD9BFB">
        <w:t>Sutrikimai ne relinio personalo apt.</w:t>
      </w:r>
      <w:r w:rsidR="1BDE9EDD">
        <w:t>z</w:t>
      </w:r>
      <w:r w:rsidR="57AD9BFB">
        <w:t>onose</w:t>
      </w:r>
      <w:r w:rsidR="1BDE9EDD">
        <w:t>;</w:t>
      </w:r>
    </w:p>
    <w:p w14:paraId="000B7CA8" w14:textId="1D6BC90D" w:rsidR="00B50D0D" w:rsidRPr="005C0E48" w:rsidRDefault="00C327B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Įrangos ir medžiagų susidėvėjimas</w:t>
      </w:r>
      <w:r w:rsidR="1BDE9EDD">
        <w:t>.</w:t>
      </w:r>
    </w:p>
    <w:p w14:paraId="53B9DA26" w14:textId="2F3DD1BA" w:rsidR="00B50D0D" w:rsidRPr="005C0E48" w:rsidRDefault="57AD9BFB" w:rsidP="00276A18">
      <w:pPr>
        <w:pStyle w:val="ListParagraph"/>
        <w:numPr>
          <w:ilvl w:val="3"/>
          <w:numId w:val="142"/>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276A18">
      <w:pPr>
        <w:pStyle w:val="ListParagraph"/>
        <w:numPr>
          <w:ilvl w:val="4"/>
          <w:numId w:val="142"/>
        </w:numPr>
        <w:tabs>
          <w:tab w:val="left" w:pos="993"/>
          <w:tab w:val="left" w:pos="2552"/>
          <w:tab w:val="left" w:pos="8208"/>
          <w:tab w:val="decimal" w:pos="10206"/>
        </w:tabs>
        <w:ind w:firstLine="567"/>
        <w:contextualSpacing/>
        <w:jc w:val="both"/>
      </w:pPr>
      <w:r>
        <w:t xml:space="preserve"> </w:t>
      </w:r>
      <w:r w:rsidR="57AD9BFB">
        <w:t>RAA personalas</w:t>
      </w:r>
      <w:r w:rsidR="1BDE9EDD">
        <w:t>;</w:t>
      </w:r>
    </w:p>
    <w:p w14:paraId="587BE2DB" w14:textId="03AC4F27"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Rangovų eksploatacijos personalas</w:t>
      </w:r>
      <w:r w:rsidR="1BDE9EDD">
        <w:t>;</w:t>
      </w:r>
    </w:p>
    <w:p w14:paraId="23BAD416" w14:textId="5EB1ADB6"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Stichiniai reiškiniai</w:t>
      </w:r>
      <w:r w:rsidR="1BDE9EDD">
        <w:t>;</w:t>
      </w:r>
    </w:p>
    <w:p w14:paraId="51671261" w14:textId="676DCB8D" w:rsidR="00B50D0D" w:rsidRPr="005C0E48"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ITT person</w:t>
      </w:r>
      <w:r w:rsidR="34957ABD">
        <w:t>a</w:t>
      </w:r>
      <w:r w:rsidR="57AD9BFB">
        <w:t>las</w:t>
      </w:r>
      <w:r w:rsidR="1BDE9EDD">
        <w:t>;</w:t>
      </w:r>
    </w:p>
    <w:p w14:paraId="7A38EA87" w14:textId="252464A8" w:rsidR="00B57EBF" w:rsidRPr="00B57EBF" w:rsidRDefault="00F14307" w:rsidP="00276A18">
      <w:pPr>
        <w:pStyle w:val="ListParagraph"/>
        <w:numPr>
          <w:ilvl w:val="4"/>
          <w:numId w:val="142"/>
        </w:numPr>
        <w:tabs>
          <w:tab w:val="left" w:pos="993"/>
          <w:tab w:val="left" w:pos="1560"/>
          <w:tab w:val="left" w:pos="2552"/>
          <w:tab w:val="decimal" w:pos="10206"/>
        </w:tabs>
        <w:ind w:firstLine="567"/>
        <w:contextualSpacing/>
        <w:jc w:val="both"/>
      </w:pPr>
      <w:r>
        <w:t xml:space="preserve"> </w:t>
      </w:r>
      <w:r w:rsidR="57AD9BFB">
        <w:t>Montavimo, derinimo personalas (taikoma garantija)</w:t>
      </w:r>
      <w:r w:rsidR="1BDE9EDD">
        <w:t>.</w:t>
      </w:r>
    </w:p>
    <w:p w14:paraId="748A2E55" w14:textId="5D60B3C4" w:rsidR="00B50D0D" w:rsidRPr="00697914" w:rsidRDefault="00B50D0D" w:rsidP="00276A18">
      <w:pPr>
        <w:pStyle w:val="Heading2"/>
        <w:numPr>
          <w:ilvl w:val="0"/>
          <w:numId w:val="51"/>
        </w:numPr>
        <w:spacing w:before="120" w:after="0"/>
        <w:ind w:left="142" w:firstLine="284"/>
        <w:contextualSpacing/>
        <w:rPr>
          <w:i/>
          <w:iCs w:val="0"/>
        </w:rPr>
      </w:pPr>
      <w:bookmarkStart w:id="377" w:name="_Ref293930513"/>
      <w:bookmarkStart w:id="378" w:name="_Toc498353915"/>
      <w:bookmarkStart w:id="379" w:name="_Toc20814351"/>
      <w:bookmarkStart w:id="380" w:name="_Toc152085009"/>
      <w:r w:rsidRPr="00697914">
        <w:rPr>
          <w:i/>
          <w:iCs w:val="0"/>
        </w:rPr>
        <w:t>RAA ĮRENGINIŲ TECHNINIAI DOKUMENTAI</w:t>
      </w:r>
      <w:bookmarkStart w:id="381" w:name="_Ref292188988"/>
      <w:bookmarkEnd w:id="377"/>
      <w:bookmarkEnd w:id="378"/>
      <w:bookmarkEnd w:id="379"/>
      <w:bookmarkEnd w:id="380"/>
    </w:p>
    <w:p w14:paraId="7420654B" w14:textId="378C0323" w:rsidR="00B50D0D" w:rsidRPr="005C0E48" w:rsidRDefault="00F50A4E"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bookmarkStart w:id="382" w:name="_Ref295896848"/>
      <w:bookmarkEnd w:id="381"/>
      <w:r>
        <w:rPr>
          <w:sz w:val="20"/>
          <w:szCs w:val="20"/>
        </w:rPr>
        <w:t>K</w:t>
      </w:r>
      <w:r w:rsidR="57AD9BFB" w:rsidRPr="08D8F0D6">
        <w:rPr>
          <w:sz w:val="20"/>
          <w:szCs w:val="20"/>
        </w:rPr>
        <w:t>iekvieno prijunginio RAA įrenginių technini</w:t>
      </w:r>
      <w:r w:rsidR="008E2110">
        <w:rPr>
          <w:sz w:val="20"/>
          <w:szCs w:val="20"/>
        </w:rPr>
        <w:t>ai</w:t>
      </w:r>
      <w:r w:rsidR="57AD9BFB" w:rsidRPr="08D8F0D6">
        <w:rPr>
          <w:sz w:val="20"/>
          <w:szCs w:val="20"/>
        </w:rPr>
        <w:t xml:space="preserve"> dokument</w:t>
      </w:r>
      <w:r w:rsidR="008E2110">
        <w:rPr>
          <w:sz w:val="20"/>
          <w:szCs w:val="20"/>
        </w:rPr>
        <w:t>ai</w:t>
      </w:r>
      <w:r w:rsidR="57AD9BFB" w:rsidRPr="08D8F0D6">
        <w:rPr>
          <w:sz w:val="20"/>
          <w:szCs w:val="20"/>
        </w:rPr>
        <w:t xml:space="preserve"> </w:t>
      </w:r>
      <w:r w:rsidR="00731129">
        <w:rPr>
          <w:sz w:val="20"/>
          <w:szCs w:val="20"/>
        </w:rPr>
        <w:t xml:space="preserve">saugomi </w:t>
      </w:r>
      <w:r w:rsidR="57AD9BFB" w:rsidRPr="08D8F0D6">
        <w:rPr>
          <w:sz w:val="20"/>
          <w:szCs w:val="20"/>
        </w:rPr>
        <w:t xml:space="preserve"> visą jo eksploatavimo laiką. </w:t>
      </w:r>
      <w:bookmarkEnd w:id="382"/>
      <w:r w:rsidR="00BD4099" w:rsidRPr="08D8F0D6">
        <w:rPr>
          <w:sz w:val="20"/>
          <w:szCs w:val="20"/>
        </w:rPr>
        <w:t>RAA įrenginių techn</w:t>
      </w:r>
      <w:r w:rsidR="00A220F7">
        <w:rPr>
          <w:sz w:val="20"/>
          <w:szCs w:val="20"/>
        </w:rPr>
        <w:t xml:space="preserve">inius </w:t>
      </w:r>
      <w:r w:rsidR="006D2010">
        <w:rPr>
          <w:sz w:val="20"/>
          <w:szCs w:val="20"/>
        </w:rPr>
        <w:t xml:space="preserve">dokumentus </w:t>
      </w:r>
      <w:r w:rsidR="00AB6F3C">
        <w:rPr>
          <w:sz w:val="20"/>
          <w:szCs w:val="20"/>
        </w:rPr>
        <w:t>su</w:t>
      </w:r>
      <w:r w:rsidR="0084427C">
        <w:rPr>
          <w:sz w:val="20"/>
          <w:szCs w:val="20"/>
        </w:rPr>
        <w:t>daro</w:t>
      </w:r>
      <w:r w:rsidR="00EA0333">
        <w:rPr>
          <w:sz w:val="20"/>
          <w:szCs w:val="20"/>
        </w:rPr>
        <w:t>:</w:t>
      </w:r>
      <w:r w:rsidR="57AD9BFB" w:rsidRPr="08D8F0D6">
        <w:rPr>
          <w:sz w:val="20"/>
          <w:szCs w:val="20"/>
        </w:rPr>
        <w:t>:</w:t>
      </w:r>
    </w:p>
    <w:p w14:paraId="7B572D6C" w14:textId="06C4B9B2" w:rsidR="00B50D0D" w:rsidRPr="005C0E48" w:rsidRDefault="57AD9BFB" w:rsidP="00276A18">
      <w:pPr>
        <w:pStyle w:val="ListParagraph"/>
        <w:numPr>
          <w:ilvl w:val="4"/>
          <w:numId w:val="142"/>
        </w:numPr>
        <w:ind w:firstLine="567"/>
        <w:contextualSpacing/>
        <w:jc w:val="both"/>
      </w:pPr>
      <w:bookmarkStart w:id="383" w:name="_Ref295897312"/>
      <w:r>
        <w:t xml:space="preserve">RAA įrenginių pasai arba pasai-protokolai (žr. </w:t>
      </w:r>
      <w:r w:rsidR="00B50D0D">
        <w:fldChar w:fldCharType="begin"/>
      </w:r>
      <w:r w:rsidR="00B50D0D">
        <w:instrText xml:space="preserve"> REF _Ref294007102 \r \h  \* MERGEFORMAT </w:instrText>
      </w:r>
      <w:r w:rsidR="00B50D0D">
        <w:fldChar w:fldCharType="separate"/>
      </w:r>
      <w:r w:rsidR="00207E6B">
        <w:t>17</w:t>
      </w:r>
      <w:r w:rsidR="00B50D0D">
        <w:fldChar w:fldCharType="end"/>
      </w:r>
      <w:r>
        <w:t xml:space="preserve"> priedą)</w:t>
      </w:r>
      <w:r w:rsidR="00755B42">
        <w:t xml:space="preserve"> (saugomi TVIS</w:t>
      </w:r>
      <w:r>
        <w:t>);</w:t>
      </w:r>
      <w:bookmarkEnd w:id="383"/>
    </w:p>
    <w:p w14:paraId="5A768776" w14:textId="1E939728" w:rsidR="00B50D0D" w:rsidRPr="005C0E48" w:rsidRDefault="0037001B" w:rsidP="00276A18">
      <w:pPr>
        <w:pStyle w:val="ListParagraph"/>
        <w:numPr>
          <w:ilvl w:val="4"/>
          <w:numId w:val="142"/>
        </w:numPr>
        <w:ind w:firstLine="567"/>
        <w:contextualSpacing/>
        <w:jc w:val="both"/>
      </w:pPr>
      <w:r>
        <w:t xml:space="preserve"> </w:t>
      </w:r>
      <w:r w:rsidR="57AD9BFB">
        <w:t>RAA nuostatų užduotis</w:t>
      </w:r>
      <w:r w:rsidR="00755B42">
        <w:t xml:space="preserve"> (saugomi bendrovės nustatytoje vietoje)</w:t>
      </w:r>
      <w:r w:rsidR="57AD9BFB">
        <w:t>;</w:t>
      </w:r>
    </w:p>
    <w:p w14:paraId="1037A432" w14:textId="10958C79" w:rsidR="00B50D0D" w:rsidRPr="005C0E48" w:rsidRDefault="0037001B" w:rsidP="00276A18">
      <w:pPr>
        <w:pStyle w:val="ListParagraph"/>
        <w:numPr>
          <w:ilvl w:val="4"/>
          <w:numId w:val="142"/>
        </w:numPr>
        <w:ind w:firstLine="567"/>
        <w:contextualSpacing/>
        <w:jc w:val="both"/>
      </w:pPr>
      <w:r>
        <w:t xml:space="preserve"> </w:t>
      </w:r>
      <w:r w:rsidR="57AD9BFB">
        <w:t>įrenginių derinimo protokolai (saugomi TVIS;);</w:t>
      </w:r>
    </w:p>
    <w:p w14:paraId="41A2BBF9" w14:textId="71C60EEE" w:rsidR="00B50D0D" w:rsidRPr="005C0E48" w:rsidRDefault="0037001B" w:rsidP="00276A18">
      <w:pPr>
        <w:pStyle w:val="ListParagraph"/>
        <w:numPr>
          <w:ilvl w:val="4"/>
          <w:numId w:val="142"/>
        </w:numPr>
        <w:ind w:firstLine="567"/>
        <w:contextualSpacing/>
        <w:jc w:val="both"/>
      </w:pPr>
      <w:r>
        <w:t xml:space="preserve"> </w:t>
      </w:r>
      <w:r w:rsidR="57AD9BFB">
        <w:t xml:space="preserve">įrenginių pirmojo patikrinimo, vėlesnių pilnutinių patikrinimų ir kitų atliekamų patikrinimų protokolai </w:t>
      </w:r>
      <w:r w:rsidR="00EE5082">
        <w:t>įskaitant ir slaptažod</w:t>
      </w:r>
      <w:r w:rsidR="00D86453">
        <w:t xml:space="preserve">žių keitimo </w:t>
      </w:r>
      <w:r w:rsidR="00C47492">
        <w:t xml:space="preserve"> </w:t>
      </w:r>
      <w:r w:rsidR="00F741EC">
        <w:t xml:space="preserve">protokolus </w:t>
      </w:r>
      <w:r w:rsidR="57AD9BFB">
        <w:t>(saugomi TVIS</w:t>
      </w:r>
      <w:r w:rsidR="386957D0">
        <w:t>)</w:t>
      </w:r>
      <w:r w:rsidR="57AD9BFB">
        <w:t>;</w:t>
      </w:r>
    </w:p>
    <w:p w14:paraId="1B1226F0" w14:textId="6FE4D532" w:rsidR="00B50D0D" w:rsidRPr="005C0E48" w:rsidRDefault="0037001B" w:rsidP="00276A18">
      <w:pPr>
        <w:pStyle w:val="ListParagraph"/>
        <w:numPr>
          <w:ilvl w:val="4"/>
          <w:numId w:val="142"/>
        </w:numPr>
        <w:ind w:firstLine="567"/>
        <w:contextualSpacing/>
        <w:jc w:val="both"/>
      </w:pPr>
      <w:r>
        <w:lastRenderedPageBreak/>
        <w:t xml:space="preserve"> </w:t>
      </w:r>
      <w:r w:rsidR="57AD9BFB">
        <w:t xml:space="preserve">nuostatų keitimo (jei buvo keitimų) protokolai </w:t>
      </w:r>
      <w:r w:rsidR="00D74468">
        <w:t>(</w:t>
      </w:r>
      <w:r w:rsidR="57AD9BFB">
        <w:t>saugomi TVIS</w:t>
      </w:r>
      <w:r w:rsidR="00D74468">
        <w:t>)</w:t>
      </w:r>
      <w:r w:rsidR="57AD9BFB">
        <w:t>;</w:t>
      </w:r>
    </w:p>
    <w:p w14:paraId="226C72BF" w14:textId="78B51081" w:rsidR="00B50D0D" w:rsidRPr="005C0E48" w:rsidRDefault="0037001B" w:rsidP="00276A18">
      <w:pPr>
        <w:pStyle w:val="ListParagraph"/>
        <w:numPr>
          <w:ilvl w:val="4"/>
          <w:numId w:val="142"/>
        </w:numPr>
        <w:ind w:firstLine="567"/>
        <w:contextualSpacing/>
        <w:jc w:val="both"/>
      </w:pPr>
      <w:r>
        <w:t xml:space="preserve"> </w:t>
      </w:r>
      <w:r w:rsidR="57AD9BFB">
        <w:t>brėžiniai ir schemos ( brėžini</w:t>
      </w:r>
      <w:r w:rsidR="00FB41F3">
        <w:t xml:space="preserve">ų ir </w:t>
      </w:r>
      <w:r w:rsidR="00C40DE1">
        <w:t xml:space="preserve">schemų </w:t>
      </w:r>
      <w:r w:rsidR="00BF0FBB">
        <w:t xml:space="preserve"> skaitmeninai formatai </w:t>
      </w:r>
      <w:r w:rsidR="57AD9BFB">
        <w:t xml:space="preserve">, </w:t>
      </w:r>
      <w:r w:rsidR="00E24DD2">
        <w:t>(.dwg</w:t>
      </w:r>
      <w:r w:rsidR="002747FB">
        <w:t xml:space="preserve"> ir .pdf). </w:t>
      </w:r>
      <w:r w:rsidR="57AD9BFB">
        <w:t xml:space="preserve"> saugomi </w:t>
      </w:r>
      <w:r w:rsidR="002747FB">
        <w:t>bendr</w:t>
      </w:r>
      <w:r w:rsidR="00F834ED">
        <w:t>ovės nustatytoje vietoje</w:t>
      </w:r>
      <w:r w:rsidR="57AD9BFB">
        <w:t>);</w:t>
      </w:r>
    </w:p>
    <w:p w14:paraId="357ACDA6" w14:textId="24A051C0" w:rsidR="00B50D0D" w:rsidRPr="00FC25FF" w:rsidRDefault="0037001B" w:rsidP="00276A18">
      <w:pPr>
        <w:pStyle w:val="ListParagraph"/>
        <w:numPr>
          <w:ilvl w:val="4"/>
          <w:numId w:val="142"/>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276A18">
      <w:pPr>
        <w:pStyle w:val="ListParagraph"/>
        <w:numPr>
          <w:ilvl w:val="4"/>
          <w:numId w:val="142"/>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276A18">
      <w:pPr>
        <w:pStyle w:val="ListParagraph"/>
        <w:numPr>
          <w:ilvl w:val="4"/>
          <w:numId w:val="142"/>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276A18">
      <w:pPr>
        <w:pStyle w:val="ListParagraph"/>
        <w:numPr>
          <w:ilvl w:val="4"/>
          <w:numId w:val="142"/>
        </w:numPr>
        <w:tabs>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1D6D04BA" w:rsidR="00B50D0D" w:rsidRPr="005C0E48" w:rsidRDefault="00874349"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0C57113">
        <w:rPr>
          <w:sz w:val="20"/>
          <w:szCs w:val="20"/>
        </w:rPr>
        <w:t>Į</w:t>
      </w:r>
      <w:r w:rsidR="57AD9BFB" w:rsidRPr="4D40CFB9">
        <w:rPr>
          <w:sz w:val="20"/>
          <w:szCs w:val="20"/>
        </w:rPr>
        <w:t>rangos gamykliniai dokumentai</w:t>
      </w:r>
      <w:r w:rsidR="6E6BC734" w:rsidRPr="4D40CFB9">
        <w:rPr>
          <w:sz w:val="20"/>
          <w:szCs w:val="20"/>
        </w:rPr>
        <w:t xml:space="preserve"> </w:t>
      </w:r>
      <w:r w:rsidR="00716C30">
        <w:rPr>
          <w:sz w:val="20"/>
          <w:szCs w:val="20"/>
        </w:rPr>
        <w:t>(</w:t>
      </w:r>
      <w:r w:rsidR="00E8675B">
        <w:rPr>
          <w:sz w:val="20"/>
          <w:szCs w:val="20"/>
        </w:rPr>
        <w:t>įrenginio t</w:t>
      </w:r>
      <w:r w:rsidR="00E8675B" w:rsidRPr="00E8675B">
        <w:rPr>
          <w:sz w:val="20"/>
          <w:szCs w:val="20"/>
        </w:rPr>
        <w:t>echninė specifikacija</w:t>
      </w:r>
      <w:r w:rsidR="008543CA">
        <w:rPr>
          <w:sz w:val="20"/>
          <w:szCs w:val="20"/>
        </w:rPr>
        <w:t xml:space="preserve"> </w:t>
      </w:r>
      <w:r w:rsidR="00BB2A8E">
        <w:rPr>
          <w:sz w:val="20"/>
          <w:szCs w:val="20"/>
        </w:rPr>
        <w:t>(instrukc</w:t>
      </w:r>
      <w:r w:rsidR="00BA7850">
        <w:rPr>
          <w:sz w:val="20"/>
          <w:szCs w:val="20"/>
        </w:rPr>
        <w:t>ija)</w:t>
      </w:r>
      <w:r w:rsidR="00E8675B">
        <w:rPr>
          <w:sz w:val="20"/>
          <w:szCs w:val="20"/>
        </w:rPr>
        <w:t>, naudojimo</w:t>
      </w:r>
      <w:r w:rsidR="00490FEF">
        <w:rPr>
          <w:sz w:val="20"/>
          <w:szCs w:val="20"/>
        </w:rPr>
        <w:t xml:space="preserve"> instrukcija, mon</w:t>
      </w:r>
      <w:r w:rsidR="00BF32D3">
        <w:rPr>
          <w:sz w:val="20"/>
          <w:szCs w:val="20"/>
        </w:rPr>
        <w:t xml:space="preserve">tavimo </w:t>
      </w:r>
      <w:r w:rsidR="00B009AD">
        <w:rPr>
          <w:sz w:val="20"/>
          <w:szCs w:val="20"/>
        </w:rPr>
        <w:t>instrukcija</w:t>
      </w:r>
      <w:r w:rsidR="00BA7850">
        <w:rPr>
          <w:sz w:val="20"/>
          <w:szCs w:val="20"/>
        </w:rPr>
        <w:t xml:space="preserve">, priežiūros ir </w:t>
      </w:r>
      <w:r w:rsidR="000D4964">
        <w:rPr>
          <w:sz w:val="20"/>
          <w:szCs w:val="20"/>
        </w:rPr>
        <w:t xml:space="preserve">remonto </w:t>
      </w:r>
      <w:r w:rsidR="00377587">
        <w:rPr>
          <w:sz w:val="20"/>
          <w:szCs w:val="20"/>
        </w:rPr>
        <w:t>instrukcija</w:t>
      </w:r>
      <w:r w:rsidR="000D4964">
        <w:rPr>
          <w:sz w:val="20"/>
          <w:szCs w:val="20"/>
        </w:rPr>
        <w:t xml:space="preserve">, </w:t>
      </w:r>
      <w:r w:rsidR="00B83B4D">
        <w:rPr>
          <w:sz w:val="20"/>
          <w:szCs w:val="20"/>
        </w:rPr>
        <w:t>į</w:t>
      </w:r>
      <w:r w:rsidR="00377587" w:rsidRPr="00377587">
        <w:rPr>
          <w:sz w:val="20"/>
          <w:szCs w:val="20"/>
        </w:rPr>
        <w:t>rangos gamintoj</w:t>
      </w:r>
      <w:r w:rsidR="000E07E1">
        <w:rPr>
          <w:sz w:val="20"/>
          <w:szCs w:val="20"/>
        </w:rPr>
        <w:t>ų</w:t>
      </w:r>
      <w:r w:rsidR="00377587" w:rsidRPr="00377587">
        <w:rPr>
          <w:sz w:val="20"/>
          <w:szCs w:val="20"/>
        </w:rPr>
        <w:t xml:space="preserve"> išduoti sertifikat</w:t>
      </w:r>
      <w:r w:rsidR="000E07E1">
        <w:rPr>
          <w:sz w:val="20"/>
          <w:szCs w:val="20"/>
        </w:rPr>
        <w:t>ai</w:t>
      </w:r>
      <w:r w:rsidR="00377587" w:rsidRPr="00377587">
        <w:rPr>
          <w:sz w:val="20"/>
          <w:szCs w:val="20"/>
        </w:rPr>
        <w:t>, patvirtinan</w:t>
      </w:r>
      <w:r w:rsidR="000E07E1">
        <w:rPr>
          <w:sz w:val="20"/>
          <w:szCs w:val="20"/>
        </w:rPr>
        <w:t>tis</w:t>
      </w:r>
      <w:r w:rsidR="00377587" w:rsidRPr="00377587">
        <w:rPr>
          <w:sz w:val="20"/>
          <w:szCs w:val="20"/>
        </w:rPr>
        <w:t>, kad įranga atitinka tam tikrus kokybės, saugumo ar aplinkosauginius reikalavimus</w:t>
      </w:r>
      <w:r w:rsidR="00A76EBA">
        <w:rPr>
          <w:sz w:val="20"/>
          <w:szCs w:val="20"/>
        </w:rPr>
        <w:t>)</w:t>
      </w:r>
      <w:r w:rsidR="00B009AD">
        <w:rPr>
          <w:sz w:val="20"/>
          <w:szCs w:val="20"/>
        </w:rPr>
        <w:t xml:space="preserve"> </w:t>
      </w:r>
      <w:r w:rsidR="00490FEF">
        <w:rPr>
          <w:sz w:val="20"/>
          <w:szCs w:val="20"/>
        </w:rPr>
        <w:t xml:space="preserve"> </w:t>
      </w:r>
      <w:r w:rsidR="00E8675B">
        <w:rPr>
          <w:sz w:val="20"/>
          <w:szCs w:val="20"/>
        </w:rPr>
        <w:t xml:space="preserve"> </w:t>
      </w:r>
      <w:r w:rsidR="6E6BC734" w:rsidRPr="4D40CFB9">
        <w:rPr>
          <w:sz w:val="20"/>
          <w:szCs w:val="20"/>
        </w:rPr>
        <w:t xml:space="preserve"> </w:t>
      </w:r>
      <w:r w:rsidR="00636253">
        <w:rPr>
          <w:sz w:val="20"/>
          <w:szCs w:val="20"/>
        </w:rPr>
        <w:t>(</w:t>
      </w:r>
      <w:r w:rsidR="6E6BC734" w:rsidRPr="4D40CFB9">
        <w:rPr>
          <w:sz w:val="20"/>
          <w:szCs w:val="20"/>
        </w:rPr>
        <w:t xml:space="preserve">saugomi </w:t>
      </w:r>
      <w:r w:rsidR="57AD9BFB" w:rsidRPr="4D40CFB9">
        <w:rPr>
          <w:sz w:val="20"/>
          <w:szCs w:val="20"/>
        </w:rPr>
        <w:t xml:space="preserve"> </w:t>
      </w:r>
      <w:r w:rsidR="00D44ECF" w:rsidRPr="00D44ECF">
        <w:rPr>
          <w:sz w:val="20"/>
          <w:szCs w:val="20"/>
        </w:rPr>
        <w:t>bendrovės nustatytoje vietoje</w:t>
      </w:r>
      <w:r w:rsidR="00636253">
        <w:rPr>
          <w:sz w:val="20"/>
          <w:szCs w:val="20"/>
        </w:rPr>
        <w:t>)</w:t>
      </w:r>
      <w:r w:rsidR="00D44ECF" w:rsidRPr="4D40CFB9">
        <w:rPr>
          <w:sz w:val="20"/>
          <w:szCs w:val="20"/>
        </w:rPr>
        <w:t xml:space="preserve"> </w:t>
      </w:r>
      <w:r w:rsidR="57AD9BFB" w:rsidRPr="4D40CFB9">
        <w:rPr>
          <w:sz w:val="20"/>
          <w:szCs w:val="20"/>
        </w:rPr>
        <w:t xml:space="preserve">( </w:t>
      </w:r>
    </w:p>
    <w:p w14:paraId="56A28FF3" w14:textId="7A5B204B" w:rsidR="00C57113" w:rsidRPr="005C0E48" w:rsidRDefault="00B55F8E" w:rsidP="00276A18">
      <w:pPr>
        <w:pStyle w:val="BodyTextIndent3"/>
        <w:numPr>
          <w:ilvl w:val="4"/>
          <w:numId w:val="142"/>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Bendrovės nustatyta tvarka paruoštos</w:t>
      </w:r>
      <w:r w:rsidR="00AF61FD">
        <w:rPr>
          <w:sz w:val="20"/>
          <w:szCs w:val="20"/>
        </w:rPr>
        <w:t xml:space="preserve"> </w:t>
      </w:r>
      <w:r w:rsidR="00C57113" w:rsidRPr="08D8F0D6">
        <w:rPr>
          <w:sz w:val="20"/>
          <w:szCs w:val="20"/>
        </w:rPr>
        <w:t xml:space="preserve">RAA įrenginių eksploatavimo </w:t>
      </w:r>
      <w:r w:rsidR="00DF7FC4">
        <w:rPr>
          <w:sz w:val="20"/>
          <w:szCs w:val="20"/>
        </w:rPr>
        <w:t xml:space="preserve">ir techninės </w:t>
      </w:r>
      <w:r w:rsidR="00AA1B0C">
        <w:rPr>
          <w:sz w:val="20"/>
          <w:szCs w:val="20"/>
        </w:rPr>
        <w:t xml:space="preserve">priežiūros </w:t>
      </w:r>
      <w:r w:rsidR="00C57113" w:rsidRPr="08D8F0D6">
        <w:rPr>
          <w:sz w:val="20"/>
          <w:szCs w:val="20"/>
        </w:rPr>
        <w:t>instrukcijos</w:t>
      </w:r>
      <w:r w:rsidR="000F7103">
        <w:rPr>
          <w:sz w:val="20"/>
          <w:szCs w:val="20"/>
        </w:rPr>
        <w:t xml:space="preserve"> (saugomos </w:t>
      </w:r>
      <w:r w:rsidR="000F7103" w:rsidRPr="00D44ECF">
        <w:rPr>
          <w:sz w:val="20"/>
          <w:szCs w:val="20"/>
        </w:rPr>
        <w:t>bendrovės nustatytoje vietoje</w:t>
      </w:r>
      <w:r w:rsidR="000F7103">
        <w:rPr>
          <w:sz w:val="20"/>
          <w:szCs w:val="20"/>
        </w:rPr>
        <w:t>)</w:t>
      </w:r>
    </w:p>
    <w:p w14:paraId="575FA4A5" w14:textId="0264DD2F" w:rsidR="00B50D0D" w:rsidRPr="005C0E48" w:rsidRDefault="57AD9BFB" w:rsidP="00276A18">
      <w:pPr>
        <w:pStyle w:val="BodyTextIndent3"/>
        <w:numPr>
          <w:ilvl w:val="3"/>
          <w:numId w:val="142"/>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494D31BD"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bookmarkStart w:id="384" w:name="_Ref295897582"/>
      <w:r>
        <w:t>RAA įrenginys arba jų grupė (vieno prijunginio) privalo turėti atskirą pasą arba pasą-protokolą. RAA įrenginių pasai arba pasai-protokolai pildomi</w:t>
      </w:r>
      <w:r w:rsidR="00F77987">
        <w:t xml:space="preserve"> </w:t>
      </w:r>
      <w:r w:rsidR="003371C3">
        <w:t xml:space="preserve">TVIS </w:t>
      </w:r>
      <w:r w:rsidR="00D06A87">
        <w:t xml:space="preserve">(žr. </w:t>
      </w:r>
      <w:hyperlink w:anchor="_RELINĖS_APSAUGOS_IR_1">
        <w:r w:rsidR="00D06A87" w:rsidRPr="08D8F0D6">
          <w:rPr>
            <w:rStyle w:val="Hyperlink"/>
            <w:color w:val="auto"/>
            <w:u w:val="none"/>
          </w:rPr>
          <w:t>18</w:t>
        </w:r>
      </w:hyperlink>
      <w:r w:rsidR="00D06A87">
        <w:t xml:space="preserve"> priedą) </w:t>
      </w:r>
      <w:r w:rsidR="00A24F6A">
        <w:t xml:space="preserve">tvarkant </w:t>
      </w:r>
      <w:r w:rsidR="00343DFF">
        <w:t xml:space="preserve">TVIS </w:t>
      </w:r>
      <w:r w:rsidR="00552315">
        <w:t>kiekvieną</w:t>
      </w:r>
      <w:r w:rsidR="00D06A87">
        <w:t xml:space="preserve"> </w:t>
      </w:r>
      <w:r w:rsidR="00813194">
        <w:t xml:space="preserve">darbų </w:t>
      </w:r>
      <w:r w:rsidR="00644128">
        <w:t>užsakym</w:t>
      </w:r>
      <w:r w:rsidR="00552315">
        <w:t>ą.</w:t>
      </w:r>
      <w:bookmarkEnd w:id="384"/>
    </w:p>
    <w:p w14:paraId="1E812D50" w14:textId="626AB0C1" w:rsidR="00B50D0D" w:rsidRPr="005C0E48" w:rsidRDefault="57AD9BFB" w:rsidP="00276A18">
      <w:pPr>
        <w:pStyle w:val="ListParagraph"/>
        <w:numPr>
          <w:ilvl w:val="3"/>
          <w:numId w:val="142"/>
        </w:numPr>
        <w:contextualSpacing/>
        <w:jc w:val="both"/>
      </w:pPr>
      <w:bookmarkStart w:id="385" w:name="_Ref297127199"/>
      <w:r>
        <w:t>RAA įrenginių techninių matavimų duomenys turi būti registruojami šia tvarka:</w:t>
      </w:r>
      <w:bookmarkEnd w:id="385"/>
    </w:p>
    <w:p w14:paraId="5CB41620" w14:textId="2FE1E9CC" w:rsidR="00B50D0D" w:rsidRPr="005C0E48" w:rsidRDefault="0056270C" w:rsidP="00276A18">
      <w:pPr>
        <w:pStyle w:val="ListParagraph"/>
        <w:numPr>
          <w:ilvl w:val="4"/>
          <w:numId w:val="142"/>
        </w:numPr>
        <w:ind w:firstLine="567"/>
        <w:contextualSpacing/>
        <w:jc w:val="both"/>
      </w:pPr>
      <w:bookmarkStart w:id="386"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207E6B">
        <w:t>0</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207E6B">
        <w:t>11</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00B5014F">
          <w:rPr>
            <w:rStyle w:val="Hyperlink"/>
            <w:color w:val="auto"/>
            <w:u w:val="none"/>
          </w:rPr>
          <w:t>22</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386"/>
    </w:p>
    <w:p w14:paraId="03C1AF15" w14:textId="453D03AA" w:rsidR="00B50D0D" w:rsidRPr="00DB180A" w:rsidRDefault="0056270C" w:rsidP="00276A18">
      <w:pPr>
        <w:pStyle w:val="BodyTextIndent3"/>
        <w:numPr>
          <w:ilvl w:val="4"/>
          <w:numId w:val="142"/>
        </w:numPr>
        <w:overflowPunct w:val="0"/>
        <w:autoSpaceDE w:val="0"/>
        <w:autoSpaceDN w:val="0"/>
        <w:adjustRightInd w:val="0"/>
        <w:spacing w:before="0"/>
        <w:ind w:firstLine="567"/>
        <w:contextualSpacing/>
        <w:jc w:val="both"/>
        <w:textAlignment w:val="baseline"/>
        <w:rPr>
          <w:sz w:val="20"/>
          <w:szCs w:val="20"/>
        </w:rPr>
      </w:pPr>
      <w:r>
        <w:rPr>
          <w:sz w:val="20"/>
          <w:szCs w:val="20"/>
        </w:rPr>
        <w:t xml:space="preserve"> </w:t>
      </w:r>
      <w:r w:rsidR="57AD9BFB" w:rsidRPr="4D40CFB9">
        <w:rPr>
          <w:sz w:val="20"/>
          <w:szCs w:val="20"/>
        </w:rPr>
        <w:t xml:space="preserve">Techninių matavimų protokoluose turi būti matavimo duomenys, išvada ir tikrinusių RAA inžinierių </w:t>
      </w:r>
      <w:r w:rsidR="00C62811">
        <w:rPr>
          <w:sz w:val="20"/>
          <w:szCs w:val="20"/>
        </w:rPr>
        <w:t>el.</w:t>
      </w:r>
      <w:r w:rsidR="57AD9BFB" w:rsidRPr="4D40CFB9">
        <w:rPr>
          <w:sz w:val="20"/>
          <w:szCs w:val="20"/>
        </w:rPr>
        <w:t>parašai. Po avarijų ar darbo sutrikimų reikalingas tikrinimų apimtis nustato (užsako) tinklą eksploatuojantis padalinys.</w:t>
      </w:r>
      <w:r w:rsidR="005C0704">
        <w:rPr>
          <w:sz w:val="20"/>
          <w:szCs w:val="20"/>
        </w:rPr>
        <w:t xml:space="preserve"> </w:t>
      </w:r>
      <w:r w:rsidR="0004656E">
        <w:rPr>
          <w:sz w:val="20"/>
          <w:szCs w:val="20"/>
        </w:rPr>
        <w:t>Protokoluose turi būti</w:t>
      </w:r>
      <w:r w:rsidR="006530DD" w:rsidRPr="006530DD">
        <w:rPr>
          <w:sz w:val="20"/>
          <w:szCs w:val="20"/>
        </w:rPr>
        <w:t xml:space="preserve"> </w:t>
      </w:r>
      <w:r w:rsidR="00DF64A3">
        <w:rPr>
          <w:sz w:val="20"/>
          <w:szCs w:val="20"/>
        </w:rPr>
        <w:t>pateikiama informaci</w:t>
      </w:r>
      <w:r w:rsidR="00BB60AB">
        <w:rPr>
          <w:sz w:val="20"/>
          <w:szCs w:val="20"/>
        </w:rPr>
        <w:t>j</w:t>
      </w:r>
      <w:r w:rsidR="00EC09AB">
        <w:rPr>
          <w:sz w:val="20"/>
          <w:szCs w:val="20"/>
        </w:rPr>
        <w:t>a</w:t>
      </w:r>
      <w:r w:rsidR="00BB60AB">
        <w:rPr>
          <w:sz w:val="20"/>
          <w:szCs w:val="20"/>
        </w:rPr>
        <w:t xml:space="preserve"> </w:t>
      </w:r>
      <w:r w:rsidR="00E16C36">
        <w:rPr>
          <w:sz w:val="20"/>
          <w:szCs w:val="20"/>
        </w:rPr>
        <w:t xml:space="preserve">apie nustatytus </w:t>
      </w:r>
      <w:r w:rsidR="0074018D">
        <w:rPr>
          <w:sz w:val="20"/>
          <w:szCs w:val="20"/>
        </w:rPr>
        <w:t>defektus</w:t>
      </w:r>
      <w:r w:rsidR="001F25C8">
        <w:rPr>
          <w:sz w:val="20"/>
          <w:szCs w:val="20"/>
        </w:rPr>
        <w:t>. Tai yra</w:t>
      </w:r>
      <w:r w:rsidR="00CD0D7C">
        <w:rPr>
          <w:sz w:val="20"/>
          <w:szCs w:val="20"/>
        </w:rPr>
        <w:t xml:space="preserve">, turi būti </w:t>
      </w:r>
      <w:r w:rsidR="005E4FF3">
        <w:rPr>
          <w:sz w:val="20"/>
          <w:szCs w:val="20"/>
        </w:rPr>
        <w:t>defekto</w:t>
      </w:r>
      <w:r w:rsidR="006530DD" w:rsidRPr="006530DD">
        <w:rPr>
          <w:sz w:val="20"/>
          <w:szCs w:val="20"/>
        </w:rPr>
        <w:t xml:space="preserve"> aprašymas, nurodyta defekto vieta, pobūdis, apimtis ir būklė</w:t>
      </w:r>
      <w:r w:rsidR="000E107B">
        <w:rPr>
          <w:sz w:val="20"/>
          <w:szCs w:val="20"/>
        </w:rPr>
        <w:t>,</w:t>
      </w:r>
      <w:r w:rsidR="00F75C5A">
        <w:rPr>
          <w:sz w:val="20"/>
          <w:szCs w:val="20"/>
        </w:rPr>
        <w:t xml:space="preserve"> </w:t>
      </w:r>
      <w:r w:rsidR="0097076D">
        <w:rPr>
          <w:sz w:val="20"/>
          <w:szCs w:val="20"/>
        </w:rPr>
        <w:t>p</w:t>
      </w:r>
      <w:r w:rsidR="00721F1A">
        <w:rPr>
          <w:sz w:val="20"/>
          <w:szCs w:val="20"/>
        </w:rPr>
        <w:t>ateikiama inform</w:t>
      </w:r>
      <w:r w:rsidR="009277AE">
        <w:rPr>
          <w:sz w:val="20"/>
          <w:szCs w:val="20"/>
        </w:rPr>
        <w:t>acija</w:t>
      </w:r>
      <w:r w:rsidR="00EC09AB">
        <w:rPr>
          <w:sz w:val="20"/>
          <w:szCs w:val="20"/>
        </w:rPr>
        <w:t xml:space="preserve"> </w:t>
      </w:r>
      <w:r w:rsidR="00712263">
        <w:rPr>
          <w:sz w:val="20"/>
          <w:szCs w:val="20"/>
        </w:rPr>
        <w:t>apie d</w:t>
      </w:r>
      <w:r w:rsidR="006530DD" w:rsidRPr="00A3634A">
        <w:rPr>
          <w:sz w:val="20"/>
          <w:szCs w:val="20"/>
        </w:rPr>
        <w:t>efekto</w:t>
      </w:r>
      <w:r w:rsidR="006742D1">
        <w:rPr>
          <w:sz w:val="20"/>
          <w:szCs w:val="20"/>
        </w:rPr>
        <w:t xml:space="preserve"> atsiradimo</w:t>
      </w:r>
      <w:r w:rsidR="006530DD" w:rsidRPr="00A3634A">
        <w:rPr>
          <w:sz w:val="20"/>
          <w:szCs w:val="20"/>
        </w:rPr>
        <w:t xml:space="preserve"> priežast</w:t>
      </w:r>
      <w:r w:rsidR="00712263">
        <w:rPr>
          <w:sz w:val="20"/>
          <w:szCs w:val="20"/>
        </w:rPr>
        <w:t>į</w:t>
      </w:r>
      <w:r w:rsidR="00114944">
        <w:rPr>
          <w:sz w:val="20"/>
          <w:szCs w:val="20"/>
        </w:rPr>
        <w:t>.</w:t>
      </w:r>
      <w:r w:rsidR="007908DE">
        <w:rPr>
          <w:sz w:val="20"/>
          <w:szCs w:val="20"/>
        </w:rPr>
        <w:t xml:space="preserve"> </w:t>
      </w:r>
      <w:r w:rsidR="007908DE" w:rsidRPr="007908DE">
        <w:rPr>
          <w:rStyle w:val="cf01"/>
          <w:rFonts w:ascii="Trebuchet MS" w:hAnsi="Trebuchet MS"/>
          <w:sz w:val="20"/>
          <w:szCs w:val="20"/>
        </w:rPr>
        <w:t>Defekto atsiradimo priežastims nustatyti bus kuriamas papildomas darbų užsakymas</w:t>
      </w:r>
      <w:r w:rsidR="007908DE">
        <w:rPr>
          <w:rStyle w:val="cf01"/>
          <w:rFonts w:ascii="Trebuchet MS" w:hAnsi="Trebuchet MS"/>
          <w:sz w:val="20"/>
          <w:szCs w:val="20"/>
        </w:rPr>
        <w:t>.</w:t>
      </w:r>
    </w:p>
    <w:p w14:paraId="386669DC" w14:textId="30CCB4D1" w:rsidR="00B50D0D" w:rsidRPr="005C0E48" w:rsidRDefault="0056270C" w:rsidP="00276A18">
      <w:pPr>
        <w:pStyle w:val="BodyTextIndent3"/>
        <w:numPr>
          <w:ilvl w:val="4"/>
          <w:numId w:val="142"/>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276A18">
      <w:pPr>
        <w:pStyle w:val="BodyTextIndent3"/>
        <w:numPr>
          <w:ilvl w:val="4"/>
          <w:numId w:val="142"/>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0C89C0CD"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2545F671"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pastotės/skirstyklos pavadinimas – </w:t>
      </w:r>
      <w:r w:rsidR="000B2063" w:rsidRPr="00C47D85">
        <w:rPr>
          <w:rFonts w:eastAsia="Trebuchet MS" w:cs="Trebuchet MS"/>
        </w:rPr>
        <w:t>nurodom</w:t>
      </w:r>
      <w:r w:rsidR="000B2063">
        <w:rPr>
          <w:rFonts w:eastAsia="Trebuchet MS" w:cs="Trebuchet MS"/>
        </w:rPr>
        <w:t>as</w:t>
      </w:r>
      <w:r w:rsidR="0078662C" w:rsidRPr="00DB180A">
        <w:rPr>
          <w:rFonts w:eastAsia="Trebuchet MS" w:cs="Trebuchet MS"/>
        </w:rPr>
        <w:t xml:space="preserve"> </w:t>
      </w:r>
      <w:r w:rsidR="00DF7133">
        <w:rPr>
          <w:rFonts w:eastAsia="Trebuchet MS" w:cs="Trebuchet MS"/>
        </w:rPr>
        <w:t xml:space="preserve">pastotės </w:t>
      </w:r>
      <w:r w:rsidR="00740869">
        <w:rPr>
          <w:rFonts w:eastAsia="Trebuchet MS" w:cs="Trebuchet MS"/>
        </w:rPr>
        <w:t xml:space="preserve">pavadinimas </w:t>
      </w:r>
      <w:r w:rsidR="009D4DEE">
        <w:rPr>
          <w:rFonts w:eastAsia="Trebuchet MS" w:cs="Trebuchet MS"/>
        </w:rPr>
        <w:t xml:space="preserve">vardininko linksnyje </w:t>
      </w:r>
      <w:r w:rsidRPr="4D40CFB9">
        <w:rPr>
          <w:rFonts w:eastAsia="Trebuchet MS" w:cs="Trebuchet MS"/>
        </w:rPr>
        <w:t>pvz.: Vilnius; Panevėžys; 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276A18">
      <w:pPr>
        <w:pStyle w:val="ListParagraph"/>
        <w:numPr>
          <w:ilvl w:val="0"/>
          <w:numId w:val="79"/>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rPr>
                <w:rFonts w:eastAsia="Calibri" w:cs="Calibri"/>
              </w:rPr>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080C20AD" w:rsidR="00B50D0D" w:rsidRPr="005C0E48" w:rsidRDefault="00B50D0D" w:rsidP="00B50D0D">
            <w:pPr>
              <w:tabs>
                <w:tab w:val="num" w:pos="1134"/>
              </w:tabs>
              <w:spacing w:line="257" w:lineRule="auto"/>
            </w:pPr>
            <w:r w:rsidRPr="005C0E48">
              <w:rPr>
                <w:rFonts w:eastAsia="Calibri" w:cs="Calibri"/>
              </w:rPr>
              <w:t xml:space="preserve">        2019-10-21_</w:t>
            </w:r>
            <w:r w:rsidR="00035CE2" w:rsidRPr="005C0E48" w:rsidDel="00035CE2">
              <w:rPr>
                <w:rFonts w:eastAsia="Calibri" w:cs="Calibri"/>
              </w:rPr>
              <w:t xml:space="preserve"> </w:t>
            </w:r>
            <w:r w:rsidRPr="005C0E48">
              <w:rPr>
                <w:rFonts w:eastAsia="Calibri" w:cs="Calibri"/>
              </w:rPr>
              <w:t>Panevėžys_AT-1_1-330AT_P</w:t>
            </w:r>
          </w:p>
        </w:tc>
      </w:tr>
      <w:tr w:rsidR="00B50D0D" w:rsidRPr="005C0E48" w14:paraId="3AA48F0C" w14:textId="77777777" w:rsidTr="00B50D0D">
        <w:tc>
          <w:tcPr>
            <w:tcW w:w="9638" w:type="dxa"/>
          </w:tcPr>
          <w:p w14:paraId="2A2DD080" w14:textId="544E353C" w:rsidR="00B50D0D" w:rsidRPr="005C0E48" w:rsidRDefault="00B50D0D" w:rsidP="00B50D0D">
            <w:pPr>
              <w:tabs>
                <w:tab w:val="num" w:pos="1134"/>
              </w:tabs>
              <w:spacing w:line="257" w:lineRule="auto"/>
            </w:pPr>
            <w:r w:rsidRPr="005C0E48">
              <w:rPr>
                <w:rFonts w:eastAsia="Calibri" w:cs="Calibri"/>
              </w:rPr>
              <w:t xml:space="preserve">        2019-09-21__Šiauliai_L-Radviliškis_1-110DIST_B</w:t>
            </w:r>
          </w:p>
        </w:tc>
      </w:tr>
      <w:tr w:rsidR="00B50D0D" w:rsidRPr="005C0E48" w14:paraId="575619BD" w14:textId="77777777" w:rsidTr="00B50D0D">
        <w:tc>
          <w:tcPr>
            <w:tcW w:w="9638" w:type="dxa"/>
          </w:tcPr>
          <w:p w14:paraId="5610A350" w14:textId="575D14F7" w:rsidR="00B50D0D" w:rsidRPr="005C0E48" w:rsidRDefault="00B50D0D" w:rsidP="00B50D0D">
            <w:pPr>
              <w:tabs>
                <w:tab w:val="num" w:pos="1134"/>
              </w:tabs>
              <w:spacing w:line="257" w:lineRule="auto"/>
            </w:pPr>
            <w:r w:rsidRPr="005C0E48">
              <w:rPr>
                <w:rFonts w:eastAsia="Calibri" w:cs="Calibri"/>
              </w:rPr>
              <w:t xml:space="preserve">        2019-03-15__Gruzdžiai_ST_ĮT-T102_P</w:t>
            </w:r>
          </w:p>
        </w:tc>
      </w:tr>
      <w:tr w:rsidR="00B50D0D" w:rsidRPr="005C0E48" w14:paraId="62775CF8" w14:textId="77777777" w:rsidTr="00B50D0D">
        <w:tc>
          <w:tcPr>
            <w:tcW w:w="9638" w:type="dxa"/>
          </w:tcPr>
          <w:p w14:paraId="1D265429" w14:textId="28FA1D3A" w:rsidR="00B50D0D" w:rsidRPr="005C0E48" w:rsidRDefault="00B50D0D" w:rsidP="00B50D0D">
            <w:pPr>
              <w:tabs>
                <w:tab w:val="num" w:pos="1134"/>
              </w:tabs>
              <w:spacing w:line="257" w:lineRule="auto"/>
            </w:pPr>
            <w:r w:rsidRPr="005C0E48">
              <w:rPr>
                <w:rFonts w:eastAsia="Calibri" w:cs="Calibri"/>
              </w:rPr>
              <w:t xml:space="preserve">        2019-06-03__Rėkyva_L-Lygumai_RAA-MKNUOST</w:t>
            </w:r>
          </w:p>
        </w:tc>
      </w:tr>
      <w:tr w:rsidR="00B50D0D" w:rsidRPr="005C0E48" w14:paraId="7CD28596" w14:textId="77777777" w:rsidTr="00B50D0D">
        <w:tc>
          <w:tcPr>
            <w:tcW w:w="9638" w:type="dxa"/>
          </w:tcPr>
          <w:p w14:paraId="18367927" w14:textId="1E3FF737" w:rsidR="00B50D0D" w:rsidRPr="005C0E48" w:rsidRDefault="00B50D0D" w:rsidP="00B50D0D">
            <w:pPr>
              <w:tabs>
                <w:tab w:val="num" w:pos="1134"/>
              </w:tabs>
              <w:spacing w:line="257" w:lineRule="auto"/>
            </w:pPr>
            <w:r w:rsidRPr="005C0E48">
              <w:rPr>
                <w:rFonts w:eastAsia="Calibri" w:cs="Calibri"/>
              </w:rPr>
              <w:lastRenderedPageBreak/>
              <w:t xml:space="preserve">        2019-10-02__Gubernija_T-102_RAA-IEDGDŠL</w:t>
            </w:r>
          </w:p>
        </w:tc>
      </w:tr>
    </w:tbl>
    <w:p w14:paraId="6257AC35" w14:textId="096B68D5" w:rsidR="00B50D0D" w:rsidRPr="005C0E48" w:rsidRDefault="57AD9BFB" w:rsidP="00276A18">
      <w:pPr>
        <w:pStyle w:val="ListParagraph"/>
        <w:numPr>
          <w:ilvl w:val="3"/>
          <w:numId w:val="142"/>
        </w:numPr>
        <w:overflowPunct w:val="0"/>
        <w:autoSpaceDE w:val="0"/>
        <w:autoSpaceDN w:val="0"/>
        <w:adjustRightInd w:val="0"/>
        <w:spacing w:before="0"/>
        <w:contextualSpacing/>
        <w:jc w:val="both"/>
        <w:textAlignment w:val="baseline"/>
      </w:pPr>
      <w:r>
        <w:t>Brėžiniai ir schemos visuomet turi atitikti esamą padėtį objekte</w:t>
      </w:r>
      <w:r w:rsidR="1EFA18CB">
        <w:t xml:space="preserve">, </w:t>
      </w:r>
      <w:r>
        <w:t xml:space="preserve">būti </w:t>
      </w:r>
      <w:r w:rsidR="1EFA18CB">
        <w:t>vizuoti (pasirašyti</w:t>
      </w:r>
      <w:r w:rsidR="009D6206">
        <w:t xml:space="preserve"> e.parašu</w:t>
      </w:r>
      <w:r w:rsidR="1EFA18CB">
        <w:t xml:space="preserve">) </w:t>
      </w:r>
      <w:r>
        <w:t>Rangovo RAA inžinieriaus ir</w:t>
      </w:r>
      <w:r w:rsidR="007C12EB">
        <w:t xml:space="preserve"> saugomi</w:t>
      </w:r>
      <w:r>
        <w:t xml:space="preserve"> </w:t>
      </w:r>
      <w:r w:rsidR="00F91742">
        <w:t>b</w:t>
      </w:r>
      <w:r w:rsidR="00347ACA">
        <w:t>endrovės nustatytoje vietoje</w:t>
      </w:r>
      <w:r>
        <w:t>.</w:t>
      </w:r>
    </w:p>
    <w:p w14:paraId="58765434" w14:textId="77777777" w:rsidR="00B50D0D" w:rsidRPr="005C0E48" w:rsidRDefault="57AD9BFB" w:rsidP="00276A18">
      <w:pPr>
        <w:pStyle w:val="ListParagraph"/>
        <w:numPr>
          <w:ilvl w:val="3"/>
          <w:numId w:val="142"/>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276A18">
      <w:pPr>
        <w:pStyle w:val="ListParagraph"/>
        <w:numPr>
          <w:ilvl w:val="3"/>
          <w:numId w:val="142"/>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276A18">
      <w:pPr>
        <w:pStyle w:val="Heading2"/>
        <w:numPr>
          <w:ilvl w:val="0"/>
          <w:numId w:val="51"/>
        </w:numPr>
        <w:spacing w:before="120" w:after="0"/>
        <w:ind w:left="142" w:firstLine="284"/>
        <w:contextualSpacing/>
        <w:rPr>
          <w:i/>
          <w:iCs w:val="0"/>
        </w:rPr>
      </w:pPr>
      <w:bookmarkStart w:id="387" w:name="_DARBO_PASTOTĖS_DUOMENŲ"/>
      <w:bookmarkStart w:id="388" w:name="_Toc498353916"/>
      <w:bookmarkStart w:id="389" w:name="_Toc152085010"/>
      <w:bookmarkEnd w:id="387"/>
      <w:r w:rsidRPr="00697914">
        <w:rPr>
          <w:i/>
          <w:iCs w:val="0"/>
        </w:rPr>
        <w:t>DARBO PASTOTĖS DUOMENŲ TINKLE</w:t>
      </w:r>
      <w:r w:rsidR="00B50D0D" w:rsidRPr="00697914">
        <w:rPr>
          <w:i/>
          <w:iCs w:val="0"/>
        </w:rPr>
        <w:t xml:space="preserve"> SAUGUMO REIKALAVIMAI</w:t>
      </w:r>
      <w:bookmarkStart w:id="390" w:name="_Toc20814352"/>
      <w:bookmarkEnd w:id="388"/>
      <w:bookmarkEnd w:id="389"/>
    </w:p>
    <w:bookmarkEnd w:id="390"/>
    <w:p w14:paraId="71FA328D" w14:textId="4EFF5618" w:rsidR="00B50D0D" w:rsidRPr="005C0E48" w:rsidRDefault="57AD9BFB" w:rsidP="00276A18">
      <w:pPr>
        <w:pStyle w:val="ListParagraph"/>
        <w:numPr>
          <w:ilvl w:val="3"/>
          <w:numId w:val="142"/>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276A18">
      <w:pPr>
        <w:pStyle w:val="ListParagraph"/>
        <w:numPr>
          <w:ilvl w:val="3"/>
          <w:numId w:val="142"/>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276A18">
      <w:pPr>
        <w:pStyle w:val="ListParagraph"/>
        <w:numPr>
          <w:ilvl w:val="3"/>
          <w:numId w:val="142"/>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276A18">
      <w:pPr>
        <w:pStyle w:val="ListParagraph"/>
        <w:numPr>
          <w:ilvl w:val="4"/>
          <w:numId w:val="142"/>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276A18">
      <w:pPr>
        <w:pStyle w:val="Heading2"/>
        <w:numPr>
          <w:ilvl w:val="0"/>
          <w:numId w:val="51"/>
        </w:numPr>
        <w:tabs>
          <w:tab w:val="left" w:pos="0"/>
        </w:tabs>
        <w:spacing w:before="120" w:after="0"/>
        <w:ind w:left="142" w:firstLine="284"/>
        <w:contextualSpacing/>
        <w:rPr>
          <w:rFonts w:cs="Times New Roman"/>
          <w:i/>
          <w:iCs w:val="0"/>
        </w:rPr>
      </w:pPr>
      <w:bookmarkStart w:id="391" w:name="_Ref293930489"/>
      <w:bookmarkStart w:id="392" w:name="_Ref292188938"/>
      <w:bookmarkStart w:id="393" w:name="_Toc498353917"/>
      <w:bookmarkStart w:id="394" w:name="_Toc20814353"/>
      <w:bookmarkStart w:id="395" w:name="_Toc152085011"/>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391"/>
      <w:bookmarkEnd w:id="392"/>
      <w:bookmarkEnd w:id="393"/>
      <w:bookmarkEnd w:id="394"/>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395"/>
      <w:r w:rsidR="002350CF" w:rsidRPr="00697914">
        <w:rPr>
          <w:i/>
          <w:iCs w:val="0"/>
        </w:rPr>
        <w:t xml:space="preserve"> </w:t>
      </w:r>
    </w:p>
    <w:p w14:paraId="58478310" w14:textId="5F184AFE"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276A18">
      <w:pPr>
        <w:pStyle w:val="ListParagraph"/>
        <w:numPr>
          <w:ilvl w:val="3"/>
          <w:numId w:val="142"/>
        </w:numPr>
        <w:tabs>
          <w:tab w:val="left" w:pos="0"/>
        </w:tabs>
        <w:autoSpaceDE w:val="0"/>
        <w:autoSpaceDN w:val="0"/>
        <w:adjustRightInd w:val="0"/>
        <w:contextualSpacing/>
        <w:jc w:val="both"/>
        <w:rPr>
          <w:rFonts w:cs="TrebuchetMS"/>
        </w:rPr>
      </w:pPr>
      <w:r>
        <w:lastRenderedPageBreak/>
        <w:t>Svarbiausi avarinio režimo parametrai ir įvykiai registruojami RAA terminal</w:t>
      </w:r>
      <w:r w:rsidR="526CD11F">
        <w:t>ų</w:t>
      </w:r>
      <w:r>
        <w:t xml:space="preserve"> integruotuose arba atskiruose registratoriuose. </w:t>
      </w:r>
    </w:p>
    <w:p w14:paraId="5FFFA578" w14:textId="16C95FBE" w:rsidR="008A2E40" w:rsidRPr="005C0E48" w:rsidRDefault="3939DD00" w:rsidP="00276A18">
      <w:pPr>
        <w:pStyle w:val="ListParagraph"/>
        <w:numPr>
          <w:ilvl w:val="3"/>
          <w:numId w:val="142"/>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00F50966">
        <w:rPr>
          <w:rFonts w:cs="TrebuchetMS"/>
        </w:rPr>
        <w:t>, o nauja konfigūracijos versija patalpinama Bendrovės nustatyta tvarka</w:t>
      </w:r>
      <w:r w:rsidR="00194264">
        <w:rPr>
          <w:rFonts w:cs="TrebuchetMS"/>
        </w:rPr>
        <w:t>,</w:t>
      </w:r>
      <w:r w:rsidR="00F50966">
        <w:rPr>
          <w:rFonts w:cs="TrebuchetMS"/>
        </w:rPr>
        <w:t xml:space="preserve"> nurodytoje vietoje.</w:t>
      </w:r>
      <w:r w:rsidR="00194264">
        <w:rPr>
          <w:rFonts w:cs="TrebuchetMS"/>
        </w:rPr>
        <w:t xml:space="preserve"> Už naujos  konfigūracijos versijos patalpinimą atsakingas RAA įrangą eksploatuojantis regiono inžinierius. </w:t>
      </w:r>
    </w:p>
    <w:p w14:paraId="1039448D" w14:textId="09BC8B36" w:rsidR="00B50D0D" w:rsidRPr="005C0E48" w:rsidRDefault="438D8B06" w:rsidP="00276A18">
      <w:pPr>
        <w:pStyle w:val="ListParagraph"/>
        <w:numPr>
          <w:ilvl w:val="3"/>
          <w:numId w:val="142"/>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276A18">
      <w:pPr>
        <w:pStyle w:val="ListParagraph"/>
        <w:numPr>
          <w:ilvl w:val="3"/>
          <w:numId w:val="142"/>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276A18">
      <w:pPr>
        <w:pStyle w:val="ListParagraph"/>
        <w:numPr>
          <w:ilvl w:val="3"/>
          <w:numId w:val="142"/>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276A18">
      <w:pPr>
        <w:pStyle w:val="ListParagraph"/>
        <w:numPr>
          <w:ilvl w:val="3"/>
          <w:numId w:val="142"/>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276A18">
      <w:pPr>
        <w:pStyle w:val="ListParagraph"/>
        <w:numPr>
          <w:ilvl w:val="3"/>
          <w:numId w:val="142"/>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276A18">
      <w:pPr>
        <w:pStyle w:val="Heading1"/>
        <w:numPr>
          <w:ilvl w:val="0"/>
          <w:numId w:val="152"/>
        </w:numPr>
        <w:contextualSpacing/>
      </w:pPr>
      <w:bookmarkStart w:id="396" w:name="_Toc152085012"/>
      <w:r w:rsidRPr="005C0E48">
        <w:lastRenderedPageBreak/>
        <w:t>SROVĖS KEITIKLIŲ VALDYMO SISTEMOS</w:t>
      </w:r>
      <w:bookmarkEnd w:id="396"/>
    </w:p>
    <w:p w14:paraId="12AA759C" w14:textId="11751EE3" w:rsidR="002F61FF" w:rsidRPr="005C0E48" w:rsidRDefault="00930543" w:rsidP="00930543">
      <w:pPr>
        <w:pStyle w:val="Heading2"/>
        <w:spacing w:before="120" w:after="0"/>
        <w:ind w:left="360" w:firstLine="0"/>
        <w:contextualSpacing/>
      </w:pPr>
      <w:bookmarkStart w:id="397" w:name="_Toc498353919"/>
      <w:bookmarkStart w:id="398" w:name="_Toc152085013"/>
      <w:bookmarkStart w:id="399" w:name="_Ref292189043"/>
      <w:bookmarkStart w:id="400" w:name="_Ref293930571"/>
      <w:r>
        <w:t>1.</w:t>
      </w:r>
      <w:r w:rsidR="002F61FF" w:rsidRPr="005C0E48">
        <w:t>BENDROJI DALIS</w:t>
      </w:r>
      <w:bookmarkEnd w:id="397"/>
      <w:bookmarkEnd w:id="398"/>
    </w:p>
    <w:p w14:paraId="1AA3388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276A18">
      <w:pPr>
        <w:pStyle w:val="ListParagraph"/>
        <w:numPr>
          <w:ilvl w:val="3"/>
          <w:numId w:val="14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276A18">
      <w:pPr>
        <w:pStyle w:val="ListParagraph"/>
        <w:numPr>
          <w:ilvl w:val="3"/>
          <w:numId w:val="142"/>
        </w:numPr>
        <w:contextualSpacing/>
        <w:jc w:val="both"/>
        <w:rPr>
          <w:vanish/>
        </w:rPr>
      </w:pPr>
    </w:p>
    <w:p w14:paraId="1F20E09F" w14:textId="77777777" w:rsidR="00874A32" w:rsidRPr="00874A32" w:rsidRDefault="00874A32" w:rsidP="00276A18">
      <w:pPr>
        <w:pStyle w:val="ListParagraph"/>
        <w:numPr>
          <w:ilvl w:val="3"/>
          <w:numId w:val="142"/>
        </w:numPr>
        <w:contextualSpacing/>
        <w:jc w:val="both"/>
        <w:rPr>
          <w:vanish/>
        </w:rPr>
      </w:pPr>
    </w:p>
    <w:p w14:paraId="3DAB31C2" w14:textId="77777777" w:rsidR="00874A32" w:rsidRPr="00874A32" w:rsidRDefault="00874A32" w:rsidP="00276A18">
      <w:pPr>
        <w:pStyle w:val="ListParagraph"/>
        <w:numPr>
          <w:ilvl w:val="3"/>
          <w:numId w:val="142"/>
        </w:numPr>
        <w:contextualSpacing/>
        <w:jc w:val="both"/>
        <w:rPr>
          <w:vanish/>
        </w:rPr>
      </w:pPr>
    </w:p>
    <w:p w14:paraId="0F4B719A" w14:textId="77777777" w:rsidR="00874A32" w:rsidRPr="00874A32" w:rsidRDefault="00874A32" w:rsidP="00276A18">
      <w:pPr>
        <w:pStyle w:val="ListParagraph"/>
        <w:numPr>
          <w:ilvl w:val="3"/>
          <w:numId w:val="142"/>
        </w:numPr>
        <w:contextualSpacing/>
        <w:jc w:val="both"/>
        <w:rPr>
          <w:vanish/>
        </w:rPr>
      </w:pPr>
    </w:p>
    <w:p w14:paraId="47A48AE7" w14:textId="4A824A66" w:rsidR="00565CCB" w:rsidRPr="005C0E48" w:rsidRDefault="00E04557" w:rsidP="00276A18">
      <w:pPr>
        <w:pStyle w:val="ListParagraph"/>
        <w:numPr>
          <w:ilvl w:val="4"/>
          <w:numId w:val="142"/>
        </w:numPr>
        <w:ind w:firstLine="567"/>
        <w:contextualSpacing/>
        <w:jc w:val="both"/>
      </w:pPr>
      <w:r>
        <w:t xml:space="preserve"> </w:t>
      </w:r>
      <w:r w:rsidR="07058535">
        <w:t>įrenginių operatyvinę priežiūrą;</w:t>
      </w:r>
    </w:p>
    <w:p w14:paraId="0E71A91F" w14:textId="036D020D" w:rsidR="00565CCB" w:rsidRPr="005C0E48" w:rsidRDefault="00E04557" w:rsidP="00276A18">
      <w:pPr>
        <w:pStyle w:val="ListParagraph"/>
        <w:numPr>
          <w:ilvl w:val="4"/>
          <w:numId w:val="142"/>
        </w:numPr>
        <w:ind w:firstLine="567"/>
        <w:contextualSpacing/>
        <w:jc w:val="both"/>
      </w:pPr>
      <w:r>
        <w:t xml:space="preserve"> </w:t>
      </w:r>
      <w:r w:rsidR="07058535">
        <w:t>įrenginių techninę priežiūrą;</w:t>
      </w:r>
    </w:p>
    <w:p w14:paraId="3971BEA3" w14:textId="07F45BC8" w:rsidR="00565CCB" w:rsidRPr="005C0E48" w:rsidRDefault="00E04557" w:rsidP="00276A18">
      <w:pPr>
        <w:pStyle w:val="ListParagraph"/>
        <w:numPr>
          <w:ilvl w:val="4"/>
          <w:numId w:val="142"/>
        </w:numPr>
        <w:ind w:firstLine="567"/>
        <w:contextualSpacing/>
        <w:jc w:val="both"/>
      </w:pPr>
      <w:r>
        <w:t xml:space="preserve"> </w:t>
      </w:r>
      <w:r w:rsidR="07058535">
        <w:t>eksploatavimo dokumentų rengimą ir pildymą;</w:t>
      </w:r>
    </w:p>
    <w:p w14:paraId="5BAB4BC7" w14:textId="4471BDD4" w:rsidR="00565CCB" w:rsidRPr="005C0E48" w:rsidRDefault="00E04557" w:rsidP="00276A18">
      <w:pPr>
        <w:pStyle w:val="ListParagraph"/>
        <w:numPr>
          <w:ilvl w:val="4"/>
          <w:numId w:val="142"/>
        </w:numPr>
        <w:ind w:firstLine="567"/>
        <w:contextualSpacing/>
        <w:jc w:val="both"/>
      </w:pPr>
      <w:r>
        <w:t xml:space="preserve"> </w:t>
      </w:r>
      <w:r w:rsidR="07058535">
        <w:t>įrenginių darbo analizę ir apskaitą;</w:t>
      </w:r>
    </w:p>
    <w:p w14:paraId="558705F5" w14:textId="5A8C545E" w:rsidR="00565CCB" w:rsidRPr="005C0E48" w:rsidRDefault="00E04557" w:rsidP="00276A18">
      <w:pPr>
        <w:pStyle w:val="ListParagraph"/>
        <w:numPr>
          <w:ilvl w:val="4"/>
          <w:numId w:val="142"/>
        </w:numPr>
        <w:ind w:firstLine="567"/>
        <w:contextualSpacing/>
        <w:jc w:val="both"/>
      </w:pPr>
      <w:r>
        <w:t xml:space="preserve"> </w:t>
      </w:r>
      <w:r w:rsidR="07058535">
        <w:t>įrenginių vietinį monitoringą (stebėjimą).</w:t>
      </w:r>
    </w:p>
    <w:p w14:paraId="37FC5ABA" w14:textId="77777777" w:rsidR="00565CCB" w:rsidRPr="005C0E48" w:rsidRDefault="07058535" w:rsidP="00276A18">
      <w:pPr>
        <w:pStyle w:val="ListParagraph"/>
        <w:numPr>
          <w:ilvl w:val="3"/>
          <w:numId w:val="14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401" w:name="_Toc498353920"/>
      <w:bookmarkStart w:id="402" w:name="_Toc22543731"/>
      <w:bookmarkStart w:id="403" w:name="_Toc152085014"/>
      <w:r>
        <w:t>2.</w:t>
      </w:r>
      <w:r w:rsidR="00565CCB" w:rsidRPr="005C0E48">
        <w:t>EKSPLOATAVIMAS</w:t>
      </w:r>
      <w:bookmarkEnd w:id="401"/>
      <w:bookmarkEnd w:id="402"/>
      <w:bookmarkEnd w:id="403"/>
    </w:p>
    <w:p w14:paraId="6B408BDA" w14:textId="77777777" w:rsidR="00565CCB" w:rsidRPr="005C0E48" w:rsidRDefault="07058535" w:rsidP="00276A18">
      <w:pPr>
        <w:numPr>
          <w:ilvl w:val="3"/>
          <w:numId w:val="14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276A18">
      <w:pPr>
        <w:numPr>
          <w:ilvl w:val="3"/>
          <w:numId w:val="14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276A18">
      <w:pPr>
        <w:numPr>
          <w:ilvl w:val="3"/>
          <w:numId w:val="14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276A18">
      <w:pPr>
        <w:numPr>
          <w:ilvl w:val="3"/>
          <w:numId w:val="14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276A18">
      <w:pPr>
        <w:numPr>
          <w:ilvl w:val="3"/>
          <w:numId w:val="14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276A18">
      <w:pPr>
        <w:numPr>
          <w:ilvl w:val="3"/>
          <w:numId w:val="14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276A18">
      <w:pPr>
        <w:numPr>
          <w:ilvl w:val="3"/>
          <w:numId w:val="14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276A18">
      <w:pPr>
        <w:numPr>
          <w:ilvl w:val="3"/>
          <w:numId w:val="143"/>
        </w:numPr>
        <w:contextualSpacing/>
        <w:jc w:val="both"/>
      </w:pPr>
      <w:r>
        <w:lastRenderedPageBreak/>
        <w:t>Darbo vietų kompiuterių, serverių, kompiuterio programinės įrangos ir duomenų failų atstatymo atlikimui nustatomos sąlygos įvertinant gedimo apimtis.</w:t>
      </w:r>
    </w:p>
    <w:p w14:paraId="534E3B63" w14:textId="77777777" w:rsidR="00565CCB" w:rsidRPr="005C0E48" w:rsidRDefault="07058535" w:rsidP="00276A18">
      <w:pPr>
        <w:numPr>
          <w:ilvl w:val="3"/>
          <w:numId w:val="14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31F006FB" w:rsidR="00565CCB" w:rsidRPr="005C0E48" w:rsidRDefault="07058535" w:rsidP="00276A18">
      <w:pPr>
        <w:numPr>
          <w:ilvl w:val="3"/>
          <w:numId w:val="143"/>
        </w:numPr>
        <w:contextualSpacing/>
        <w:jc w:val="both"/>
      </w:pPr>
      <w:r>
        <w:t xml:space="preserve">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w:t>
      </w:r>
      <w:r w:rsidR="00792660">
        <w:t>Vadovas</w:t>
      </w:r>
      <w:r>
        <w:t>.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404" w:name="_Toc152085015"/>
      <w:r>
        <w:t xml:space="preserve">3. </w:t>
      </w:r>
      <w:bookmarkStart w:id="405" w:name="_Toc498353922"/>
      <w:bookmarkStart w:id="406" w:name="_Toc22543732"/>
      <w:r w:rsidR="00565CCB" w:rsidRPr="005C0E48">
        <w:t>EKSPLOATAVIMO DARBŲ RŪŠYS</w:t>
      </w:r>
      <w:bookmarkEnd w:id="405"/>
      <w:bookmarkEnd w:id="406"/>
      <w:bookmarkEnd w:id="404"/>
    </w:p>
    <w:p w14:paraId="7E026D6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276A18">
      <w:pPr>
        <w:pStyle w:val="ListParagraph"/>
        <w:numPr>
          <w:ilvl w:val="3"/>
          <w:numId w:val="142"/>
        </w:numPr>
        <w:contextualSpacing/>
        <w:jc w:val="both"/>
        <w:rPr>
          <w:vanish/>
        </w:rPr>
      </w:pPr>
    </w:p>
    <w:p w14:paraId="01A38D84" w14:textId="77777777" w:rsidR="00A87460" w:rsidRPr="00A87460" w:rsidRDefault="00A87460" w:rsidP="00276A18">
      <w:pPr>
        <w:pStyle w:val="ListParagraph"/>
        <w:numPr>
          <w:ilvl w:val="3"/>
          <w:numId w:val="142"/>
        </w:numPr>
        <w:contextualSpacing/>
        <w:jc w:val="both"/>
        <w:rPr>
          <w:vanish/>
        </w:rPr>
      </w:pPr>
    </w:p>
    <w:p w14:paraId="034A162A" w14:textId="77777777" w:rsidR="00A87460" w:rsidRPr="00A87460" w:rsidRDefault="00A87460" w:rsidP="00276A18">
      <w:pPr>
        <w:pStyle w:val="ListParagraph"/>
        <w:numPr>
          <w:ilvl w:val="3"/>
          <w:numId w:val="142"/>
        </w:numPr>
        <w:contextualSpacing/>
        <w:jc w:val="both"/>
        <w:rPr>
          <w:vanish/>
        </w:rPr>
      </w:pPr>
    </w:p>
    <w:p w14:paraId="7477469B" w14:textId="77777777" w:rsidR="00A87460" w:rsidRPr="00A87460" w:rsidRDefault="00A87460" w:rsidP="00276A18">
      <w:pPr>
        <w:pStyle w:val="ListParagraph"/>
        <w:numPr>
          <w:ilvl w:val="3"/>
          <w:numId w:val="142"/>
        </w:numPr>
        <w:contextualSpacing/>
        <w:jc w:val="both"/>
        <w:rPr>
          <w:vanish/>
        </w:rPr>
      </w:pPr>
    </w:p>
    <w:p w14:paraId="110BA8FE" w14:textId="77777777" w:rsidR="00A87460" w:rsidRPr="00A87460" w:rsidRDefault="00A87460" w:rsidP="00276A18">
      <w:pPr>
        <w:pStyle w:val="ListParagraph"/>
        <w:numPr>
          <w:ilvl w:val="3"/>
          <w:numId w:val="142"/>
        </w:numPr>
        <w:contextualSpacing/>
        <w:jc w:val="both"/>
        <w:rPr>
          <w:vanish/>
        </w:rPr>
      </w:pPr>
    </w:p>
    <w:p w14:paraId="5E5BCCA6" w14:textId="77777777" w:rsidR="00A87460" w:rsidRPr="00A87460" w:rsidRDefault="00A87460" w:rsidP="00276A18">
      <w:pPr>
        <w:pStyle w:val="ListParagraph"/>
        <w:numPr>
          <w:ilvl w:val="3"/>
          <w:numId w:val="142"/>
        </w:numPr>
        <w:contextualSpacing/>
        <w:jc w:val="both"/>
        <w:rPr>
          <w:vanish/>
        </w:rPr>
      </w:pPr>
    </w:p>
    <w:p w14:paraId="22BE67D9" w14:textId="77777777" w:rsidR="00A87460" w:rsidRPr="00A87460" w:rsidRDefault="00A87460" w:rsidP="00276A18">
      <w:pPr>
        <w:pStyle w:val="ListParagraph"/>
        <w:numPr>
          <w:ilvl w:val="3"/>
          <w:numId w:val="142"/>
        </w:numPr>
        <w:contextualSpacing/>
        <w:jc w:val="both"/>
        <w:rPr>
          <w:vanish/>
        </w:rPr>
      </w:pPr>
    </w:p>
    <w:p w14:paraId="63461789" w14:textId="77777777" w:rsidR="00A87460" w:rsidRPr="00A87460" w:rsidRDefault="00A87460" w:rsidP="00276A18">
      <w:pPr>
        <w:pStyle w:val="ListParagraph"/>
        <w:numPr>
          <w:ilvl w:val="3"/>
          <w:numId w:val="142"/>
        </w:numPr>
        <w:contextualSpacing/>
        <w:jc w:val="both"/>
        <w:rPr>
          <w:vanish/>
        </w:rPr>
      </w:pPr>
    </w:p>
    <w:p w14:paraId="48CF4EC0" w14:textId="77777777" w:rsidR="00A87460" w:rsidRPr="00A87460" w:rsidRDefault="00A87460" w:rsidP="00276A18">
      <w:pPr>
        <w:pStyle w:val="ListParagraph"/>
        <w:numPr>
          <w:ilvl w:val="3"/>
          <w:numId w:val="142"/>
        </w:numPr>
        <w:contextualSpacing/>
        <w:jc w:val="both"/>
        <w:rPr>
          <w:vanish/>
        </w:rPr>
      </w:pPr>
    </w:p>
    <w:p w14:paraId="12D71545" w14:textId="77777777" w:rsidR="00A87460" w:rsidRPr="00A87460" w:rsidRDefault="00A87460" w:rsidP="00276A18">
      <w:pPr>
        <w:pStyle w:val="ListParagraph"/>
        <w:numPr>
          <w:ilvl w:val="3"/>
          <w:numId w:val="142"/>
        </w:numPr>
        <w:contextualSpacing/>
        <w:jc w:val="both"/>
        <w:rPr>
          <w:vanish/>
        </w:rPr>
      </w:pPr>
    </w:p>
    <w:p w14:paraId="1D824F00" w14:textId="77777777" w:rsidR="00A87460" w:rsidRPr="00A87460" w:rsidRDefault="00A87460" w:rsidP="00276A18">
      <w:pPr>
        <w:pStyle w:val="ListParagraph"/>
        <w:numPr>
          <w:ilvl w:val="3"/>
          <w:numId w:val="142"/>
        </w:numPr>
        <w:contextualSpacing/>
        <w:jc w:val="both"/>
        <w:rPr>
          <w:vanish/>
        </w:rPr>
      </w:pPr>
    </w:p>
    <w:p w14:paraId="22D15DE8" w14:textId="77777777" w:rsidR="00A87460" w:rsidRPr="00A87460" w:rsidRDefault="00A87460" w:rsidP="00276A18">
      <w:pPr>
        <w:pStyle w:val="ListParagraph"/>
        <w:numPr>
          <w:ilvl w:val="3"/>
          <w:numId w:val="142"/>
        </w:numPr>
        <w:contextualSpacing/>
        <w:jc w:val="both"/>
        <w:rPr>
          <w:vanish/>
        </w:rPr>
      </w:pPr>
    </w:p>
    <w:p w14:paraId="3E2CEA61" w14:textId="2D928524" w:rsidR="00565CCB" w:rsidRPr="005C0E48" w:rsidRDefault="00BB439D" w:rsidP="00276A18">
      <w:pPr>
        <w:pStyle w:val="ListParagraph"/>
        <w:numPr>
          <w:ilvl w:val="4"/>
          <w:numId w:val="142"/>
        </w:numPr>
        <w:ind w:firstLine="567"/>
        <w:contextualSpacing/>
        <w:jc w:val="both"/>
      </w:pPr>
      <w:r>
        <w:t xml:space="preserve"> </w:t>
      </w:r>
      <w:r w:rsidR="07058535">
        <w:t>apžiūra;</w:t>
      </w:r>
    </w:p>
    <w:p w14:paraId="5C2867C6" w14:textId="690A88CC" w:rsidR="00565CCB" w:rsidRPr="005C0E48" w:rsidRDefault="00BB439D" w:rsidP="00276A18">
      <w:pPr>
        <w:pStyle w:val="ListParagraph"/>
        <w:numPr>
          <w:ilvl w:val="4"/>
          <w:numId w:val="142"/>
        </w:numPr>
        <w:ind w:firstLine="567"/>
        <w:contextualSpacing/>
        <w:jc w:val="both"/>
      </w:pPr>
      <w:r>
        <w:t xml:space="preserve"> </w:t>
      </w:r>
      <w:r w:rsidR="07058535">
        <w:t>techninės priežiūros darbai;</w:t>
      </w:r>
    </w:p>
    <w:p w14:paraId="1521FD49" w14:textId="542EE854" w:rsidR="00565CCB" w:rsidRPr="005C0E48" w:rsidRDefault="00BB439D" w:rsidP="00276A18">
      <w:pPr>
        <w:pStyle w:val="ListParagraph"/>
        <w:numPr>
          <w:ilvl w:val="4"/>
          <w:numId w:val="142"/>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407" w:name="_Toc498353923"/>
      <w:bookmarkStart w:id="408" w:name="_Toc22543733"/>
      <w:bookmarkStart w:id="409" w:name="_Toc152085016"/>
      <w:r>
        <w:t>3.1.</w:t>
      </w:r>
      <w:r w:rsidR="00565CCB" w:rsidRPr="005C0E48">
        <w:t>APŽIŪRA</w:t>
      </w:r>
      <w:bookmarkEnd w:id="407"/>
      <w:bookmarkEnd w:id="408"/>
      <w:bookmarkEnd w:id="409"/>
    </w:p>
    <w:p w14:paraId="68261C4A"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47A6C7E8" w:rsidR="00565CCB" w:rsidRDefault="07058535" w:rsidP="00276A18">
      <w:pPr>
        <w:pStyle w:val="ListParagraph"/>
        <w:numPr>
          <w:ilvl w:val="3"/>
          <w:numId w:val="143"/>
        </w:numPr>
        <w:overflowPunct w:val="0"/>
        <w:autoSpaceDE w:val="0"/>
        <w:autoSpaceDN w:val="0"/>
        <w:adjustRightInd w:val="0"/>
        <w:contextualSpacing/>
        <w:jc w:val="both"/>
        <w:textAlignment w:val="baseline"/>
      </w:pPr>
      <w:r>
        <w:t>Valdymo sistemos įrenginių</w:t>
      </w:r>
      <w:r w:rsidR="007A1DE0">
        <w:t xml:space="preserve"> apžiūra</w:t>
      </w:r>
      <w:r w:rsidR="00E207B7">
        <w:t xml:space="preserve"> yra atliekama kas 3 mėnesius, ku</w:t>
      </w:r>
      <w:r w:rsidR="0082051E">
        <w:t>rios metu reikia:</w:t>
      </w:r>
    </w:p>
    <w:p w14:paraId="14B40F28" w14:textId="07F93C23" w:rsidR="00B76A9E" w:rsidRDefault="00B33D75" w:rsidP="00276A18">
      <w:pPr>
        <w:pStyle w:val="ListParagraph"/>
        <w:numPr>
          <w:ilvl w:val="4"/>
          <w:numId w:val="143"/>
        </w:numPr>
        <w:overflowPunct w:val="0"/>
        <w:autoSpaceDE w:val="0"/>
        <w:autoSpaceDN w:val="0"/>
        <w:adjustRightInd w:val="0"/>
        <w:contextualSpacing/>
        <w:jc w:val="both"/>
        <w:textAlignment w:val="baseline"/>
      </w:pPr>
      <w:r>
        <w:t>Apžiūrėti visus valdymo sistemos įrenginius, vidaus skydus ir spintas, ypatingą dėmesį atkreipti į</w:t>
      </w:r>
      <w:r w:rsidR="008C32CF">
        <w:t xml:space="preserve"> </w:t>
      </w:r>
      <w:r>
        <w:t>galimus įvairius mechaninius ar kitokius pažeidimus</w:t>
      </w:r>
      <w:r w:rsidR="006F6178">
        <w:t xml:space="preserve">, </w:t>
      </w:r>
      <w:r>
        <w:t>operatyvinės srovės buvimą valdymo sistemos įrenginiuose</w:t>
      </w:r>
      <w:r w:rsidR="008329B3">
        <w:t xml:space="preserve">, </w:t>
      </w:r>
      <w:r>
        <w:t>ar nėra įrenginių perkaitimo požymių (kvapas, spalva, dūmų pėdsakai ir kt.)</w:t>
      </w:r>
      <w:r w:rsidR="008329B3">
        <w:t xml:space="preserve">, </w:t>
      </w:r>
      <w:r>
        <w:t>patalp</w:t>
      </w:r>
      <w:r w:rsidR="00294580">
        <w:t>as</w:t>
      </w:r>
      <w:r>
        <w:t xml:space="preserve">, kuriose yra valdymo sistemos įrenginiai </w:t>
      </w:r>
      <w:r w:rsidR="00294580">
        <w:t xml:space="preserve">(jų </w:t>
      </w:r>
      <w:r>
        <w:t>švar</w:t>
      </w:r>
      <w:r w:rsidR="00294580">
        <w:t>a</w:t>
      </w:r>
      <w:r>
        <w:t xml:space="preserve"> ir apšvietim</w:t>
      </w:r>
      <w:r w:rsidR="00294580">
        <w:t>as)</w:t>
      </w:r>
      <w:r w:rsidR="00403F41">
        <w:t>,</w:t>
      </w:r>
      <w:r w:rsidR="00945B88">
        <w:t xml:space="preserve"> </w:t>
      </w:r>
      <w:r w:rsidR="00721B7C">
        <w:t>ar yra visi reikalingi užrašai, lentelės ant spintų, aparatų ir perjungimo įrenginių</w:t>
      </w:r>
      <w:r w:rsidR="00B76A9E">
        <w:t>;</w:t>
      </w:r>
      <w:r w:rsidR="00926BFD">
        <w:t xml:space="preserve"> </w:t>
      </w:r>
    </w:p>
    <w:p w14:paraId="1095F8CD" w14:textId="7F06169F" w:rsidR="00B76A9E" w:rsidRDefault="00721B7C" w:rsidP="00276A18">
      <w:pPr>
        <w:pStyle w:val="ListParagraph"/>
        <w:numPr>
          <w:ilvl w:val="4"/>
          <w:numId w:val="143"/>
        </w:numPr>
        <w:overflowPunct w:val="0"/>
        <w:autoSpaceDE w:val="0"/>
        <w:autoSpaceDN w:val="0"/>
        <w:adjustRightInd w:val="0"/>
        <w:contextualSpacing/>
        <w:jc w:val="both"/>
        <w:textAlignment w:val="baseline"/>
      </w:pPr>
      <w:r>
        <w:t>Pašalinti smulkius defektus, jeigu tai galima padaryti</w:t>
      </w:r>
      <w:r w:rsidR="00B76A9E">
        <w:t>;</w:t>
      </w:r>
      <w:r w:rsidR="00926BFD">
        <w:t xml:space="preserve"> </w:t>
      </w:r>
    </w:p>
    <w:p w14:paraId="35528481" w14:textId="43625CD7" w:rsidR="00B57B25" w:rsidRDefault="00B57B25" w:rsidP="00276A18">
      <w:pPr>
        <w:pStyle w:val="ListParagraph"/>
        <w:numPr>
          <w:ilvl w:val="4"/>
          <w:numId w:val="143"/>
        </w:numPr>
        <w:overflowPunct w:val="0"/>
        <w:autoSpaceDE w:val="0"/>
        <w:autoSpaceDN w:val="0"/>
        <w:adjustRightInd w:val="0"/>
        <w:contextualSpacing/>
        <w:jc w:val="both"/>
        <w:textAlignment w:val="baseline"/>
      </w:pPr>
      <w:r>
        <w:t xml:space="preserve">Užregistruoti nustatytus defektus, kurių </w:t>
      </w:r>
      <w:r w:rsidR="0065341E">
        <w:t>negalima pašalinti nedelsiant</w:t>
      </w:r>
      <w:r w:rsidR="00433C59">
        <w:t xml:space="preserve"> ir organizuoti jų pašalinimą</w:t>
      </w:r>
      <w:r w:rsidR="0065341E">
        <w:t>;</w:t>
      </w:r>
    </w:p>
    <w:p w14:paraId="42DE1D20" w14:textId="31D23CA3" w:rsidR="00B33D75" w:rsidRPr="005C0E48" w:rsidRDefault="00721B7C" w:rsidP="00276A18">
      <w:pPr>
        <w:pStyle w:val="ListParagraph"/>
        <w:numPr>
          <w:ilvl w:val="4"/>
          <w:numId w:val="143"/>
        </w:numPr>
        <w:overflowPunct w:val="0"/>
        <w:autoSpaceDE w:val="0"/>
        <w:autoSpaceDN w:val="0"/>
        <w:adjustRightInd w:val="0"/>
        <w:contextualSpacing/>
        <w:jc w:val="both"/>
        <w:textAlignment w:val="baseline"/>
      </w:pPr>
      <w:r>
        <w:t>Apžiūros atlikim</w:t>
      </w:r>
      <w:r w:rsidR="002A5F07">
        <w:t>ą</w:t>
      </w:r>
      <w:r>
        <w:t xml:space="preserve"> įformin</w:t>
      </w:r>
      <w:r w:rsidR="00B57B25">
        <w:t>t</w:t>
      </w:r>
      <w:r>
        <w:t>i TVIS.</w:t>
      </w:r>
    </w:p>
    <w:p w14:paraId="046475D3"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79334CA7"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59A6D25C"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25F4B2BE" w14:textId="77777777" w:rsidR="007A1528" w:rsidRPr="007A1528" w:rsidRDefault="007A1528" w:rsidP="00276A18">
      <w:pPr>
        <w:pStyle w:val="ListParagraph"/>
        <w:numPr>
          <w:ilvl w:val="3"/>
          <w:numId w:val="142"/>
        </w:numPr>
        <w:overflowPunct w:val="0"/>
        <w:autoSpaceDE w:val="0"/>
        <w:autoSpaceDN w:val="0"/>
        <w:adjustRightInd w:val="0"/>
        <w:contextualSpacing/>
        <w:jc w:val="both"/>
        <w:textAlignment w:val="baseline"/>
        <w:rPr>
          <w:vanish/>
        </w:rPr>
      </w:pPr>
    </w:p>
    <w:p w14:paraId="1996DA68" w14:textId="39F8E7F9"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Konkretaus keitiklio apžiūr</w:t>
      </w:r>
      <w:r w:rsidR="00CB34A9">
        <w:t>imi įrenginiai</w:t>
      </w:r>
      <w:r w:rsidR="008C018C">
        <w:t xml:space="preserve"> yra įrašyti į TVIS standartinio darbo operacijas</w:t>
      </w:r>
    </w:p>
    <w:p w14:paraId="19230835"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Apžiūra naudojant vietinį monitoringą atliekama:</w:t>
      </w:r>
    </w:p>
    <w:p w14:paraId="29A6B8D4"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2BDD5E00" w14:textId="77777777" w:rsidR="00460887" w:rsidRPr="00460887" w:rsidRDefault="00460887" w:rsidP="00276A18">
      <w:pPr>
        <w:pStyle w:val="ListParagraph"/>
        <w:numPr>
          <w:ilvl w:val="3"/>
          <w:numId w:val="142"/>
        </w:numPr>
        <w:overflowPunct w:val="0"/>
        <w:autoSpaceDE w:val="0"/>
        <w:autoSpaceDN w:val="0"/>
        <w:adjustRightInd w:val="0"/>
        <w:contextualSpacing/>
        <w:jc w:val="both"/>
        <w:textAlignment w:val="baseline"/>
        <w:rPr>
          <w:vanish/>
        </w:rPr>
      </w:pPr>
    </w:p>
    <w:p w14:paraId="6FFE8AC7" w14:textId="0D3D3C30" w:rsidR="00565CCB" w:rsidRPr="005C0E48" w:rsidRDefault="07058535"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kiekvieną darbo dieną</w:t>
      </w:r>
      <w:r w:rsidR="00460887">
        <w:t xml:space="preserve"> (išskyrus metinio aptarnavimo metu)</w:t>
      </w:r>
      <w:r>
        <w:t xml:space="preserve"> AĮNSJS inžinierius privalo peržiūrėti valdymo sistemoje sugeneruotus normalios būsenos ir gedimų signalus,</w:t>
      </w:r>
      <w:r w:rsidR="00171EBA">
        <w:t xml:space="preserve"> </w:t>
      </w:r>
      <w:r w:rsidR="00452AD6">
        <w:t xml:space="preserve">režiminius nustatymus, </w:t>
      </w:r>
      <w:r w:rsidR="00171EBA">
        <w:t xml:space="preserve">technologinių </w:t>
      </w:r>
      <w:r w:rsidR="00452AD6">
        <w:t>ir tinklo įrenginių būsenas,</w:t>
      </w:r>
      <w:r>
        <w:t xml:space="preserve"> esant poreikiui gedimų signalus užregistruoti TVIS ir organizuoti pašalinimą;</w:t>
      </w:r>
    </w:p>
    <w:p w14:paraId="131EF6F9" w14:textId="013AA587" w:rsidR="00565CCB" w:rsidRPr="005C0E48" w:rsidRDefault="07058535" w:rsidP="00276A18">
      <w:pPr>
        <w:pStyle w:val="ListParagraph"/>
        <w:numPr>
          <w:ilvl w:val="4"/>
          <w:numId w:val="142"/>
        </w:numPr>
        <w:overflowPunct w:val="0"/>
        <w:autoSpaceDE w:val="0"/>
        <w:autoSpaceDN w:val="0"/>
        <w:adjustRightInd w:val="0"/>
        <w:ind w:firstLine="567"/>
        <w:contextualSpacing/>
        <w:jc w:val="both"/>
        <w:textAlignment w:val="baseline"/>
      </w:pPr>
      <w:r>
        <w:t>papildomai esant poreikiui valdymo sistemos įrenginio gamintojo programinės įrangos pagalba išanalizuoti ir įvertinti sutrikimų registratorių įrašus.</w:t>
      </w:r>
    </w:p>
    <w:p w14:paraId="25F5598B" w14:textId="5CDB62CD"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A519E4">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410" w:name="_Toc498353924"/>
      <w:bookmarkStart w:id="411" w:name="_Toc22543734"/>
      <w:bookmarkStart w:id="412" w:name="_Toc152085017"/>
      <w:r>
        <w:t xml:space="preserve">3.2. </w:t>
      </w:r>
      <w:r w:rsidR="00565CCB" w:rsidRPr="005C0E48">
        <w:t xml:space="preserve">TECHNINĖS PRIEŽIŪROS </w:t>
      </w:r>
      <w:r w:rsidR="00565CCB" w:rsidRPr="005C0E48">
        <w:rPr>
          <w:bCs w:val="0"/>
        </w:rPr>
        <w:t>DARBAI</w:t>
      </w:r>
      <w:bookmarkEnd w:id="410"/>
      <w:bookmarkEnd w:id="411"/>
      <w:bookmarkEnd w:id="412"/>
    </w:p>
    <w:p w14:paraId="4A4E90C6" w14:textId="15F04C8B"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276A18">
      <w:pPr>
        <w:pStyle w:val="ListParagraph"/>
        <w:numPr>
          <w:ilvl w:val="3"/>
          <w:numId w:val="142"/>
        </w:numPr>
        <w:contextualSpacing/>
        <w:jc w:val="both"/>
        <w:rPr>
          <w:vanish/>
        </w:rPr>
      </w:pPr>
    </w:p>
    <w:p w14:paraId="4DDEE40A" w14:textId="77777777" w:rsidR="005900BD" w:rsidRPr="005900BD" w:rsidRDefault="005900BD" w:rsidP="00276A18">
      <w:pPr>
        <w:pStyle w:val="ListParagraph"/>
        <w:numPr>
          <w:ilvl w:val="3"/>
          <w:numId w:val="142"/>
        </w:numPr>
        <w:contextualSpacing/>
        <w:jc w:val="both"/>
        <w:rPr>
          <w:vanish/>
        </w:rPr>
      </w:pPr>
    </w:p>
    <w:p w14:paraId="61363D31" w14:textId="77777777" w:rsidR="005900BD" w:rsidRPr="005900BD" w:rsidRDefault="005900BD" w:rsidP="00276A18">
      <w:pPr>
        <w:pStyle w:val="ListParagraph"/>
        <w:numPr>
          <w:ilvl w:val="3"/>
          <w:numId w:val="142"/>
        </w:numPr>
        <w:contextualSpacing/>
        <w:jc w:val="both"/>
        <w:rPr>
          <w:vanish/>
        </w:rPr>
      </w:pPr>
    </w:p>
    <w:p w14:paraId="0F12327F" w14:textId="1FC388C8" w:rsidR="00565CCB" w:rsidRPr="005C0E48" w:rsidRDefault="00CC2781" w:rsidP="00276A18">
      <w:pPr>
        <w:pStyle w:val="ListParagraph"/>
        <w:numPr>
          <w:ilvl w:val="4"/>
          <w:numId w:val="142"/>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276A18">
      <w:pPr>
        <w:pStyle w:val="ListParagraph"/>
        <w:numPr>
          <w:ilvl w:val="4"/>
          <w:numId w:val="142"/>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276A18">
      <w:pPr>
        <w:pStyle w:val="ListParagraph"/>
        <w:numPr>
          <w:ilvl w:val="4"/>
          <w:numId w:val="142"/>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276A18">
      <w:pPr>
        <w:pStyle w:val="ListParagraph"/>
        <w:numPr>
          <w:ilvl w:val="4"/>
          <w:numId w:val="142"/>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276A18">
      <w:pPr>
        <w:pStyle w:val="ListParagraph"/>
        <w:numPr>
          <w:ilvl w:val="4"/>
          <w:numId w:val="142"/>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276A18">
      <w:pPr>
        <w:pStyle w:val="ListParagraph"/>
        <w:numPr>
          <w:ilvl w:val="4"/>
          <w:numId w:val="142"/>
        </w:numPr>
        <w:ind w:firstLine="567"/>
        <w:contextualSpacing/>
        <w:jc w:val="both"/>
      </w:pPr>
      <w:r>
        <w:lastRenderedPageBreak/>
        <w:t xml:space="preserve"> </w:t>
      </w:r>
      <w:r w:rsidR="07058535">
        <w:t>valdymo ir apsaugų pagrindinių kompiuterių ventiliatorių patikrinimas atliekamas kas 12 mėnesių;</w:t>
      </w:r>
    </w:p>
    <w:p w14:paraId="32AF622D" w14:textId="443F8CEF" w:rsidR="00565CCB" w:rsidRPr="005C0E48" w:rsidRDefault="00CC2781" w:rsidP="00276A18">
      <w:pPr>
        <w:pStyle w:val="ListParagraph"/>
        <w:numPr>
          <w:ilvl w:val="4"/>
          <w:numId w:val="142"/>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276A18">
      <w:pPr>
        <w:pStyle w:val="ListParagraph"/>
        <w:numPr>
          <w:ilvl w:val="3"/>
          <w:numId w:val="14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276A18">
      <w:pPr>
        <w:pStyle w:val="ListParagraph"/>
        <w:numPr>
          <w:ilvl w:val="3"/>
          <w:numId w:val="142"/>
        </w:numPr>
        <w:contextualSpacing/>
        <w:jc w:val="both"/>
        <w:rPr>
          <w:vanish/>
        </w:rPr>
      </w:pPr>
    </w:p>
    <w:p w14:paraId="3F23895C" w14:textId="550E84DD" w:rsidR="00565CCB" w:rsidRPr="005C0E48" w:rsidRDefault="00CC2781" w:rsidP="00276A18">
      <w:pPr>
        <w:pStyle w:val="ListParagraph"/>
        <w:numPr>
          <w:ilvl w:val="4"/>
          <w:numId w:val="142"/>
        </w:numPr>
        <w:ind w:firstLine="567"/>
        <w:contextualSpacing/>
        <w:jc w:val="both"/>
      </w:pPr>
      <w:r>
        <w:t xml:space="preserve"> </w:t>
      </w:r>
      <w:r w:rsidR="07058535">
        <w:t>atsarginių kopijų sukūrimas:</w:t>
      </w:r>
    </w:p>
    <w:p w14:paraId="51596364" w14:textId="290BFC89" w:rsidR="00565CCB" w:rsidRPr="005C0E48" w:rsidRDefault="00CC2781" w:rsidP="00276A18">
      <w:pPr>
        <w:pStyle w:val="ListParagraph"/>
        <w:numPr>
          <w:ilvl w:val="4"/>
          <w:numId w:val="142"/>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276A18">
      <w:pPr>
        <w:pStyle w:val="ListParagraph"/>
        <w:numPr>
          <w:ilvl w:val="4"/>
          <w:numId w:val="142"/>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žemesnio lygio programinės įrangos atsargines kopijas būtina sukurti po kiekvieno pakeitimo.</w:t>
      </w:r>
    </w:p>
    <w:p w14:paraId="03393FBC" w14:textId="7F858D4D" w:rsidR="00565CCB" w:rsidRPr="00907A7A" w:rsidRDefault="00C41AD1" w:rsidP="00276A18">
      <w:pPr>
        <w:pStyle w:val="ListParagraph"/>
        <w:numPr>
          <w:ilvl w:val="4"/>
          <w:numId w:val="142"/>
        </w:numPr>
        <w:ind w:firstLine="567"/>
        <w:contextualSpacing/>
        <w:jc w:val="both"/>
      </w:pPr>
      <w:r w:rsidRPr="00907A7A">
        <w:t xml:space="preserve"> </w:t>
      </w:r>
      <w:r w:rsidR="07058535" w:rsidRPr="00907A7A">
        <w:t>darbo vietų kompiuterių, serverių, saugyklos, saugyklos serverio, kompiuterio programinės įrangos ir duomenų failų atstatymas atliekamas tik po gedimų.</w:t>
      </w:r>
    </w:p>
    <w:p w14:paraId="464EB36A" w14:textId="0599235A" w:rsidR="00565CCB" w:rsidRPr="00907A7A" w:rsidRDefault="07058535" w:rsidP="00276A18">
      <w:pPr>
        <w:pStyle w:val="ListParagraph"/>
        <w:numPr>
          <w:ilvl w:val="3"/>
          <w:numId w:val="143"/>
        </w:numPr>
        <w:overflowPunct w:val="0"/>
        <w:autoSpaceDE w:val="0"/>
        <w:autoSpaceDN w:val="0"/>
        <w:adjustRightInd w:val="0"/>
        <w:contextualSpacing/>
        <w:jc w:val="both"/>
        <w:textAlignment w:val="baseline"/>
      </w:pPr>
      <w:r w:rsidRPr="00907A7A">
        <w:t xml:space="preserve">Techninės priežiūros darbų atlikimas ir jų duomenys įforminami atliktų darbų akte (žr. </w:t>
      </w:r>
      <w:r w:rsidRPr="00907A7A">
        <w:fldChar w:fldCharType="begin"/>
      </w:r>
      <w:r w:rsidRPr="00907A7A">
        <w:instrText xml:space="preserve"> REF _Ref498088736 \r \h  \* MERGEFORMAT </w:instrText>
      </w:r>
      <w:r w:rsidRPr="00907A7A">
        <w:fldChar w:fldCharType="separate"/>
      </w:r>
      <w:r w:rsidR="00207E6B">
        <w:t>67</w:t>
      </w:r>
      <w:r w:rsidRPr="00907A7A">
        <w:fldChar w:fldCharType="end"/>
      </w:r>
      <w:r w:rsidRPr="00907A7A">
        <w:t xml:space="preserve"> priedą) TVIS.</w:t>
      </w:r>
    </w:p>
    <w:p w14:paraId="32019854"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13" w:name="_Toc150333916"/>
      <w:bookmarkStart w:id="414" w:name="_Toc150334174"/>
      <w:bookmarkStart w:id="415" w:name="_Toc150342924"/>
      <w:bookmarkStart w:id="416" w:name="_Toc150344052"/>
      <w:bookmarkStart w:id="417" w:name="_Toc150344310"/>
      <w:bookmarkStart w:id="418" w:name="_Toc150344580"/>
      <w:bookmarkStart w:id="419" w:name="_Toc150344874"/>
      <w:bookmarkStart w:id="420" w:name="_Toc150345132"/>
      <w:bookmarkStart w:id="421" w:name="_Toc150345390"/>
      <w:bookmarkStart w:id="422" w:name="_Toc150345648"/>
      <w:bookmarkStart w:id="423" w:name="_Toc150345918"/>
      <w:bookmarkStart w:id="424" w:name="_Toc150346176"/>
      <w:bookmarkStart w:id="425" w:name="_Toc150346446"/>
      <w:bookmarkStart w:id="426" w:name="_Toc150346703"/>
      <w:bookmarkStart w:id="427" w:name="_Toc150346963"/>
      <w:bookmarkStart w:id="428" w:name="_Toc150347212"/>
      <w:bookmarkStart w:id="429" w:name="_Toc150422399"/>
      <w:bookmarkStart w:id="430" w:name="_Toc150423078"/>
      <w:bookmarkStart w:id="431" w:name="_Toc150423634"/>
      <w:bookmarkStart w:id="432" w:name="_Toc150938245"/>
      <w:bookmarkStart w:id="433" w:name="_Toc150938522"/>
      <w:bookmarkStart w:id="434" w:name="_Toc151409022"/>
      <w:bookmarkStart w:id="435" w:name="_Toc152080325"/>
      <w:bookmarkStart w:id="436" w:name="_Toc152081158"/>
      <w:bookmarkStart w:id="437" w:name="_Toc152082839"/>
      <w:bookmarkStart w:id="438" w:name="_Toc15208501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211A100"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39" w:name="_Toc150333917"/>
      <w:bookmarkStart w:id="440" w:name="_Toc150334175"/>
      <w:bookmarkStart w:id="441" w:name="_Toc150342925"/>
      <w:bookmarkStart w:id="442" w:name="_Toc150344053"/>
      <w:bookmarkStart w:id="443" w:name="_Toc150344311"/>
      <w:bookmarkStart w:id="444" w:name="_Toc150344581"/>
      <w:bookmarkStart w:id="445" w:name="_Toc150344875"/>
      <w:bookmarkStart w:id="446" w:name="_Toc150345133"/>
      <w:bookmarkStart w:id="447" w:name="_Toc150345391"/>
      <w:bookmarkStart w:id="448" w:name="_Toc150345649"/>
      <w:bookmarkStart w:id="449" w:name="_Toc150345919"/>
      <w:bookmarkStart w:id="450" w:name="_Toc150346177"/>
      <w:bookmarkStart w:id="451" w:name="_Toc150346447"/>
      <w:bookmarkStart w:id="452" w:name="_Toc150346704"/>
      <w:bookmarkStart w:id="453" w:name="_Toc150346964"/>
      <w:bookmarkStart w:id="454" w:name="_Toc150347213"/>
      <w:bookmarkStart w:id="455" w:name="_Toc150422400"/>
      <w:bookmarkStart w:id="456" w:name="_Toc150423079"/>
      <w:bookmarkStart w:id="457" w:name="_Toc150423635"/>
      <w:bookmarkStart w:id="458" w:name="_Toc150938246"/>
      <w:bookmarkStart w:id="459" w:name="_Toc150938523"/>
      <w:bookmarkStart w:id="460" w:name="_Toc151409023"/>
      <w:bookmarkStart w:id="461" w:name="_Toc152080326"/>
      <w:bookmarkStart w:id="462" w:name="_Toc152081159"/>
      <w:bookmarkStart w:id="463" w:name="_Toc152082840"/>
      <w:bookmarkStart w:id="464" w:name="_Toc152085019"/>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7135DB1" w14:textId="77777777" w:rsidR="002E0262" w:rsidRPr="002E0262" w:rsidRDefault="002E0262" w:rsidP="00276A18">
      <w:pPr>
        <w:pStyle w:val="ListParagraph"/>
        <w:keepNext/>
        <w:numPr>
          <w:ilvl w:val="0"/>
          <w:numId w:val="114"/>
        </w:numPr>
        <w:contextualSpacing/>
        <w:jc w:val="center"/>
        <w:outlineLvl w:val="2"/>
        <w:rPr>
          <w:rFonts w:cs="Arial"/>
          <w:bCs/>
          <w:vanish/>
          <w:szCs w:val="26"/>
        </w:rPr>
      </w:pPr>
      <w:bookmarkStart w:id="465" w:name="_Toc150333918"/>
      <w:bookmarkStart w:id="466" w:name="_Toc150334176"/>
      <w:bookmarkStart w:id="467" w:name="_Toc150342926"/>
      <w:bookmarkStart w:id="468" w:name="_Toc150344054"/>
      <w:bookmarkStart w:id="469" w:name="_Toc150344312"/>
      <w:bookmarkStart w:id="470" w:name="_Toc150344582"/>
      <w:bookmarkStart w:id="471" w:name="_Toc150344876"/>
      <w:bookmarkStart w:id="472" w:name="_Toc150345134"/>
      <w:bookmarkStart w:id="473" w:name="_Toc150345392"/>
      <w:bookmarkStart w:id="474" w:name="_Toc150345650"/>
      <w:bookmarkStart w:id="475" w:name="_Toc150345920"/>
      <w:bookmarkStart w:id="476" w:name="_Toc150346178"/>
      <w:bookmarkStart w:id="477" w:name="_Toc150346448"/>
      <w:bookmarkStart w:id="478" w:name="_Toc150346705"/>
      <w:bookmarkStart w:id="479" w:name="_Toc150346965"/>
      <w:bookmarkStart w:id="480" w:name="_Toc150347214"/>
      <w:bookmarkStart w:id="481" w:name="_Toc150422401"/>
      <w:bookmarkStart w:id="482" w:name="_Toc150423080"/>
      <w:bookmarkStart w:id="483" w:name="_Toc150423636"/>
      <w:bookmarkStart w:id="484" w:name="_Toc150938247"/>
      <w:bookmarkStart w:id="485" w:name="_Toc150938524"/>
      <w:bookmarkStart w:id="486" w:name="_Toc151409024"/>
      <w:bookmarkStart w:id="487" w:name="_Toc152080327"/>
      <w:bookmarkStart w:id="488" w:name="_Toc152081160"/>
      <w:bookmarkStart w:id="489" w:name="_Toc152082841"/>
      <w:bookmarkStart w:id="490" w:name="_Toc152085020"/>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A3001C6"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491" w:name="_Toc150333919"/>
      <w:bookmarkStart w:id="492" w:name="_Toc150334177"/>
      <w:bookmarkStart w:id="493" w:name="_Toc150342927"/>
      <w:bookmarkStart w:id="494" w:name="_Toc150344055"/>
      <w:bookmarkStart w:id="495" w:name="_Toc150344313"/>
      <w:bookmarkStart w:id="496" w:name="_Toc150344583"/>
      <w:bookmarkStart w:id="497" w:name="_Toc150344877"/>
      <w:bookmarkStart w:id="498" w:name="_Toc150345135"/>
      <w:bookmarkStart w:id="499" w:name="_Toc150345393"/>
      <w:bookmarkStart w:id="500" w:name="_Toc150345651"/>
      <w:bookmarkStart w:id="501" w:name="_Toc150345921"/>
      <w:bookmarkStart w:id="502" w:name="_Toc150346179"/>
      <w:bookmarkStart w:id="503" w:name="_Toc150346449"/>
      <w:bookmarkStart w:id="504" w:name="_Toc150346706"/>
      <w:bookmarkStart w:id="505" w:name="_Toc150346966"/>
      <w:bookmarkStart w:id="506" w:name="_Toc150347215"/>
      <w:bookmarkStart w:id="507" w:name="_Toc150422402"/>
      <w:bookmarkStart w:id="508" w:name="_Toc150423081"/>
      <w:bookmarkStart w:id="509" w:name="_Toc150423637"/>
      <w:bookmarkStart w:id="510" w:name="_Toc150938248"/>
      <w:bookmarkStart w:id="511" w:name="_Toc150938525"/>
      <w:bookmarkStart w:id="512" w:name="_Toc151409025"/>
      <w:bookmarkStart w:id="513" w:name="_Toc152080328"/>
      <w:bookmarkStart w:id="514" w:name="_Toc152081161"/>
      <w:bookmarkStart w:id="515" w:name="_Toc152082842"/>
      <w:bookmarkStart w:id="516" w:name="_Toc152085021"/>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16500DB1" w14:textId="77777777" w:rsidR="002E0262" w:rsidRPr="002E0262" w:rsidRDefault="002E0262" w:rsidP="00276A18">
      <w:pPr>
        <w:pStyle w:val="ListParagraph"/>
        <w:keepNext/>
        <w:numPr>
          <w:ilvl w:val="1"/>
          <w:numId w:val="114"/>
        </w:numPr>
        <w:contextualSpacing/>
        <w:jc w:val="center"/>
        <w:outlineLvl w:val="2"/>
        <w:rPr>
          <w:rFonts w:cs="Arial"/>
          <w:bCs/>
          <w:vanish/>
          <w:szCs w:val="26"/>
        </w:rPr>
      </w:pPr>
      <w:bookmarkStart w:id="517" w:name="_Toc150333920"/>
      <w:bookmarkStart w:id="518" w:name="_Toc150334178"/>
      <w:bookmarkStart w:id="519" w:name="_Toc150342928"/>
      <w:bookmarkStart w:id="520" w:name="_Toc150344056"/>
      <w:bookmarkStart w:id="521" w:name="_Toc150344314"/>
      <w:bookmarkStart w:id="522" w:name="_Toc150344584"/>
      <w:bookmarkStart w:id="523" w:name="_Toc150344878"/>
      <w:bookmarkStart w:id="524" w:name="_Toc150345136"/>
      <w:bookmarkStart w:id="525" w:name="_Toc150345394"/>
      <w:bookmarkStart w:id="526" w:name="_Toc150345652"/>
      <w:bookmarkStart w:id="527" w:name="_Toc150345922"/>
      <w:bookmarkStart w:id="528" w:name="_Toc150346180"/>
      <w:bookmarkStart w:id="529" w:name="_Toc150346450"/>
      <w:bookmarkStart w:id="530" w:name="_Toc150346707"/>
      <w:bookmarkStart w:id="531" w:name="_Toc150346967"/>
      <w:bookmarkStart w:id="532" w:name="_Toc150347216"/>
      <w:bookmarkStart w:id="533" w:name="_Toc150422403"/>
      <w:bookmarkStart w:id="534" w:name="_Toc150423082"/>
      <w:bookmarkStart w:id="535" w:name="_Toc150423638"/>
      <w:bookmarkStart w:id="536" w:name="_Toc150938249"/>
      <w:bookmarkStart w:id="537" w:name="_Toc150938526"/>
      <w:bookmarkStart w:id="538" w:name="_Toc151409026"/>
      <w:bookmarkStart w:id="539" w:name="_Toc152080329"/>
      <w:bookmarkStart w:id="540" w:name="_Toc152081162"/>
      <w:bookmarkStart w:id="541" w:name="_Toc152082843"/>
      <w:bookmarkStart w:id="542" w:name="_Toc152085022"/>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p>
    <w:p w14:paraId="6F7A2202" w14:textId="0EC0D24A" w:rsidR="00BA5E46" w:rsidRPr="00907A7A" w:rsidRDefault="00BA5E46" w:rsidP="00276A18">
      <w:pPr>
        <w:pStyle w:val="Heading3"/>
        <w:numPr>
          <w:ilvl w:val="2"/>
          <w:numId w:val="114"/>
        </w:numPr>
        <w:spacing w:before="120" w:after="0"/>
        <w:contextualSpacing/>
      </w:pPr>
      <w:bookmarkStart w:id="543" w:name="_Toc152085023"/>
      <w:r w:rsidRPr="00907A7A">
        <w:t>DUOMENŲ SAUGOJIMO TVARKA</w:t>
      </w:r>
      <w:bookmarkEnd w:id="543"/>
    </w:p>
    <w:p w14:paraId="3B7797DE" w14:textId="77777777" w:rsidR="00BA5E46" w:rsidRDefault="00BA5E46" w:rsidP="00276A18">
      <w:pPr>
        <w:pStyle w:val="ListParagraph"/>
        <w:numPr>
          <w:ilvl w:val="3"/>
          <w:numId w:val="115"/>
        </w:numPr>
      </w:pPr>
      <w:r>
        <w:t xml:space="preserve">Techninės priežiūros darbų metu valdymo sistemoje yra surinkti duomenys, kurie yra saugomi pagal žemiau aprašytą tvarką: </w:t>
      </w:r>
    </w:p>
    <w:p w14:paraId="296AB941" w14:textId="77777777" w:rsidR="008C7BB3" w:rsidRDefault="00BA5E46" w:rsidP="00276A18">
      <w:pPr>
        <w:pStyle w:val="ListParagraph"/>
        <w:numPr>
          <w:ilvl w:val="4"/>
          <w:numId w:val="115"/>
        </w:numPr>
        <w:tabs>
          <w:tab w:val="clear" w:pos="2268"/>
          <w:tab w:val="num" w:pos="1418"/>
        </w:tabs>
        <w:ind w:left="851" w:firstLine="0"/>
      </w:pPr>
      <w:r>
        <w:t>dalis duomenų yra laikomi</w:t>
      </w:r>
      <w:r w:rsidR="002B7317">
        <w:t xml:space="preserve"> dedikuotame bendrovės diske</w:t>
      </w:r>
      <w:r>
        <w:t xml:space="preserve"> </w:t>
      </w:r>
      <w:r w:rsidR="002B7317">
        <w:t xml:space="preserve">arba </w:t>
      </w:r>
      <w:r>
        <w:t>dviejuose išoriniuose kietuosiuose diskuose, kurių vienas yra pagrindinis, o kitas yra veidrodinė pagrindinio disko kopija. Veidrodinis diskas yra suvienodinamas su pagrindiniu kartą per metus. Išoriniai diskai yra laikomi AĮNS keitiklio administracinėse patalpose. Išoriniuose diskuose yra laikomi šie duomenys:</w:t>
      </w:r>
    </w:p>
    <w:p w14:paraId="511268DA" w14:textId="77777777" w:rsidR="008C7BB3" w:rsidRDefault="00BA5E46" w:rsidP="00276A18">
      <w:pPr>
        <w:pStyle w:val="ListParagraph"/>
        <w:numPr>
          <w:ilvl w:val="4"/>
          <w:numId w:val="115"/>
        </w:numPr>
        <w:tabs>
          <w:tab w:val="clear" w:pos="2268"/>
          <w:tab w:val="num" w:pos="1418"/>
        </w:tabs>
        <w:ind w:left="851" w:firstLine="0"/>
      </w:pPr>
      <w:r>
        <w:t>suarchyvuoti kiekvienos dienos signalų sąrašai (Event List);</w:t>
      </w:r>
    </w:p>
    <w:p w14:paraId="0AC345EA" w14:textId="77777777" w:rsidR="008C7BB3" w:rsidRDefault="00BA5E46" w:rsidP="00276A18">
      <w:pPr>
        <w:pStyle w:val="ListParagraph"/>
        <w:numPr>
          <w:ilvl w:val="4"/>
          <w:numId w:val="115"/>
        </w:numPr>
        <w:tabs>
          <w:tab w:val="clear" w:pos="2268"/>
          <w:tab w:val="num" w:pos="1418"/>
        </w:tabs>
        <w:ind w:left="851" w:firstLine="0"/>
      </w:pPr>
      <w:r>
        <w:t>sutrikimų registratoriaus (TFR) įrašai su pereinamųjų procesų matavimais;</w:t>
      </w:r>
    </w:p>
    <w:p w14:paraId="2AFD97EB" w14:textId="77777777" w:rsidR="008C7BB3" w:rsidRDefault="00BA5E46" w:rsidP="00276A18">
      <w:pPr>
        <w:pStyle w:val="ListParagraph"/>
        <w:numPr>
          <w:ilvl w:val="4"/>
          <w:numId w:val="115"/>
        </w:numPr>
        <w:tabs>
          <w:tab w:val="clear" w:pos="2268"/>
          <w:tab w:val="num" w:pos="1418"/>
        </w:tabs>
        <w:ind w:left="851" w:firstLine="0"/>
      </w:pPr>
      <w:r>
        <w:t>saugyklos (Vault) duomenų bazių atsarginės kopijos;</w:t>
      </w:r>
    </w:p>
    <w:p w14:paraId="5802639D" w14:textId="77777777" w:rsidR="008C7BB3" w:rsidRDefault="00BA5E46" w:rsidP="00276A18">
      <w:pPr>
        <w:pStyle w:val="ListParagraph"/>
        <w:numPr>
          <w:ilvl w:val="4"/>
          <w:numId w:val="115"/>
        </w:numPr>
        <w:tabs>
          <w:tab w:val="clear" w:pos="2268"/>
          <w:tab w:val="num" w:pos="1418"/>
        </w:tabs>
        <w:ind w:left="851" w:firstLine="0"/>
      </w:pPr>
      <w:r w:rsidRPr="00952631">
        <w:t>keitiklio pagrindiniai istoriniai matavimai (Historical Trends);</w:t>
      </w:r>
    </w:p>
    <w:p w14:paraId="0BD7DB59" w14:textId="77777777" w:rsidR="008C7BB3" w:rsidRDefault="00BA5E46" w:rsidP="00276A18">
      <w:pPr>
        <w:pStyle w:val="ListParagraph"/>
        <w:numPr>
          <w:ilvl w:val="4"/>
          <w:numId w:val="115"/>
        </w:numPr>
        <w:tabs>
          <w:tab w:val="clear" w:pos="2268"/>
          <w:tab w:val="num" w:pos="1418"/>
        </w:tabs>
        <w:ind w:left="851" w:firstLine="0"/>
      </w:pPr>
      <w:r w:rsidRPr="00840A13">
        <w:t>serverių virtualių mašinų atsarginės kopijos</w:t>
      </w:r>
      <w:r>
        <w:t xml:space="preserve"> (saugomos dvi naujausios versijos)</w:t>
      </w:r>
      <w:r w:rsidRPr="00840A13">
        <w:t>;</w:t>
      </w:r>
    </w:p>
    <w:p w14:paraId="0B59A6E7" w14:textId="77777777" w:rsidR="008C7BB3" w:rsidRDefault="00BA5E46" w:rsidP="00276A18">
      <w:pPr>
        <w:pStyle w:val="ListParagraph"/>
        <w:numPr>
          <w:ilvl w:val="4"/>
          <w:numId w:val="115"/>
        </w:numPr>
        <w:tabs>
          <w:tab w:val="clear" w:pos="2268"/>
          <w:tab w:val="num" w:pos="1418"/>
        </w:tabs>
        <w:ind w:left="851" w:firstLine="0"/>
      </w:pPr>
      <w:r w:rsidRPr="00F369F0">
        <w:t>žemesnio lygio programinės įrangos atsarginės kopijos;</w:t>
      </w:r>
    </w:p>
    <w:p w14:paraId="2ACC2A5A" w14:textId="77777777" w:rsidR="008C7BB3" w:rsidRDefault="00BA5E46" w:rsidP="00276A18">
      <w:pPr>
        <w:pStyle w:val="ListParagraph"/>
        <w:numPr>
          <w:ilvl w:val="4"/>
          <w:numId w:val="115"/>
        </w:numPr>
        <w:tabs>
          <w:tab w:val="clear" w:pos="2268"/>
          <w:tab w:val="num" w:pos="1418"/>
        </w:tabs>
        <w:ind w:left="851" w:firstLine="0"/>
      </w:pPr>
      <w:r>
        <w:t>darbo vietų kompiuterių atsarginės kopijos yra saugomos atskirose USB atmintinėse (saugomos dvi naujausios versijos) kurios yra laikomos AĮNS keitiklio administracinėse patalpose</w:t>
      </w:r>
      <w:r w:rsidRPr="00840A13">
        <w:t>;</w:t>
      </w:r>
    </w:p>
    <w:p w14:paraId="6944A923" w14:textId="77777777" w:rsidR="008C7BB3" w:rsidRDefault="00BA5E46" w:rsidP="00276A18">
      <w:pPr>
        <w:pStyle w:val="ListParagraph"/>
        <w:numPr>
          <w:ilvl w:val="4"/>
          <w:numId w:val="115"/>
        </w:numPr>
        <w:tabs>
          <w:tab w:val="clear" w:pos="2268"/>
          <w:tab w:val="num" w:pos="1418"/>
        </w:tabs>
        <w:ind w:left="851" w:firstLine="0"/>
      </w:pPr>
      <w:r>
        <w:t>optinių srovės transformatorių nuskaityti matavimai yra prisegti prie darbų užsakymo turto valdymo informacinėje sistemoje (TVIS);</w:t>
      </w:r>
    </w:p>
    <w:p w14:paraId="5BC229F7" w14:textId="113CEC5F" w:rsidR="00BA5E46" w:rsidRDefault="00BA5E46" w:rsidP="00276A18">
      <w:pPr>
        <w:pStyle w:val="ListParagraph"/>
        <w:numPr>
          <w:ilvl w:val="4"/>
          <w:numId w:val="115"/>
        </w:numPr>
        <w:tabs>
          <w:tab w:val="clear" w:pos="2268"/>
          <w:tab w:val="num" w:pos="1418"/>
          <w:tab w:val="left" w:pos="1560"/>
        </w:tabs>
        <w:ind w:left="851" w:firstLine="0"/>
      </w:pPr>
      <w:r>
        <w:t>HiDraw programinės įrangos valdymo logikos ir schemų failų aplankas yra saugomas pagal dokumentų saugojimo struktūrą sukurtame aplanke "</w:t>
      </w:r>
      <w:r w:rsidRPr="000D71F0">
        <w:t>HiDraw app (2 versijos)</w:t>
      </w:r>
      <w:r>
        <w:t>" Litgrid bendrame tinkliniame diske (saugomos dvi naujausios versijos);</w:t>
      </w:r>
    </w:p>
    <w:p w14:paraId="609B6C35" w14:textId="77777777" w:rsidR="00BA5E46" w:rsidRPr="005C0E48" w:rsidRDefault="00BA5E46" w:rsidP="00EB0948">
      <w:pPr>
        <w:overflowPunct w:val="0"/>
        <w:autoSpaceDE w:val="0"/>
        <w:autoSpaceDN w:val="0"/>
        <w:adjustRightInd w:val="0"/>
        <w:ind w:left="426" w:firstLine="0"/>
        <w:contextualSpacing/>
        <w:jc w:val="both"/>
        <w:textAlignment w:val="baseline"/>
      </w:pPr>
    </w:p>
    <w:p w14:paraId="5445B21D" w14:textId="30008BAE" w:rsidR="00565CCB" w:rsidRPr="005C0E48" w:rsidRDefault="004175F7" w:rsidP="004175F7">
      <w:pPr>
        <w:pStyle w:val="Heading3"/>
        <w:spacing w:before="120" w:after="0"/>
        <w:ind w:left="360" w:firstLine="0"/>
        <w:contextualSpacing/>
      </w:pPr>
      <w:bookmarkStart w:id="544" w:name="_Toc498353925"/>
      <w:bookmarkStart w:id="545" w:name="_Toc22543735"/>
      <w:bookmarkStart w:id="546" w:name="_Toc152085024"/>
      <w:r>
        <w:t xml:space="preserve">3.3. </w:t>
      </w:r>
      <w:r w:rsidR="00565CCB" w:rsidRPr="005C0E48">
        <w:t>SISTEMOS PAKEITIMO DARBAI</w:t>
      </w:r>
      <w:bookmarkEnd w:id="544"/>
      <w:bookmarkEnd w:id="545"/>
      <w:bookmarkEnd w:id="546"/>
    </w:p>
    <w:p w14:paraId="10CEF3C1" w14:textId="77353344"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6A653C2C"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16B3B0F"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5EEF982B" w14:textId="77777777" w:rsidR="0055791A" w:rsidRPr="0055791A" w:rsidRDefault="0055791A" w:rsidP="00276A18">
      <w:pPr>
        <w:pStyle w:val="ListParagraph"/>
        <w:numPr>
          <w:ilvl w:val="3"/>
          <w:numId w:val="142"/>
        </w:numPr>
        <w:overflowPunct w:val="0"/>
        <w:autoSpaceDE w:val="0"/>
        <w:autoSpaceDN w:val="0"/>
        <w:adjustRightInd w:val="0"/>
        <w:contextualSpacing/>
        <w:jc w:val="both"/>
        <w:textAlignment w:val="baseline"/>
        <w:rPr>
          <w:vanish/>
        </w:rPr>
      </w:pPr>
    </w:p>
    <w:p w14:paraId="6E69F832" w14:textId="69C5A8F4" w:rsidR="00565CCB" w:rsidRPr="005C0E48" w:rsidRDefault="00C41AD1" w:rsidP="00276A18">
      <w:pPr>
        <w:pStyle w:val="ListParagraph"/>
        <w:numPr>
          <w:ilvl w:val="4"/>
          <w:numId w:val="142"/>
        </w:numPr>
        <w:tabs>
          <w:tab w:val="num" w:pos="1824"/>
        </w:tabs>
        <w:overflowPunct w:val="0"/>
        <w:autoSpaceDE w:val="0"/>
        <w:autoSpaceDN w:val="0"/>
        <w:adjustRightInd w:val="0"/>
        <w:ind w:left="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276A18">
      <w:pPr>
        <w:pStyle w:val="ListParagraph"/>
        <w:numPr>
          <w:ilvl w:val="4"/>
          <w:numId w:val="142"/>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3603859"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 xml:space="preserve">Darbų atlikimas ir duomenys įforminami atliktų darbų akte (žr. </w:t>
      </w:r>
      <w:r w:rsidR="00641291">
        <w:t>67</w:t>
      </w:r>
      <w:r>
        <w:t xml:space="preserve"> priedą) TVIS, prie šio akto gali būti pridedami priedai, pavyzdžiui, valdymo sistemos logikos pakeitimo aprašymas. </w:t>
      </w:r>
    </w:p>
    <w:p w14:paraId="143832C1" w14:textId="77777777" w:rsidR="00565CCB" w:rsidRDefault="07058535" w:rsidP="00276A18">
      <w:pPr>
        <w:pStyle w:val="ListParagraph"/>
        <w:numPr>
          <w:ilvl w:val="3"/>
          <w:numId w:val="115"/>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39592E99" w14:textId="77777777" w:rsidR="0055791A" w:rsidRPr="0055791A" w:rsidRDefault="0055791A" w:rsidP="00276A18">
      <w:pPr>
        <w:pStyle w:val="ListParagraph"/>
        <w:keepNext/>
        <w:numPr>
          <w:ilvl w:val="1"/>
          <w:numId w:val="115"/>
        </w:numPr>
        <w:spacing w:before="240" w:after="60"/>
        <w:jc w:val="center"/>
        <w:outlineLvl w:val="2"/>
        <w:rPr>
          <w:rFonts w:cs="Arial"/>
          <w:bCs/>
          <w:vanish/>
          <w:szCs w:val="26"/>
        </w:rPr>
      </w:pPr>
      <w:bookmarkStart w:id="547" w:name="_Toc150333923"/>
      <w:bookmarkStart w:id="548" w:name="_Toc150334181"/>
      <w:bookmarkStart w:id="549" w:name="_Toc150342931"/>
      <w:bookmarkStart w:id="550" w:name="_Toc150344059"/>
      <w:bookmarkStart w:id="551" w:name="_Toc150344317"/>
      <w:bookmarkStart w:id="552" w:name="_Toc150344587"/>
      <w:bookmarkStart w:id="553" w:name="_Toc150344881"/>
      <w:bookmarkStart w:id="554" w:name="_Toc150345139"/>
      <w:bookmarkStart w:id="555" w:name="_Toc150345397"/>
      <w:bookmarkStart w:id="556" w:name="_Toc150345655"/>
      <w:bookmarkStart w:id="557" w:name="_Toc150345925"/>
      <w:bookmarkStart w:id="558" w:name="_Toc150346183"/>
      <w:bookmarkStart w:id="559" w:name="_Toc150346453"/>
      <w:bookmarkStart w:id="560" w:name="_Toc150346710"/>
      <w:bookmarkStart w:id="561" w:name="_Toc150346970"/>
      <w:bookmarkStart w:id="562" w:name="_Toc150347219"/>
      <w:bookmarkStart w:id="563" w:name="_Toc150422406"/>
      <w:bookmarkStart w:id="564" w:name="_Toc150423085"/>
      <w:bookmarkStart w:id="565" w:name="_Toc150423641"/>
      <w:bookmarkStart w:id="566" w:name="_Toc150938252"/>
      <w:bookmarkStart w:id="567" w:name="_Toc150938529"/>
      <w:bookmarkStart w:id="568" w:name="_Toc151409029"/>
      <w:bookmarkStart w:id="569" w:name="_Toc152080332"/>
      <w:bookmarkStart w:id="570" w:name="_Toc152081165"/>
      <w:bookmarkStart w:id="571" w:name="_Toc152082846"/>
      <w:bookmarkStart w:id="572" w:name="_Toc152085025"/>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71206CFC" w14:textId="25977422" w:rsidR="006E5B98" w:rsidRDefault="00A161C8" w:rsidP="00276A18">
      <w:pPr>
        <w:pStyle w:val="Heading3"/>
        <w:numPr>
          <w:ilvl w:val="2"/>
          <w:numId w:val="115"/>
        </w:numPr>
      </w:pPr>
      <w:bookmarkStart w:id="573" w:name="_Toc152085026"/>
      <w:r>
        <w:t>VALDYMO</w:t>
      </w:r>
      <w:r w:rsidR="00C05910">
        <w:t xml:space="preserve"> </w:t>
      </w:r>
      <w:r>
        <w:t>IR</w:t>
      </w:r>
      <w:r w:rsidR="00C05910">
        <w:t xml:space="preserve"> </w:t>
      </w:r>
      <w:r>
        <w:t>APSAUGŲ</w:t>
      </w:r>
      <w:r w:rsidR="00C05910">
        <w:t xml:space="preserve"> </w:t>
      </w:r>
      <w:r w:rsidR="002851A1">
        <w:t>LOGIKOS</w:t>
      </w:r>
      <w:r w:rsidR="00C05910">
        <w:t xml:space="preserve"> </w:t>
      </w:r>
      <w:r w:rsidR="004A5A72">
        <w:t>KEITIMAS</w:t>
      </w:r>
      <w:bookmarkEnd w:id="573"/>
    </w:p>
    <w:p w14:paraId="6BA5E809" w14:textId="57EB2238" w:rsidR="006F7B3C" w:rsidRDefault="006F7B3C" w:rsidP="00276A18">
      <w:pPr>
        <w:pStyle w:val="ListParagraph"/>
        <w:numPr>
          <w:ilvl w:val="3"/>
          <w:numId w:val="115"/>
        </w:numPr>
        <w:overflowPunct w:val="0"/>
        <w:autoSpaceDE w:val="0"/>
        <w:autoSpaceDN w:val="0"/>
        <w:adjustRightInd w:val="0"/>
        <w:contextualSpacing/>
        <w:jc w:val="both"/>
        <w:textAlignment w:val="baseline"/>
      </w:pPr>
      <w:r>
        <w:t xml:space="preserve">Sukurtas atnaujinimas kartu su trumpu pakeitimo aprašymu turi būti įkeltas į </w:t>
      </w:r>
      <w:r w:rsidR="002C7848">
        <w:t>D</w:t>
      </w:r>
      <w:r>
        <w:t>okumentų valdymo sistem</w:t>
      </w:r>
      <w:r w:rsidR="002C7848">
        <w:t>ą</w:t>
      </w:r>
      <w:r>
        <w:t xml:space="preserve"> suderinimui ir tvirtinimui. Sukurtus atnaujinimus suderina ir tvirtina sudaręs inžinierius, grupės ir </w:t>
      </w:r>
      <w:r w:rsidR="00935353">
        <w:t>skyriaus</w:t>
      </w:r>
      <w:r>
        <w:t xml:space="preserve"> vadovai. Jeigu pakeitimai turi įtakos 400 kV arba 330 kV tinklo veiklai, papildomai suderinti turi sistemos patikimumo skyriaus vadovas. Darbų atlikimas įforminamas atliktų darbų akte TVIS.</w:t>
      </w:r>
    </w:p>
    <w:p w14:paraId="56C391D0" w14:textId="053BA689" w:rsidR="006F7B3C" w:rsidRDefault="006F7B3C" w:rsidP="00276A18">
      <w:pPr>
        <w:pStyle w:val="ListParagraph"/>
        <w:numPr>
          <w:ilvl w:val="3"/>
          <w:numId w:val="115"/>
        </w:numPr>
        <w:overflowPunct w:val="0"/>
        <w:autoSpaceDE w:val="0"/>
        <w:autoSpaceDN w:val="0"/>
        <w:adjustRightInd w:val="0"/>
        <w:contextualSpacing/>
        <w:jc w:val="both"/>
        <w:textAlignment w:val="baseline"/>
      </w:pPr>
      <w:r>
        <w:t>Visi atnaujinimai ir pakeitimai registruojami Sistemos valdymo logikos atnaujinimų žiniaraštyje</w:t>
      </w:r>
      <w:r w:rsidR="00232F4D">
        <w:t>.</w:t>
      </w:r>
    </w:p>
    <w:p w14:paraId="68C16076" w14:textId="0066F099" w:rsidR="006F7B3C" w:rsidRDefault="009C2287" w:rsidP="00276A18">
      <w:pPr>
        <w:pStyle w:val="ListParagraph"/>
        <w:numPr>
          <w:ilvl w:val="3"/>
          <w:numId w:val="115"/>
        </w:numPr>
        <w:overflowPunct w:val="0"/>
        <w:autoSpaceDE w:val="0"/>
        <w:autoSpaceDN w:val="0"/>
        <w:adjustRightInd w:val="0"/>
        <w:contextualSpacing/>
        <w:jc w:val="both"/>
        <w:textAlignment w:val="baseline"/>
      </w:pPr>
      <w:r>
        <w:t xml:space="preserve">Keitiklio valdymo sistemos logikos pakeitimo aprašymas, visi susiję valdymo sistemos atnaujinimo </w:t>
      </w:r>
      <w:r w:rsidR="00641C9D">
        <w:t>dokumentai</w:t>
      </w:r>
      <w:r>
        <w:t>, logikos atnaujinimų žiniaraštis, kiti dokumentai ir priedai turi būti saugomi pagal dokumentų saugojimo struktūrą sukurtame</w:t>
      </w:r>
      <w:r w:rsidR="00BE031E">
        <w:t xml:space="preserve"> Objektų dokumentų</w:t>
      </w:r>
      <w:r>
        <w:t xml:space="preserve"> </w:t>
      </w:r>
      <w:r w:rsidR="00BE031E">
        <w:t>kataloge</w:t>
      </w:r>
      <w:r>
        <w:t xml:space="preserve"> "Programinės įrangos atnaujinimai" Litgrid bendrame tinkliniame diske</w:t>
      </w:r>
      <w:r w:rsidR="00BD57C4">
        <w:t xml:space="preserve"> (L:\_Bendras\Objektu_dokumentai\+AĮNSJ\Keitiklių, SK stotys)</w:t>
      </w:r>
      <w:r>
        <w:t>.</w:t>
      </w:r>
    </w:p>
    <w:p w14:paraId="4AFFD833" w14:textId="541384F9" w:rsidR="00565CCB" w:rsidRPr="005C0E48" w:rsidRDefault="004175F7" w:rsidP="004175F7">
      <w:pPr>
        <w:pStyle w:val="Heading2"/>
        <w:spacing w:before="120" w:after="0"/>
        <w:ind w:left="360" w:firstLine="0"/>
        <w:contextualSpacing/>
      </w:pPr>
      <w:bookmarkStart w:id="574" w:name="_Toc498353926"/>
      <w:bookmarkStart w:id="575" w:name="_Toc22543736"/>
      <w:bookmarkStart w:id="576" w:name="_Toc152085027"/>
      <w:r>
        <w:t>4.</w:t>
      </w:r>
      <w:r w:rsidR="00565CCB" w:rsidRPr="005C0E48">
        <w:t>NEPLANINIS PATIKRINIMAS IR REMONTAS</w:t>
      </w:r>
      <w:bookmarkEnd w:id="574"/>
      <w:bookmarkEnd w:id="575"/>
      <w:bookmarkEnd w:id="576"/>
      <w:r w:rsidR="00565CCB" w:rsidRPr="005C0E48">
        <w:t xml:space="preserve"> </w:t>
      </w:r>
    </w:p>
    <w:p w14:paraId="5415FE4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Neplaninis valdymo sistemos įrangos patikrinimas ir remontas atliekamas:</w:t>
      </w:r>
    </w:p>
    <w:p w14:paraId="1C2B60F9" w14:textId="77777777" w:rsidR="0065167C" w:rsidRPr="0065167C" w:rsidRDefault="0065167C" w:rsidP="00276A18">
      <w:pPr>
        <w:pStyle w:val="ListParagraph"/>
        <w:numPr>
          <w:ilvl w:val="3"/>
          <w:numId w:val="142"/>
        </w:numPr>
        <w:contextualSpacing/>
        <w:rPr>
          <w:vanish/>
        </w:rPr>
      </w:pPr>
    </w:p>
    <w:p w14:paraId="31034839" w14:textId="77777777" w:rsidR="0065167C" w:rsidRPr="0065167C" w:rsidRDefault="0065167C" w:rsidP="00276A18">
      <w:pPr>
        <w:pStyle w:val="ListParagraph"/>
        <w:numPr>
          <w:ilvl w:val="3"/>
          <w:numId w:val="142"/>
        </w:numPr>
        <w:contextualSpacing/>
        <w:rPr>
          <w:vanish/>
        </w:rPr>
      </w:pPr>
    </w:p>
    <w:p w14:paraId="3ED3C486" w14:textId="77777777" w:rsidR="0065167C" w:rsidRPr="0065167C" w:rsidRDefault="0065167C" w:rsidP="00276A18">
      <w:pPr>
        <w:pStyle w:val="ListParagraph"/>
        <w:numPr>
          <w:ilvl w:val="3"/>
          <w:numId w:val="142"/>
        </w:numPr>
        <w:contextualSpacing/>
        <w:rPr>
          <w:vanish/>
        </w:rPr>
      </w:pPr>
    </w:p>
    <w:p w14:paraId="3F6D109F" w14:textId="77777777" w:rsidR="0065167C" w:rsidRPr="0065167C" w:rsidRDefault="0065167C" w:rsidP="00276A18">
      <w:pPr>
        <w:pStyle w:val="ListParagraph"/>
        <w:numPr>
          <w:ilvl w:val="3"/>
          <w:numId w:val="142"/>
        </w:numPr>
        <w:contextualSpacing/>
        <w:rPr>
          <w:vanish/>
        </w:rPr>
      </w:pPr>
    </w:p>
    <w:p w14:paraId="295CFCB7" w14:textId="77777777" w:rsidR="0065167C" w:rsidRPr="0065167C" w:rsidRDefault="0065167C" w:rsidP="00276A18">
      <w:pPr>
        <w:pStyle w:val="ListParagraph"/>
        <w:numPr>
          <w:ilvl w:val="3"/>
          <w:numId w:val="142"/>
        </w:numPr>
        <w:contextualSpacing/>
        <w:rPr>
          <w:vanish/>
        </w:rPr>
      </w:pPr>
    </w:p>
    <w:p w14:paraId="156ED982" w14:textId="77777777" w:rsidR="0065167C" w:rsidRPr="0065167C" w:rsidRDefault="0065167C" w:rsidP="00276A18">
      <w:pPr>
        <w:pStyle w:val="ListParagraph"/>
        <w:numPr>
          <w:ilvl w:val="3"/>
          <w:numId w:val="142"/>
        </w:numPr>
        <w:contextualSpacing/>
        <w:rPr>
          <w:vanish/>
        </w:rPr>
      </w:pPr>
    </w:p>
    <w:p w14:paraId="6AC9F81C" w14:textId="6F57C6B4" w:rsidR="00565CCB" w:rsidRPr="005C0E48" w:rsidRDefault="07058535" w:rsidP="00276A18">
      <w:pPr>
        <w:pStyle w:val="ListParagraph"/>
        <w:numPr>
          <w:ilvl w:val="4"/>
          <w:numId w:val="142"/>
        </w:numPr>
        <w:tabs>
          <w:tab w:val="num" w:pos="1824"/>
        </w:tabs>
        <w:ind w:left="567"/>
        <w:contextualSpacing/>
      </w:pPr>
      <w:r>
        <w:t>valdymo sistemai pranešus apie gedimą;</w:t>
      </w:r>
    </w:p>
    <w:p w14:paraId="61403B16" w14:textId="77777777" w:rsidR="00565CCB" w:rsidRPr="005C0E48" w:rsidRDefault="07058535" w:rsidP="00276A18">
      <w:pPr>
        <w:pStyle w:val="ListParagraph"/>
        <w:numPr>
          <w:ilvl w:val="4"/>
          <w:numId w:val="142"/>
        </w:numPr>
        <w:ind w:firstLine="567"/>
        <w:contextualSpacing/>
      </w:pPr>
      <w:r>
        <w:t>darbo ar eksploatavimo darbų metu nustačius netvarkingą įrangos funkcionavimą;</w:t>
      </w:r>
    </w:p>
    <w:p w14:paraId="7827B100" w14:textId="77777777" w:rsidR="00565CCB" w:rsidRPr="005C0E48" w:rsidRDefault="07058535" w:rsidP="00276A18">
      <w:pPr>
        <w:pStyle w:val="ListParagraph"/>
        <w:numPr>
          <w:ilvl w:val="4"/>
          <w:numId w:val="142"/>
        </w:numPr>
        <w:tabs>
          <w:tab w:val="left" w:pos="142"/>
        </w:tabs>
        <w:ind w:firstLine="567"/>
        <w:contextualSpacing/>
      </w:pPr>
      <w:r>
        <w:t>po įvairių mechaninių pažeidimų ar gaisro;</w:t>
      </w:r>
    </w:p>
    <w:p w14:paraId="25BE506D" w14:textId="77777777" w:rsidR="00565CCB" w:rsidRPr="005C0E48" w:rsidRDefault="07058535" w:rsidP="00276A18">
      <w:pPr>
        <w:pStyle w:val="ListParagraph"/>
        <w:numPr>
          <w:ilvl w:val="4"/>
          <w:numId w:val="142"/>
        </w:numPr>
        <w:tabs>
          <w:tab w:val="left" w:pos="142"/>
          <w:tab w:val="left" w:pos="567"/>
        </w:tabs>
        <w:ind w:firstLine="567"/>
        <w:contextualSpacing/>
      </w:pPr>
      <w:r>
        <w:t>nustačius netvarkingo ar neaiškaus darbo atvejų.</w:t>
      </w:r>
    </w:p>
    <w:p w14:paraId="11203028"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276A18">
      <w:pPr>
        <w:pStyle w:val="ListParagraph"/>
        <w:numPr>
          <w:ilvl w:val="3"/>
          <w:numId w:val="115"/>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577" w:name="_Toc498353927"/>
      <w:bookmarkStart w:id="578" w:name="_Toc22543737"/>
      <w:bookmarkStart w:id="579" w:name="_Toc152085028"/>
      <w:r>
        <w:rPr>
          <w:szCs w:val="26"/>
        </w:rPr>
        <w:t xml:space="preserve">5. </w:t>
      </w:r>
      <w:r w:rsidR="00565CCB" w:rsidRPr="005C0E48">
        <w:rPr>
          <w:szCs w:val="26"/>
        </w:rPr>
        <w:t>DARBŲ PLANAVIMAS (DEFEKTAVIMAS)</w:t>
      </w:r>
      <w:bookmarkEnd w:id="577"/>
      <w:bookmarkEnd w:id="578"/>
      <w:bookmarkEnd w:id="579"/>
    </w:p>
    <w:p w14:paraId="730289DB"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276A18">
      <w:pPr>
        <w:numPr>
          <w:ilvl w:val="3"/>
          <w:numId w:val="115"/>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51CF6549" w:rsidR="00565CCB" w:rsidRPr="005C0E48" w:rsidRDefault="07058535" w:rsidP="00276A18">
      <w:pPr>
        <w:numPr>
          <w:ilvl w:val="3"/>
          <w:numId w:val="115"/>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w:t>
      </w:r>
    </w:p>
    <w:p w14:paraId="0CB0E506" w14:textId="7BC383D4" w:rsidR="00565CCB" w:rsidRPr="005C0E48" w:rsidRDefault="004175F7" w:rsidP="004175F7">
      <w:pPr>
        <w:pStyle w:val="Heading2"/>
        <w:spacing w:before="120" w:after="0"/>
        <w:ind w:left="360" w:firstLine="0"/>
        <w:contextualSpacing/>
      </w:pPr>
      <w:bookmarkStart w:id="580" w:name="_Toc498353928"/>
      <w:bookmarkStart w:id="581" w:name="_Toc22543738"/>
      <w:bookmarkStart w:id="582" w:name="_Toc152085029"/>
      <w:r>
        <w:t>6.</w:t>
      </w:r>
      <w:r w:rsidR="00D35288">
        <w:t xml:space="preserve"> </w:t>
      </w:r>
      <w:r w:rsidR="00565CCB" w:rsidRPr="005C0E48">
        <w:t>ĮRENGINIŲ EKSPLOATAVIMO INSTRUKCIJOS</w:t>
      </w:r>
      <w:bookmarkEnd w:id="580"/>
      <w:bookmarkEnd w:id="581"/>
      <w:bookmarkEnd w:id="582"/>
    </w:p>
    <w:p w14:paraId="794EDEE2"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276A18">
      <w:pPr>
        <w:pStyle w:val="ListParagraph"/>
        <w:numPr>
          <w:ilvl w:val="3"/>
          <w:numId w:val="115"/>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276A18">
      <w:pPr>
        <w:pStyle w:val="ListParagraph"/>
        <w:numPr>
          <w:ilvl w:val="3"/>
          <w:numId w:val="115"/>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583" w:name="_Toc498353929"/>
      <w:bookmarkStart w:id="584" w:name="_Toc22543739"/>
      <w:bookmarkStart w:id="585" w:name="_Toc152085030"/>
      <w:r>
        <w:t>7.</w:t>
      </w:r>
      <w:r w:rsidR="00D35288">
        <w:t xml:space="preserve"> </w:t>
      </w:r>
      <w:r w:rsidR="00565CCB" w:rsidRPr="005C0E48">
        <w:t>OPERATYVINĖS PRIEŽIŪROS INSTRUKCIJOS</w:t>
      </w:r>
      <w:bookmarkEnd w:id="583"/>
      <w:bookmarkEnd w:id="584"/>
      <w:bookmarkEnd w:id="585"/>
      <w:r w:rsidR="00565CCB" w:rsidRPr="005C0E48">
        <w:t xml:space="preserve"> </w:t>
      </w:r>
    </w:p>
    <w:p w14:paraId="0479066E"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276A18">
      <w:pPr>
        <w:pStyle w:val="ListParagraph"/>
        <w:numPr>
          <w:ilvl w:val="3"/>
          <w:numId w:val="115"/>
        </w:numPr>
        <w:tabs>
          <w:tab w:val="decimal" w:pos="6663"/>
          <w:tab w:val="left" w:pos="7088"/>
          <w:tab w:val="left" w:pos="7513"/>
        </w:tabs>
        <w:contextualSpacing/>
        <w:jc w:val="both"/>
      </w:pPr>
      <w:r w:rsidRPr="005C0E48">
        <w:lastRenderedPageBreak/>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276A18">
      <w:pPr>
        <w:pStyle w:val="ListParagraph"/>
        <w:numPr>
          <w:ilvl w:val="3"/>
          <w:numId w:val="115"/>
        </w:numPr>
        <w:contextualSpacing/>
        <w:jc w:val="both"/>
      </w:pPr>
      <w:r>
        <w:t>Operatyvinės priežiūros instrukcijoje aprašoma (bet neapsiribojama):</w:t>
      </w:r>
    </w:p>
    <w:p w14:paraId="7C555AD6" w14:textId="77777777" w:rsidR="00467762" w:rsidRPr="00467762" w:rsidRDefault="00467762" w:rsidP="00276A18">
      <w:pPr>
        <w:pStyle w:val="ListParagraph"/>
        <w:numPr>
          <w:ilvl w:val="3"/>
          <w:numId w:val="142"/>
        </w:numPr>
        <w:contextualSpacing/>
        <w:jc w:val="both"/>
        <w:rPr>
          <w:vanish/>
        </w:rPr>
      </w:pPr>
    </w:p>
    <w:p w14:paraId="7041B2A0" w14:textId="77777777" w:rsidR="00467762" w:rsidRPr="00467762" w:rsidRDefault="00467762" w:rsidP="00276A18">
      <w:pPr>
        <w:pStyle w:val="ListParagraph"/>
        <w:numPr>
          <w:ilvl w:val="3"/>
          <w:numId w:val="142"/>
        </w:numPr>
        <w:contextualSpacing/>
        <w:jc w:val="both"/>
        <w:rPr>
          <w:vanish/>
        </w:rPr>
      </w:pPr>
    </w:p>
    <w:p w14:paraId="65A607A4" w14:textId="77777777" w:rsidR="00467762" w:rsidRPr="00467762" w:rsidRDefault="00467762" w:rsidP="00276A18">
      <w:pPr>
        <w:pStyle w:val="ListParagraph"/>
        <w:numPr>
          <w:ilvl w:val="3"/>
          <w:numId w:val="142"/>
        </w:numPr>
        <w:contextualSpacing/>
        <w:jc w:val="both"/>
        <w:rPr>
          <w:vanish/>
        </w:rPr>
      </w:pPr>
    </w:p>
    <w:p w14:paraId="24FEE94A" w14:textId="77777777" w:rsidR="00467762" w:rsidRPr="00467762" w:rsidRDefault="00467762" w:rsidP="00276A18">
      <w:pPr>
        <w:pStyle w:val="ListParagraph"/>
        <w:numPr>
          <w:ilvl w:val="3"/>
          <w:numId w:val="142"/>
        </w:numPr>
        <w:contextualSpacing/>
        <w:jc w:val="both"/>
        <w:rPr>
          <w:vanish/>
        </w:rPr>
      </w:pPr>
    </w:p>
    <w:p w14:paraId="14099E60" w14:textId="77777777" w:rsidR="00467762" w:rsidRPr="00467762" w:rsidRDefault="00467762" w:rsidP="00276A18">
      <w:pPr>
        <w:pStyle w:val="ListParagraph"/>
        <w:numPr>
          <w:ilvl w:val="3"/>
          <w:numId w:val="142"/>
        </w:numPr>
        <w:contextualSpacing/>
        <w:jc w:val="both"/>
        <w:rPr>
          <w:vanish/>
        </w:rPr>
      </w:pPr>
    </w:p>
    <w:p w14:paraId="326AE338" w14:textId="77777777" w:rsidR="00467762" w:rsidRPr="00467762" w:rsidRDefault="00467762" w:rsidP="00276A18">
      <w:pPr>
        <w:pStyle w:val="ListParagraph"/>
        <w:numPr>
          <w:ilvl w:val="3"/>
          <w:numId w:val="142"/>
        </w:numPr>
        <w:contextualSpacing/>
        <w:jc w:val="both"/>
        <w:rPr>
          <w:vanish/>
        </w:rPr>
      </w:pPr>
    </w:p>
    <w:p w14:paraId="74210DA6" w14:textId="77777777" w:rsidR="00467762" w:rsidRPr="00467762" w:rsidRDefault="00467762" w:rsidP="00276A18">
      <w:pPr>
        <w:pStyle w:val="ListParagraph"/>
        <w:numPr>
          <w:ilvl w:val="3"/>
          <w:numId w:val="142"/>
        </w:numPr>
        <w:contextualSpacing/>
        <w:jc w:val="both"/>
        <w:rPr>
          <w:vanish/>
        </w:rPr>
      </w:pPr>
    </w:p>
    <w:p w14:paraId="5FD6F4BA" w14:textId="77777777" w:rsidR="00467762" w:rsidRPr="00467762" w:rsidRDefault="00467762" w:rsidP="00276A18">
      <w:pPr>
        <w:pStyle w:val="ListParagraph"/>
        <w:numPr>
          <w:ilvl w:val="3"/>
          <w:numId w:val="142"/>
        </w:numPr>
        <w:contextualSpacing/>
        <w:jc w:val="both"/>
        <w:rPr>
          <w:vanish/>
        </w:rPr>
      </w:pPr>
    </w:p>
    <w:p w14:paraId="03EDE3CF" w14:textId="77777777" w:rsidR="00467762" w:rsidRPr="00467762" w:rsidRDefault="00467762" w:rsidP="00276A18">
      <w:pPr>
        <w:pStyle w:val="ListParagraph"/>
        <w:numPr>
          <w:ilvl w:val="3"/>
          <w:numId w:val="142"/>
        </w:numPr>
        <w:contextualSpacing/>
        <w:jc w:val="both"/>
        <w:rPr>
          <w:vanish/>
        </w:rPr>
      </w:pPr>
    </w:p>
    <w:p w14:paraId="0BD92476" w14:textId="77777777" w:rsidR="00467762" w:rsidRPr="00467762" w:rsidRDefault="00467762" w:rsidP="00276A18">
      <w:pPr>
        <w:pStyle w:val="ListParagraph"/>
        <w:numPr>
          <w:ilvl w:val="3"/>
          <w:numId w:val="142"/>
        </w:numPr>
        <w:contextualSpacing/>
        <w:jc w:val="both"/>
        <w:rPr>
          <w:vanish/>
        </w:rPr>
      </w:pPr>
    </w:p>
    <w:p w14:paraId="718CF675" w14:textId="77777777" w:rsidR="00467762" w:rsidRPr="00467762" w:rsidRDefault="00467762" w:rsidP="00276A18">
      <w:pPr>
        <w:pStyle w:val="ListParagraph"/>
        <w:numPr>
          <w:ilvl w:val="3"/>
          <w:numId w:val="142"/>
        </w:numPr>
        <w:contextualSpacing/>
        <w:jc w:val="both"/>
        <w:rPr>
          <w:vanish/>
        </w:rPr>
      </w:pPr>
    </w:p>
    <w:p w14:paraId="3D0E89B7" w14:textId="77777777" w:rsidR="00467762" w:rsidRPr="00467762" w:rsidRDefault="00467762" w:rsidP="00276A18">
      <w:pPr>
        <w:pStyle w:val="ListParagraph"/>
        <w:numPr>
          <w:ilvl w:val="3"/>
          <w:numId w:val="142"/>
        </w:numPr>
        <w:contextualSpacing/>
        <w:jc w:val="both"/>
        <w:rPr>
          <w:vanish/>
        </w:rPr>
      </w:pPr>
    </w:p>
    <w:p w14:paraId="5656B2D4" w14:textId="77777777" w:rsidR="00467762" w:rsidRPr="00467762" w:rsidRDefault="00467762" w:rsidP="00276A18">
      <w:pPr>
        <w:pStyle w:val="ListParagraph"/>
        <w:numPr>
          <w:ilvl w:val="3"/>
          <w:numId w:val="142"/>
        </w:numPr>
        <w:contextualSpacing/>
        <w:jc w:val="both"/>
        <w:rPr>
          <w:vanish/>
        </w:rPr>
      </w:pPr>
    </w:p>
    <w:p w14:paraId="3712E009" w14:textId="77777777" w:rsidR="00467762" w:rsidRPr="00467762" w:rsidRDefault="00467762" w:rsidP="00276A18">
      <w:pPr>
        <w:pStyle w:val="ListParagraph"/>
        <w:numPr>
          <w:ilvl w:val="3"/>
          <w:numId w:val="142"/>
        </w:numPr>
        <w:contextualSpacing/>
        <w:jc w:val="both"/>
        <w:rPr>
          <w:vanish/>
        </w:rPr>
      </w:pPr>
    </w:p>
    <w:p w14:paraId="589E639A" w14:textId="77777777" w:rsidR="00467762" w:rsidRPr="00467762" w:rsidRDefault="00467762" w:rsidP="00276A18">
      <w:pPr>
        <w:pStyle w:val="ListParagraph"/>
        <w:numPr>
          <w:ilvl w:val="3"/>
          <w:numId w:val="142"/>
        </w:numPr>
        <w:contextualSpacing/>
        <w:jc w:val="both"/>
        <w:rPr>
          <w:vanish/>
        </w:rPr>
      </w:pPr>
    </w:p>
    <w:p w14:paraId="2FABDDBA" w14:textId="5BC460A8" w:rsidR="00565CCB" w:rsidRPr="005C0E48" w:rsidRDefault="00C41AD1" w:rsidP="00276A18">
      <w:pPr>
        <w:pStyle w:val="ListParagraph"/>
        <w:numPr>
          <w:ilvl w:val="4"/>
          <w:numId w:val="142"/>
        </w:numPr>
        <w:ind w:firstLine="567"/>
        <w:contextualSpacing/>
        <w:jc w:val="both"/>
      </w:pPr>
      <w:r>
        <w:t xml:space="preserve"> </w:t>
      </w:r>
      <w:r w:rsidR="07058535">
        <w:t>paskirtis;</w:t>
      </w:r>
    </w:p>
    <w:p w14:paraId="6F65E479" w14:textId="17BCFD0D" w:rsidR="00565CCB" w:rsidRPr="005C0E48" w:rsidRDefault="00C41AD1" w:rsidP="00276A18">
      <w:pPr>
        <w:pStyle w:val="ListParagraph"/>
        <w:numPr>
          <w:ilvl w:val="4"/>
          <w:numId w:val="142"/>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276A18">
      <w:pPr>
        <w:pStyle w:val="ListParagraph"/>
        <w:numPr>
          <w:ilvl w:val="4"/>
          <w:numId w:val="142"/>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276A18">
      <w:pPr>
        <w:pStyle w:val="ListParagraph"/>
        <w:numPr>
          <w:ilvl w:val="4"/>
          <w:numId w:val="142"/>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276A18">
      <w:pPr>
        <w:pStyle w:val="ListParagraph"/>
        <w:numPr>
          <w:ilvl w:val="4"/>
          <w:numId w:val="142"/>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276A18">
      <w:pPr>
        <w:pStyle w:val="ListParagraph"/>
        <w:numPr>
          <w:ilvl w:val="4"/>
          <w:numId w:val="142"/>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276A18">
      <w:pPr>
        <w:pStyle w:val="ListParagraph"/>
        <w:numPr>
          <w:ilvl w:val="4"/>
          <w:numId w:val="142"/>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276A18">
      <w:pPr>
        <w:pStyle w:val="ListParagraph"/>
        <w:numPr>
          <w:ilvl w:val="4"/>
          <w:numId w:val="142"/>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586" w:name="_Toc498353930"/>
      <w:bookmarkStart w:id="587" w:name="_Toc22543740"/>
      <w:bookmarkStart w:id="588" w:name="_Toc152085031"/>
      <w:r>
        <w:t>8.</w:t>
      </w:r>
      <w:r w:rsidR="00565CCB" w:rsidRPr="005C0E48">
        <w:t>DARBAI VALDYMO SISTEMOS ĮRENGINIUOSE</w:t>
      </w:r>
      <w:bookmarkEnd w:id="586"/>
      <w:bookmarkEnd w:id="587"/>
      <w:bookmarkEnd w:id="588"/>
    </w:p>
    <w:p w14:paraId="57FB2F4B" w14:textId="77777777" w:rsidR="00565CCB" w:rsidRPr="005C0E48" w:rsidRDefault="07058535" w:rsidP="00276A18">
      <w:pPr>
        <w:pStyle w:val="ListParagraph"/>
        <w:numPr>
          <w:ilvl w:val="3"/>
          <w:numId w:val="115"/>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276A18">
      <w:pPr>
        <w:pStyle w:val="ListParagraph"/>
        <w:numPr>
          <w:ilvl w:val="3"/>
          <w:numId w:val="115"/>
        </w:numPr>
        <w:contextualSpacing/>
        <w:jc w:val="both"/>
      </w:pPr>
      <w:r>
        <w:t>Planiniai darbai atliekami pagal patvirtintą mėnesinį darbų grafiką, o neplaniniai – esant poreikiui.</w:t>
      </w:r>
    </w:p>
    <w:p w14:paraId="1EE8AB5D" w14:textId="39AB97F0" w:rsidR="00565CCB" w:rsidRPr="005C0E48" w:rsidRDefault="07058535" w:rsidP="00276A18">
      <w:pPr>
        <w:pStyle w:val="BodyText3"/>
        <w:numPr>
          <w:ilvl w:val="3"/>
          <w:numId w:val="115"/>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600F8667" w:rsidRPr="005C0E48">
        <w:rPr>
          <w:snapToGrid w:val="0"/>
          <w:sz w:val="20"/>
          <w:szCs w:val="20"/>
        </w:rPr>
        <w:t xml:space="preserve"> bei šio Reglamento </w:t>
      </w:r>
      <w:r w:rsidR="00673584">
        <w:rPr>
          <w:snapToGrid w:val="0"/>
          <w:sz w:val="20"/>
          <w:szCs w:val="20"/>
        </w:rPr>
        <w:t>27</w:t>
      </w:r>
      <w:r w:rsidR="600F8667" w:rsidRPr="005C0E48">
        <w:rPr>
          <w:snapToGrid w:val="0"/>
          <w:sz w:val="20"/>
          <w:szCs w:val="20"/>
        </w:rPr>
        <w:t xml:space="preserve"> punkte</w:t>
      </w:r>
      <w:r w:rsidRPr="005C0E48">
        <w:rPr>
          <w:sz w:val="20"/>
          <w:szCs w:val="20"/>
        </w:rPr>
        <w:t>.</w:t>
      </w:r>
    </w:p>
    <w:p w14:paraId="5F02C6FB" w14:textId="77777777" w:rsidR="00565CCB" w:rsidRPr="005C0E48" w:rsidRDefault="07058535" w:rsidP="00276A18">
      <w:pPr>
        <w:pStyle w:val="ListParagraph"/>
        <w:numPr>
          <w:ilvl w:val="3"/>
          <w:numId w:val="115"/>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276A18">
      <w:pPr>
        <w:pStyle w:val="ListParagraph"/>
        <w:numPr>
          <w:ilvl w:val="3"/>
          <w:numId w:val="115"/>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276A18">
      <w:pPr>
        <w:pStyle w:val="ListParagraph"/>
        <w:numPr>
          <w:ilvl w:val="3"/>
          <w:numId w:val="115"/>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276A18">
      <w:pPr>
        <w:pStyle w:val="ListParagraph"/>
        <w:numPr>
          <w:ilvl w:val="3"/>
          <w:numId w:val="115"/>
        </w:numPr>
        <w:contextualSpacing/>
        <w:jc w:val="both"/>
      </w:pPr>
      <w:r>
        <w:t>Valdymo sistemos įrenginių eksploatavimo darbai atliekami pagal gamintojo dokumentus, kuriuose nurodoma eksploatavimo darbų apimtis ir atlikimo tvarka.</w:t>
      </w:r>
    </w:p>
    <w:p w14:paraId="599884A7" w14:textId="70303B3D" w:rsidR="00C3634B" w:rsidRPr="00697914" w:rsidRDefault="00424E4D" w:rsidP="009D40E7">
      <w:pPr>
        <w:pStyle w:val="Heading2"/>
        <w:ind w:left="1080" w:firstLine="0"/>
      </w:pPr>
      <w:bookmarkStart w:id="589" w:name="_Toc152085032"/>
      <w:bookmarkStart w:id="590" w:name="_Toc498353931"/>
      <w:bookmarkStart w:id="591" w:name="_Toc22543741"/>
      <w:r>
        <w:t>9.</w:t>
      </w:r>
      <w:r w:rsidR="00C3634B" w:rsidRPr="00697914">
        <w:t>NUOTOLIN</w:t>
      </w:r>
      <w:r w:rsidR="00D14784">
        <w:t>IS</w:t>
      </w:r>
      <w:r w:rsidR="00C3634B" w:rsidRPr="00697914">
        <w:t xml:space="preserve"> </w:t>
      </w:r>
      <w:r w:rsidR="00C3634B">
        <w:t>VALDYMO SISTEMOS</w:t>
      </w:r>
      <w:r w:rsidR="00C3634B" w:rsidRPr="00697914">
        <w:t xml:space="preserve"> ĮRENGINIŲ </w:t>
      </w:r>
      <w:r w:rsidR="00D14784">
        <w:t>MONITORINGAS</w:t>
      </w:r>
      <w:bookmarkEnd w:id="589"/>
    </w:p>
    <w:p w14:paraId="3F3FF45D" w14:textId="01FFFE16" w:rsidR="00FB3579" w:rsidRPr="005C0E48" w:rsidRDefault="00FB3579" w:rsidP="00276A18">
      <w:pPr>
        <w:pStyle w:val="ListParagraph"/>
        <w:numPr>
          <w:ilvl w:val="3"/>
          <w:numId w:val="113"/>
        </w:numPr>
        <w:jc w:val="both"/>
      </w:pPr>
      <w:r>
        <w:t>Nuotolinis Keitiklių valdymo sistemos monitoringas skirtas peržiūrėti įvykius užfiksuotus valdymo sistemoje ir įrenginių būklei įvertinti nevykstant į objektą,</w:t>
      </w:r>
      <w:r w:rsidRPr="4D40CFB9">
        <w:rPr>
          <w:rFonts w:eastAsia="Palemonas"/>
        </w:rPr>
        <w:t xml:space="preserve"> naudojant </w:t>
      </w:r>
      <w:r w:rsidR="7271E8C3" w:rsidRPr="466F75F0">
        <w:rPr>
          <w:rFonts w:eastAsia="Palemonas"/>
        </w:rPr>
        <w:t>virtualią dedikuotą kompiuterinę darbo vietą (toliau</w:t>
      </w:r>
      <w:r w:rsidR="37B8E26C" w:rsidRPr="466F75F0">
        <w:rPr>
          <w:rFonts w:eastAsia="Palemonas"/>
        </w:rPr>
        <w:t xml:space="preserve"> – </w:t>
      </w:r>
      <w:r w:rsidRPr="466F75F0">
        <w:rPr>
          <w:rFonts w:eastAsia="Palemonas"/>
        </w:rPr>
        <w:t>VDKDV</w:t>
      </w:r>
      <w:r w:rsidR="37B8E26C" w:rsidRPr="466F75F0">
        <w:rPr>
          <w:rFonts w:eastAsia="Palemonas"/>
        </w:rPr>
        <w:t>)</w:t>
      </w:r>
      <w:r w:rsidRPr="4D40CFB9">
        <w:rPr>
          <w:rFonts w:eastAsia="Palemonas"/>
        </w:rPr>
        <w:t xml:space="preserve"> prisijungus prie </w:t>
      </w:r>
      <w:r>
        <w:rPr>
          <w:rFonts w:eastAsia="Palemonas"/>
        </w:rPr>
        <w:t>valdymo sistemos</w:t>
      </w:r>
      <w:r w:rsidRPr="4D40CFB9">
        <w:rPr>
          <w:rFonts w:eastAsia="Palemonas"/>
        </w:rPr>
        <w:t xml:space="preserve"> įrenginių naudojant įdiegtus specializuotos programinės įrangos paketus.</w:t>
      </w:r>
    </w:p>
    <w:p w14:paraId="0EDB1858" w14:textId="77777777" w:rsidR="00772902" w:rsidRPr="00772902" w:rsidRDefault="00772902" w:rsidP="00276A18">
      <w:pPr>
        <w:pStyle w:val="ListParagraph"/>
        <w:numPr>
          <w:ilvl w:val="3"/>
          <w:numId w:val="113"/>
        </w:numPr>
      </w:pPr>
      <w:r w:rsidRPr="00772902">
        <w:t>Nuotolinį valdymo sistemos įrenginių monitoringą (kuomet nevykstama į objektą) gali vykdyti tik LITGRID AB autorizuotas personalas, ir kuris gali vykdyti pasyvaus budėjimo funkcijas tame objekte ir kuriems suteikta teisė dirbti VDKDV.</w:t>
      </w:r>
    </w:p>
    <w:p w14:paraId="31E93F08" w14:textId="072B5044" w:rsidR="00EB4710" w:rsidRPr="005C0E48" w:rsidRDefault="00EB4710" w:rsidP="00276A18">
      <w:pPr>
        <w:pStyle w:val="ListParagraph"/>
        <w:numPr>
          <w:ilvl w:val="3"/>
          <w:numId w:val="113"/>
        </w:numPr>
        <w:ind w:left="426" w:firstLine="0"/>
        <w:jc w:val="both"/>
      </w:pPr>
      <w:r>
        <w:t xml:space="preserve">Nuotolinis valdymo sistemos įrenginių monitoringas gali būti vykdoma tik </w:t>
      </w:r>
      <w:r w:rsidR="00544CC1">
        <w:t>K</w:t>
      </w:r>
      <w:r>
        <w:t>eitiklių valdymo sistemos</w:t>
      </w:r>
      <w:r w:rsidRPr="4D40CFB9">
        <w:rPr>
          <w:rFonts w:eastAsia="Palemonas"/>
        </w:rPr>
        <w:t xml:space="preserve"> įrenginiams kuri</w:t>
      </w:r>
      <w:r w:rsidR="5802BC4F" w:rsidRPr="466F75F0">
        <w:rPr>
          <w:rFonts w:eastAsia="Palemonas"/>
        </w:rPr>
        <w:t>uos leidžiama pasiekti per</w:t>
      </w:r>
      <w:r w:rsidRPr="4D40CFB9">
        <w:rPr>
          <w:rFonts w:eastAsia="Palemonas"/>
        </w:rPr>
        <w:t xml:space="preserve"> V</w:t>
      </w:r>
      <w:r>
        <w:t>DKDV</w:t>
      </w:r>
      <w:r w:rsidRPr="4D40CFB9">
        <w:rPr>
          <w:rFonts w:eastAsia="Palemonas"/>
        </w:rPr>
        <w:t>.</w:t>
      </w:r>
    </w:p>
    <w:p w14:paraId="00D3EE98" w14:textId="16530B8C" w:rsidR="00537AD6" w:rsidRPr="005C0E48" w:rsidRDefault="00537AD6" w:rsidP="00276A18">
      <w:pPr>
        <w:pStyle w:val="ListParagraph"/>
        <w:numPr>
          <w:ilvl w:val="3"/>
          <w:numId w:val="113"/>
        </w:numPr>
        <w:ind w:left="426" w:firstLine="0"/>
        <w:jc w:val="both"/>
      </w:pPr>
      <w:r w:rsidRPr="4D40CFB9">
        <w:rPr>
          <w:rFonts w:eastAsia="Palemonas"/>
        </w:rPr>
        <w:t>Kai V</w:t>
      </w:r>
      <w:r>
        <w:t xml:space="preserve">DKDV </w:t>
      </w:r>
      <w:r w:rsidRPr="4D40CFB9">
        <w:rPr>
          <w:rFonts w:eastAsia="Palemonas"/>
        </w:rPr>
        <w:t xml:space="preserve">yra neveikianti ir </w:t>
      </w:r>
      <w:r>
        <w:rPr>
          <w:rFonts w:eastAsia="Palemonas"/>
        </w:rPr>
        <w:t>valdymo sistemos</w:t>
      </w:r>
      <w:r w:rsidRPr="4D40CFB9">
        <w:rPr>
          <w:rFonts w:eastAsia="Palemonas"/>
        </w:rPr>
        <w:t xml:space="preserve"> įrenginių nuotolin</w:t>
      </w:r>
      <w:r>
        <w:rPr>
          <w:rFonts w:eastAsia="Palemonas"/>
        </w:rPr>
        <w:t>is</w:t>
      </w:r>
      <w:r w:rsidRPr="4D40CFB9">
        <w:rPr>
          <w:rFonts w:eastAsia="Palemonas"/>
        </w:rPr>
        <w:t xml:space="preserve"> </w:t>
      </w:r>
      <w:r>
        <w:rPr>
          <w:rFonts w:eastAsia="Palemonas"/>
        </w:rPr>
        <w:t>monitoringas</w:t>
      </w:r>
      <w:r w:rsidRPr="4D40CFB9">
        <w:rPr>
          <w:rFonts w:eastAsia="Palemonas"/>
        </w:rPr>
        <w:t xml:space="preserve"> negalima</w:t>
      </w:r>
      <w:r w:rsidR="00336498">
        <w:rPr>
          <w:rFonts w:eastAsia="Palemonas"/>
        </w:rPr>
        <w:t>s</w:t>
      </w:r>
      <w:r w:rsidRPr="4D40CFB9">
        <w:rPr>
          <w:rFonts w:eastAsia="Palemonas"/>
        </w:rPr>
        <w:t xml:space="preserve">, </w:t>
      </w:r>
      <w:r w:rsidR="007F36BD">
        <w:rPr>
          <w:rFonts w:eastAsia="Palemonas"/>
        </w:rPr>
        <w:t>įrenginių būsenų ir įvykių sąrašų</w:t>
      </w:r>
      <w:r w:rsidRPr="4D40CFB9">
        <w:rPr>
          <w:rFonts w:eastAsia="Palemonas"/>
        </w:rPr>
        <w:t xml:space="preserve"> </w:t>
      </w:r>
      <w:r w:rsidR="007F36BD">
        <w:rPr>
          <w:rFonts w:eastAsia="Palemonas"/>
        </w:rPr>
        <w:t>per</w:t>
      </w:r>
      <w:r w:rsidR="0087309B">
        <w:rPr>
          <w:rFonts w:eastAsia="Palemonas"/>
        </w:rPr>
        <w:t xml:space="preserve">žiūra atliekama </w:t>
      </w:r>
      <w:r w:rsidRPr="4D40CFB9">
        <w:rPr>
          <w:rFonts w:eastAsia="Palemonas"/>
        </w:rPr>
        <w:t>vykstant į objektą.</w:t>
      </w:r>
    </w:p>
    <w:p w14:paraId="41FD92F0" w14:textId="2B781F9C" w:rsidR="00A453FC" w:rsidRPr="009D40E7" w:rsidRDefault="00A453FC" w:rsidP="00276A18">
      <w:pPr>
        <w:pStyle w:val="ListParagraph"/>
        <w:numPr>
          <w:ilvl w:val="3"/>
          <w:numId w:val="113"/>
        </w:numPr>
        <w:jc w:val="both"/>
      </w:pPr>
      <w:r w:rsidRPr="00A453FC">
        <w:t>VDKDV turi būti</w:t>
      </w:r>
      <w:r w:rsidR="003533BE">
        <w:t xml:space="preserve"> </w:t>
      </w:r>
      <w:r w:rsidRPr="00A453FC">
        <w:t>įdiegti privalomi</w:t>
      </w:r>
      <w:r w:rsidR="00CF0464">
        <w:t xml:space="preserve"> </w:t>
      </w:r>
      <w:r w:rsidRPr="00A453FC">
        <w:t xml:space="preserve">operacinės sistemos ir taikomųjų programų atnaujinimai ir jų saugumo pataisos. </w:t>
      </w:r>
      <w:r w:rsidR="00CF0464">
        <w:t>AĮNSJS</w:t>
      </w:r>
      <w:r w:rsidRPr="00A453FC">
        <w:t xml:space="preserve"> personalas turi teisę jungtis tik prie jam priskirtų, eksploatuojamų objektų </w:t>
      </w:r>
      <w:r w:rsidR="00CF0464">
        <w:t>valdymo sistemos</w:t>
      </w:r>
      <w:r w:rsidRPr="00A453FC">
        <w:t xml:space="preserve"> įrangos.</w:t>
      </w:r>
    </w:p>
    <w:p w14:paraId="4D55FFE5" w14:textId="07EFDF66" w:rsidR="00AD5FD4" w:rsidRPr="009D40E7" w:rsidRDefault="00AD5FD4" w:rsidP="00276A18">
      <w:pPr>
        <w:pStyle w:val="ListParagraph"/>
        <w:numPr>
          <w:ilvl w:val="3"/>
          <w:numId w:val="113"/>
        </w:numPr>
        <w:jc w:val="both"/>
        <w:rPr>
          <w:strike/>
        </w:rPr>
      </w:pPr>
      <w:r>
        <w:lastRenderedPageBreak/>
        <w:t xml:space="preserve">Vykdant </w:t>
      </w:r>
      <w:r w:rsidR="004A0DD3">
        <w:t xml:space="preserve">nuotolinį valdymo sistemos monitoringą </w:t>
      </w:r>
      <w:r w:rsidR="00B30482">
        <w:t>leidžiama peržiūrėti įvykių są</w:t>
      </w:r>
      <w:r w:rsidR="0049566A">
        <w:t xml:space="preserve">rašus, valdymo sistemos </w:t>
      </w:r>
      <w:r w:rsidR="001621CF">
        <w:t xml:space="preserve">įrenginių būsenas, režiminius nustatymus, </w:t>
      </w:r>
      <w:r w:rsidR="0063580B">
        <w:t xml:space="preserve">matavimus. Leidžiama </w:t>
      </w:r>
      <w:r w:rsidR="00DE3723">
        <w:t>parsisiųsti failus</w:t>
      </w:r>
      <w:r w:rsidR="0063580B">
        <w:t xml:space="preserve"> ir atlikti duomenų analizę. </w:t>
      </w:r>
    </w:p>
    <w:p w14:paraId="3B956B3A" w14:textId="6AC1653A" w:rsidR="00DE3723" w:rsidRPr="009D40E7" w:rsidRDefault="00DE3723" w:rsidP="00276A18">
      <w:pPr>
        <w:pStyle w:val="ListParagraph"/>
        <w:numPr>
          <w:ilvl w:val="3"/>
          <w:numId w:val="113"/>
        </w:numPr>
        <w:jc w:val="both"/>
        <w:rPr>
          <w:strike/>
        </w:rPr>
      </w:pPr>
      <w:r>
        <w:t xml:space="preserve">Vykdant nuotolinį valdymo sistemos monitoringą draudžiama atlikti bet kokius </w:t>
      </w:r>
      <w:r w:rsidR="00DC6AE8">
        <w:t xml:space="preserve">pakeitimus valdymo sistemoje arba atlikti bet kokius </w:t>
      </w:r>
      <w:r w:rsidR="00E15D67">
        <w:t xml:space="preserve">veiksmus, kurie turėtų įtakos Keitiklio </w:t>
      </w:r>
      <w:r w:rsidR="006B513B">
        <w:t xml:space="preserve">įrenginių </w:t>
      </w:r>
      <w:r w:rsidR="00E15D67">
        <w:t>darbui</w:t>
      </w:r>
      <w:r w:rsidR="006B513B">
        <w:t>.</w:t>
      </w:r>
    </w:p>
    <w:p w14:paraId="2132DCA5" w14:textId="06AFC014" w:rsidR="00565CCB" w:rsidRPr="005C0E48" w:rsidRDefault="004175F7" w:rsidP="004175F7">
      <w:pPr>
        <w:pStyle w:val="Heading2"/>
        <w:spacing w:before="120" w:after="0"/>
        <w:ind w:left="426" w:firstLine="0"/>
        <w:contextualSpacing/>
      </w:pPr>
      <w:bookmarkStart w:id="592" w:name="_Toc152085033"/>
      <w:r>
        <w:t>10.</w:t>
      </w:r>
      <w:r w:rsidR="00565CCB" w:rsidRPr="005C0E48">
        <w:t>VALDYMO SISTEMOS ĮRENGINIŲ DARBO ANALIZĖ IR APSKAITA</w:t>
      </w:r>
      <w:bookmarkEnd w:id="590"/>
      <w:bookmarkEnd w:id="591"/>
      <w:bookmarkEnd w:id="592"/>
    </w:p>
    <w:p w14:paraId="70D6E4C6" w14:textId="77777777" w:rsidR="006435C2" w:rsidRPr="006435C2" w:rsidRDefault="006435C2" w:rsidP="00276A18">
      <w:pPr>
        <w:pStyle w:val="ListParagraph"/>
        <w:numPr>
          <w:ilvl w:val="3"/>
          <w:numId w:val="115"/>
        </w:numPr>
        <w:contextualSpacing/>
        <w:jc w:val="both"/>
        <w:rPr>
          <w:vanish/>
        </w:rPr>
      </w:pPr>
    </w:p>
    <w:p w14:paraId="2A1EE17E" w14:textId="77777777" w:rsidR="006435C2" w:rsidRPr="006435C2" w:rsidRDefault="006435C2" w:rsidP="00276A18">
      <w:pPr>
        <w:pStyle w:val="ListParagraph"/>
        <w:numPr>
          <w:ilvl w:val="3"/>
          <w:numId w:val="115"/>
        </w:numPr>
        <w:contextualSpacing/>
        <w:jc w:val="both"/>
        <w:rPr>
          <w:vanish/>
        </w:rPr>
      </w:pPr>
    </w:p>
    <w:p w14:paraId="6484A1D9" w14:textId="77777777" w:rsidR="006435C2" w:rsidRPr="006435C2" w:rsidRDefault="006435C2" w:rsidP="00276A18">
      <w:pPr>
        <w:pStyle w:val="ListParagraph"/>
        <w:numPr>
          <w:ilvl w:val="3"/>
          <w:numId w:val="115"/>
        </w:numPr>
        <w:contextualSpacing/>
        <w:jc w:val="both"/>
        <w:rPr>
          <w:vanish/>
        </w:rPr>
      </w:pPr>
    </w:p>
    <w:p w14:paraId="3140F15C" w14:textId="77777777" w:rsidR="006435C2" w:rsidRPr="006435C2" w:rsidRDefault="006435C2" w:rsidP="00276A18">
      <w:pPr>
        <w:pStyle w:val="ListParagraph"/>
        <w:numPr>
          <w:ilvl w:val="3"/>
          <w:numId w:val="115"/>
        </w:numPr>
        <w:contextualSpacing/>
        <w:jc w:val="both"/>
        <w:rPr>
          <w:vanish/>
        </w:rPr>
      </w:pPr>
    </w:p>
    <w:p w14:paraId="50DB3A4F" w14:textId="77777777" w:rsidR="006435C2" w:rsidRPr="006435C2" w:rsidRDefault="006435C2" w:rsidP="00276A18">
      <w:pPr>
        <w:pStyle w:val="ListParagraph"/>
        <w:numPr>
          <w:ilvl w:val="3"/>
          <w:numId w:val="115"/>
        </w:numPr>
        <w:contextualSpacing/>
        <w:jc w:val="both"/>
        <w:rPr>
          <w:vanish/>
        </w:rPr>
      </w:pPr>
    </w:p>
    <w:p w14:paraId="3BBB5C52" w14:textId="77777777" w:rsidR="006435C2" w:rsidRPr="006435C2" w:rsidRDefault="006435C2" w:rsidP="00276A18">
      <w:pPr>
        <w:pStyle w:val="ListParagraph"/>
        <w:numPr>
          <w:ilvl w:val="3"/>
          <w:numId w:val="115"/>
        </w:numPr>
        <w:contextualSpacing/>
        <w:jc w:val="both"/>
        <w:rPr>
          <w:vanish/>
        </w:rPr>
      </w:pPr>
    </w:p>
    <w:p w14:paraId="089A4688" w14:textId="77777777" w:rsidR="006435C2" w:rsidRPr="006435C2" w:rsidRDefault="006435C2" w:rsidP="00276A18">
      <w:pPr>
        <w:pStyle w:val="ListParagraph"/>
        <w:numPr>
          <w:ilvl w:val="3"/>
          <w:numId w:val="115"/>
        </w:numPr>
        <w:contextualSpacing/>
        <w:jc w:val="both"/>
        <w:rPr>
          <w:vanish/>
        </w:rPr>
      </w:pPr>
    </w:p>
    <w:p w14:paraId="37477823" w14:textId="1DD17C4D" w:rsidR="00565CCB" w:rsidRPr="005C0E48" w:rsidRDefault="07058535" w:rsidP="00276A18">
      <w:pPr>
        <w:pStyle w:val="ListParagraph"/>
        <w:numPr>
          <w:ilvl w:val="3"/>
          <w:numId w:val="115"/>
        </w:numPr>
        <w:contextualSpacing/>
        <w:jc w:val="both"/>
      </w:pPr>
      <w:r>
        <w:t>Visi valdymo sistemos įrenginių darbo atvejai išanalizuojami, įvertinami, o duomenys suvedami į TVIS.</w:t>
      </w:r>
    </w:p>
    <w:p w14:paraId="4BD8BA85" w14:textId="77777777" w:rsidR="00565CCB" w:rsidRPr="005C0E48" w:rsidRDefault="07058535" w:rsidP="00276A18">
      <w:pPr>
        <w:pStyle w:val="ListParagraph"/>
        <w:numPr>
          <w:ilvl w:val="3"/>
          <w:numId w:val="115"/>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276A18">
      <w:pPr>
        <w:pStyle w:val="ListParagraph"/>
        <w:numPr>
          <w:ilvl w:val="3"/>
          <w:numId w:val="115"/>
        </w:numPr>
        <w:contextualSpacing/>
        <w:jc w:val="both"/>
      </w:pPr>
      <w:r>
        <w:t>Valdymo sistemos įrenginių darbą stebi, analizuoja ir vertina AĮNSJS.</w:t>
      </w:r>
    </w:p>
    <w:p w14:paraId="27D705D3" w14:textId="77777777" w:rsidR="00565CCB" w:rsidRPr="005C0E48" w:rsidRDefault="07058535" w:rsidP="00276A18">
      <w:pPr>
        <w:pStyle w:val="ListParagraph"/>
        <w:numPr>
          <w:ilvl w:val="3"/>
          <w:numId w:val="115"/>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276A18">
      <w:pPr>
        <w:pStyle w:val="ListParagraph"/>
        <w:numPr>
          <w:ilvl w:val="3"/>
          <w:numId w:val="115"/>
        </w:numPr>
        <w:contextualSpacing/>
        <w:jc w:val="both"/>
      </w:pPr>
      <w:r>
        <w:t>Nustatomi šie valdymo sistemos įrenginio darbo įvertinimai:</w:t>
      </w:r>
    </w:p>
    <w:p w14:paraId="57424A5E" w14:textId="77777777" w:rsidR="00AF7D49" w:rsidRPr="00AF7D49" w:rsidRDefault="00AF7D49" w:rsidP="00276A18">
      <w:pPr>
        <w:pStyle w:val="ListParagraph"/>
        <w:numPr>
          <w:ilvl w:val="3"/>
          <w:numId w:val="113"/>
        </w:numPr>
        <w:contextualSpacing/>
        <w:jc w:val="both"/>
        <w:rPr>
          <w:vanish/>
        </w:rPr>
      </w:pPr>
    </w:p>
    <w:p w14:paraId="20B89F54" w14:textId="77777777" w:rsidR="00AF7D49" w:rsidRPr="00AF7D49" w:rsidRDefault="00AF7D49" w:rsidP="00276A18">
      <w:pPr>
        <w:pStyle w:val="ListParagraph"/>
        <w:numPr>
          <w:ilvl w:val="3"/>
          <w:numId w:val="113"/>
        </w:numPr>
        <w:contextualSpacing/>
        <w:jc w:val="both"/>
        <w:rPr>
          <w:vanish/>
        </w:rPr>
      </w:pPr>
    </w:p>
    <w:p w14:paraId="57B4EE39" w14:textId="77777777" w:rsidR="00AF7D49" w:rsidRPr="00AF7D49" w:rsidRDefault="00AF7D49" w:rsidP="00276A18">
      <w:pPr>
        <w:pStyle w:val="ListParagraph"/>
        <w:numPr>
          <w:ilvl w:val="3"/>
          <w:numId w:val="113"/>
        </w:numPr>
        <w:contextualSpacing/>
        <w:jc w:val="both"/>
        <w:rPr>
          <w:vanish/>
        </w:rPr>
      </w:pPr>
    </w:p>
    <w:p w14:paraId="23868762" w14:textId="77777777" w:rsidR="00AF7D49" w:rsidRPr="00AF7D49" w:rsidRDefault="00AF7D49" w:rsidP="00276A18">
      <w:pPr>
        <w:pStyle w:val="ListParagraph"/>
        <w:numPr>
          <w:ilvl w:val="3"/>
          <w:numId w:val="113"/>
        </w:numPr>
        <w:contextualSpacing/>
        <w:jc w:val="both"/>
        <w:rPr>
          <w:vanish/>
        </w:rPr>
      </w:pPr>
    </w:p>
    <w:p w14:paraId="785DF4A0" w14:textId="77777777" w:rsidR="00AF7D49" w:rsidRPr="00AF7D49" w:rsidRDefault="00AF7D49" w:rsidP="00276A18">
      <w:pPr>
        <w:pStyle w:val="ListParagraph"/>
        <w:numPr>
          <w:ilvl w:val="3"/>
          <w:numId w:val="113"/>
        </w:numPr>
        <w:contextualSpacing/>
        <w:jc w:val="both"/>
        <w:rPr>
          <w:vanish/>
        </w:rPr>
      </w:pPr>
    </w:p>
    <w:p w14:paraId="559578B4" w14:textId="7B048B39" w:rsidR="00565CCB" w:rsidRPr="005C0E48" w:rsidRDefault="00C22765" w:rsidP="00276A18">
      <w:pPr>
        <w:pStyle w:val="ListParagraph"/>
        <w:numPr>
          <w:ilvl w:val="4"/>
          <w:numId w:val="113"/>
        </w:numPr>
        <w:tabs>
          <w:tab w:val="num" w:pos="1824"/>
        </w:tabs>
        <w:ind w:left="567"/>
        <w:contextualSpacing/>
        <w:jc w:val="both"/>
      </w:pPr>
      <w:r>
        <w:t xml:space="preserve"> </w:t>
      </w:r>
      <w:r w:rsidR="07058535">
        <w:t>teisingas (T);</w:t>
      </w:r>
    </w:p>
    <w:p w14:paraId="62447305" w14:textId="3FF422CF" w:rsidR="00565CCB" w:rsidRPr="005C0E48" w:rsidRDefault="00C22765" w:rsidP="00276A18">
      <w:pPr>
        <w:pStyle w:val="ListParagraph"/>
        <w:numPr>
          <w:ilvl w:val="4"/>
          <w:numId w:val="113"/>
        </w:numPr>
        <w:ind w:firstLine="567"/>
        <w:contextualSpacing/>
        <w:jc w:val="both"/>
      </w:pPr>
      <w:r>
        <w:t xml:space="preserve"> </w:t>
      </w:r>
      <w:r w:rsidR="07058535">
        <w:t>neteisingas (NT);</w:t>
      </w:r>
    </w:p>
    <w:p w14:paraId="76FD7AA7" w14:textId="13E8342C" w:rsidR="00565CCB" w:rsidRPr="005C0E48" w:rsidRDefault="00C22765" w:rsidP="00276A18">
      <w:pPr>
        <w:pStyle w:val="ListParagraph"/>
        <w:numPr>
          <w:ilvl w:val="4"/>
          <w:numId w:val="113"/>
        </w:numPr>
        <w:ind w:firstLine="567"/>
        <w:contextualSpacing/>
        <w:jc w:val="both"/>
      </w:pPr>
      <w:r>
        <w:t xml:space="preserve"> </w:t>
      </w:r>
      <w:r w:rsidR="07058535">
        <w:t>leistinas neteisingas (L);</w:t>
      </w:r>
    </w:p>
    <w:p w14:paraId="755751D3" w14:textId="4E262EB6" w:rsidR="00565CCB" w:rsidRPr="005C0E48" w:rsidRDefault="00C22765" w:rsidP="00276A18">
      <w:pPr>
        <w:pStyle w:val="ListParagraph"/>
        <w:numPr>
          <w:ilvl w:val="4"/>
          <w:numId w:val="113"/>
        </w:numPr>
        <w:ind w:firstLine="567"/>
        <w:contextualSpacing/>
        <w:jc w:val="both"/>
      </w:pPr>
      <w:r>
        <w:t xml:space="preserve"> </w:t>
      </w:r>
      <w:r w:rsidR="07058535">
        <w:t>neišaiškintas (N).</w:t>
      </w:r>
    </w:p>
    <w:p w14:paraId="31EB00EB" w14:textId="3F743D72" w:rsidR="00565CCB" w:rsidRPr="005C0E48" w:rsidRDefault="07058535" w:rsidP="00276A18">
      <w:pPr>
        <w:pStyle w:val="ListParagraph"/>
        <w:numPr>
          <w:ilvl w:val="3"/>
          <w:numId w:val="115"/>
        </w:numPr>
        <w:contextualSpacing/>
        <w:jc w:val="both"/>
      </w:pPr>
      <w:r w:rsidRPr="1DFE5319">
        <w:rPr>
          <w:i/>
          <w:iCs/>
        </w:rPr>
        <w:t>Teisingu</w:t>
      </w:r>
      <w:r w:rsidRPr="1DFE5319">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276A18">
      <w:pPr>
        <w:pStyle w:val="ListParagraph"/>
        <w:numPr>
          <w:ilvl w:val="3"/>
          <w:numId w:val="115"/>
        </w:numPr>
        <w:contextualSpacing/>
        <w:jc w:val="both"/>
      </w:pPr>
      <w:r w:rsidRPr="1DFE5319">
        <w:rPr>
          <w:i/>
          <w:iCs/>
        </w:rPr>
        <w:t>Neteisingu</w:t>
      </w:r>
      <w:r>
        <w:t xml:space="preserve"> įvertinamas valdymo sistemos įrenginio suveikimas, nesant reikmės jam suveikti</w:t>
      </w:r>
      <w:r w:rsidRPr="1DFE5319">
        <w:rPr>
          <w:b/>
          <w:bCs/>
        </w:rPr>
        <w:t xml:space="preserve"> </w:t>
      </w:r>
      <w:r>
        <w:t xml:space="preserve">arba nesuveikimas esant reikmei suveikti. </w:t>
      </w:r>
    </w:p>
    <w:p w14:paraId="4A6106A8" w14:textId="77777777" w:rsidR="00565CCB" w:rsidRPr="005C0E48" w:rsidRDefault="07058535" w:rsidP="00276A18">
      <w:pPr>
        <w:pStyle w:val="ListParagraph"/>
        <w:numPr>
          <w:ilvl w:val="3"/>
          <w:numId w:val="115"/>
        </w:numPr>
        <w:contextualSpacing/>
        <w:jc w:val="both"/>
      </w:pPr>
      <w:r w:rsidRPr="1DFE5319">
        <w:rPr>
          <w:i/>
          <w:iCs/>
        </w:rPr>
        <w:t>Leistinas</w:t>
      </w:r>
      <w:r w:rsidRPr="1DFE5319">
        <w:rPr>
          <w:b/>
          <w:bCs/>
          <w:i/>
          <w:iCs/>
        </w:rPr>
        <w:t xml:space="preserve"> </w:t>
      </w:r>
      <w:r w:rsidRPr="1DFE5319">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276A18">
      <w:pPr>
        <w:pStyle w:val="ListParagraph"/>
        <w:numPr>
          <w:ilvl w:val="3"/>
          <w:numId w:val="115"/>
        </w:numPr>
        <w:contextualSpacing/>
        <w:jc w:val="both"/>
      </w:pPr>
      <w:r w:rsidRPr="1DFE5319">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276A18">
      <w:pPr>
        <w:pStyle w:val="ListParagraph"/>
        <w:numPr>
          <w:ilvl w:val="3"/>
          <w:numId w:val="115"/>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276A18">
      <w:pPr>
        <w:pStyle w:val="ListParagraph"/>
        <w:numPr>
          <w:ilvl w:val="3"/>
          <w:numId w:val="115"/>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276A18">
      <w:pPr>
        <w:pStyle w:val="ListParagraph"/>
        <w:numPr>
          <w:ilvl w:val="3"/>
          <w:numId w:val="115"/>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276A18">
      <w:pPr>
        <w:pStyle w:val="ListParagraph"/>
        <w:numPr>
          <w:ilvl w:val="3"/>
          <w:numId w:val="115"/>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276A18">
      <w:pPr>
        <w:pStyle w:val="ListParagraph"/>
        <w:numPr>
          <w:ilvl w:val="3"/>
          <w:numId w:val="115"/>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276A18">
      <w:pPr>
        <w:pStyle w:val="ListParagraph"/>
        <w:numPr>
          <w:ilvl w:val="3"/>
          <w:numId w:val="115"/>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593" w:name="_Toc498353932"/>
      <w:bookmarkStart w:id="594" w:name="_Toc22543742"/>
      <w:bookmarkStart w:id="595" w:name="_Toc152085034"/>
      <w:r>
        <w:t>11.</w:t>
      </w:r>
      <w:r w:rsidR="00565CCB" w:rsidRPr="005C0E48">
        <w:t>GEDIMAI IR DEFEKTAI</w:t>
      </w:r>
      <w:bookmarkEnd w:id="593"/>
      <w:bookmarkEnd w:id="594"/>
      <w:bookmarkEnd w:id="595"/>
    </w:p>
    <w:p w14:paraId="30030C86" w14:textId="41FD6938" w:rsidR="00B433F6" w:rsidRPr="00D041BC" w:rsidRDefault="07058535" w:rsidP="00276A18">
      <w:pPr>
        <w:pStyle w:val="ListParagraph"/>
        <w:numPr>
          <w:ilvl w:val="3"/>
          <w:numId w:val="115"/>
        </w:numPr>
        <w:contextualSpacing/>
        <w:jc w:val="both"/>
      </w:pPr>
      <w:r>
        <w:t>Valdymo sistemos įrenginių gedimai ir defektai pagal jų svarbą skirstomi į tris kategorijas:</w:t>
      </w:r>
    </w:p>
    <w:p w14:paraId="226BE048" w14:textId="77777777" w:rsidR="00465E65" w:rsidRPr="00465E65" w:rsidRDefault="00465E65" w:rsidP="00276A18">
      <w:pPr>
        <w:pStyle w:val="ListParagraph"/>
        <w:numPr>
          <w:ilvl w:val="3"/>
          <w:numId w:val="113"/>
        </w:numPr>
        <w:contextualSpacing/>
        <w:jc w:val="both"/>
        <w:rPr>
          <w:vanish/>
        </w:rPr>
      </w:pPr>
    </w:p>
    <w:p w14:paraId="3B9612C8" w14:textId="77777777" w:rsidR="00465E65" w:rsidRPr="00465E65" w:rsidRDefault="00465E65" w:rsidP="00276A18">
      <w:pPr>
        <w:pStyle w:val="ListParagraph"/>
        <w:numPr>
          <w:ilvl w:val="3"/>
          <w:numId w:val="113"/>
        </w:numPr>
        <w:contextualSpacing/>
        <w:jc w:val="both"/>
        <w:rPr>
          <w:vanish/>
        </w:rPr>
      </w:pPr>
    </w:p>
    <w:p w14:paraId="557CD6E1" w14:textId="77777777" w:rsidR="00465E65" w:rsidRPr="00465E65" w:rsidRDefault="00465E65" w:rsidP="00276A18">
      <w:pPr>
        <w:pStyle w:val="ListParagraph"/>
        <w:numPr>
          <w:ilvl w:val="3"/>
          <w:numId w:val="113"/>
        </w:numPr>
        <w:contextualSpacing/>
        <w:jc w:val="both"/>
        <w:rPr>
          <w:vanish/>
        </w:rPr>
      </w:pPr>
    </w:p>
    <w:p w14:paraId="588CE750" w14:textId="77777777" w:rsidR="00465E65" w:rsidRPr="00465E65" w:rsidRDefault="00465E65" w:rsidP="00276A18">
      <w:pPr>
        <w:pStyle w:val="ListParagraph"/>
        <w:numPr>
          <w:ilvl w:val="3"/>
          <w:numId w:val="113"/>
        </w:numPr>
        <w:contextualSpacing/>
        <w:jc w:val="both"/>
        <w:rPr>
          <w:vanish/>
        </w:rPr>
      </w:pPr>
    </w:p>
    <w:p w14:paraId="0D755AEF" w14:textId="77777777" w:rsidR="00465E65" w:rsidRPr="00465E65" w:rsidRDefault="00465E65" w:rsidP="00276A18">
      <w:pPr>
        <w:pStyle w:val="ListParagraph"/>
        <w:numPr>
          <w:ilvl w:val="3"/>
          <w:numId w:val="113"/>
        </w:numPr>
        <w:contextualSpacing/>
        <w:jc w:val="both"/>
        <w:rPr>
          <w:vanish/>
        </w:rPr>
      </w:pPr>
    </w:p>
    <w:p w14:paraId="0864CAFA" w14:textId="77777777" w:rsidR="00465E65" w:rsidRPr="00465E65" w:rsidRDefault="00465E65" w:rsidP="00276A18">
      <w:pPr>
        <w:pStyle w:val="ListParagraph"/>
        <w:numPr>
          <w:ilvl w:val="3"/>
          <w:numId w:val="113"/>
        </w:numPr>
        <w:contextualSpacing/>
        <w:jc w:val="both"/>
        <w:rPr>
          <w:vanish/>
        </w:rPr>
      </w:pPr>
    </w:p>
    <w:p w14:paraId="270577EF" w14:textId="77777777" w:rsidR="00465E65" w:rsidRPr="00465E65" w:rsidRDefault="00465E65" w:rsidP="00276A18">
      <w:pPr>
        <w:pStyle w:val="ListParagraph"/>
        <w:numPr>
          <w:ilvl w:val="3"/>
          <w:numId w:val="113"/>
        </w:numPr>
        <w:contextualSpacing/>
        <w:jc w:val="both"/>
        <w:rPr>
          <w:vanish/>
        </w:rPr>
      </w:pPr>
    </w:p>
    <w:p w14:paraId="29D3C0D4" w14:textId="77777777" w:rsidR="00465E65" w:rsidRPr="00465E65" w:rsidRDefault="00465E65" w:rsidP="00276A18">
      <w:pPr>
        <w:pStyle w:val="ListParagraph"/>
        <w:numPr>
          <w:ilvl w:val="3"/>
          <w:numId w:val="113"/>
        </w:numPr>
        <w:contextualSpacing/>
        <w:jc w:val="both"/>
        <w:rPr>
          <w:vanish/>
        </w:rPr>
      </w:pPr>
    </w:p>
    <w:p w14:paraId="03C7E108" w14:textId="77777777" w:rsidR="00465E65" w:rsidRPr="00465E65" w:rsidRDefault="00465E65" w:rsidP="00276A18">
      <w:pPr>
        <w:pStyle w:val="ListParagraph"/>
        <w:numPr>
          <w:ilvl w:val="3"/>
          <w:numId w:val="113"/>
        </w:numPr>
        <w:contextualSpacing/>
        <w:jc w:val="both"/>
        <w:rPr>
          <w:vanish/>
        </w:rPr>
      </w:pPr>
    </w:p>
    <w:p w14:paraId="65EE8891" w14:textId="77777777" w:rsidR="00465E65" w:rsidRPr="00465E65" w:rsidRDefault="00465E65" w:rsidP="00276A18">
      <w:pPr>
        <w:pStyle w:val="ListParagraph"/>
        <w:numPr>
          <w:ilvl w:val="3"/>
          <w:numId w:val="113"/>
        </w:numPr>
        <w:contextualSpacing/>
        <w:jc w:val="both"/>
        <w:rPr>
          <w:vanish/>
        </w:rPr>
      </w:pPr>
    </w:p>
    <w:p w14:paraId="365B82F7" w14:textId="77777777" w:rsidR="00465E65" w:rsidRPr="00465E65" w:rsidRDefault="00465E65" w:rsidP="00276A18">
      <w:pPr>
        <w:pStyle w:val="ListParagraph"/>
        <w:numPr>
          <w:ilvl w:val="3"/>
          <w:numId w:val="113"/>
        </w:numPr>
        <w:contextualSpacing/>
        <w:jc w:val="both"/>
        <w:rPr>
          <w:vanish/>
        </w:rPr>
      </w:pPr>
    </w:p>
    <w:p w14:paraId="011ADBD2" w14:textId="0AFA1099" w:rsidR="00565CCB" w:rsidRPr="005C0E48" w:rsidRDefault="00C22765" w:rsidP="00276A18">
      <w:pPr>
        <w:pStyle w:val="ListParagraph"/>
        <w:numPr>
          <w:ilvl w:val="4"/>
          <w:numId w:val="113"/>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276A18">
      <w:pPr>
        <w:pStyle w:val="ListParagraph"/>
        <w:numPr>
          <w:ilvl w:val="4"/>
          <w:numId w:val="113"/>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276A18">
      <w:pPr>
        <w:pStyle w:val="ListParagraph"/>
        <w:numPr>
          <w:ilvl w:val="4"/>
          <w:numId w:val="113"/>
        </w:numPr>
        <w:ind w:firstLine="567"/>
        <w:contextualSpacing/>
        <w:jc w:val="both"/>
      </w:pPr>
      <w:r>
        <w:t xml:space="preserve"> </w:t>
      </w:r>
      <w:r w:rsidR="07058535">
        <w:t>trečia kategorija - valdymo sistemos įrangą galima toliau eksploatuoti nesumažinant veikimo patikimumo.</w:t>
      </w:r>
    </w:p>
    <w:p w14:paraId="71C1AE05" w14:textId="77777777" w:rsidR="00565CCB" w:rsidRPr="005C0E48" w:rsidRDefault="07058535" w:rsidP="00276A18">
      <w:pPr>
        <w:pStyle w:val="ListParagraph"/>
        <w:numPr>
          <w:ilvl w:val="3"/>
          <w:numId w:val="115"/>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276A18">
      <w:pPr>
        <w:pStyle w:val="ListParagraph"/>
        <w:numPr>
          <w:ilvl w:val="3"/>
          <w:numId w:val="113"/>
        </w:numPr>
        <w:tabs>
          <w:tab w:val="left" w:pos="567"/>
        </w:tabs>
        <w:contextualSpacing/>
        <w:jc w:val="both"/>
        <w:rPr>
          <w:vanish/>
        </w:rPr>
      </w:pPr>
    </w:p>
    <w:p w14:paraId="2E3DF44C" w14:textId="25FF19D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276A18">
      <w:pPr>
        <w:pStyle w:val="ListParagraph"/>
        <w:numPr>
          <w:ilvl w:val="4"/>
          <w:numId w:val="113"/>
        </w:numPr>
        <w:tabs>
          <w:tab w:val="left" w:pos="567"/>
        </w:tabs>
        <w:ind w:firstLine="567"/>
        <w:contextualSpacing/>
        <w:jc w:val="both"/>
      </w:pPr>
      <w:r>
        <w:lastRenderedPageBreak/>
        <w:t xml:space="preserve"> </w:t>
      </w:r>
      <w:r w:rsidR="07058535">
        <w:t>įrenginio veikimas atstatytas pakeitus sugedusią įrenginio dalį nupirkus naują;</w:t>
      </w:r>
    </w:p>
    <w:p w14:paraId="7192D24A" w14:textId="3AA2067A"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276A18">
      <w:pPr>
        <w:pStyle w:val="ListParagraph"/>
        <w:numPr>
          <w:ilvl w:val="4"/>
          <w:numId w:val="113"/>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276A18">
      <w:pPr>
        <w:pStyle w:val="ListParagraph"/>
        <w:numPr>
          <w:ilvl w:val="3"/>
          <w:numId w:val="115"/>
        </w:numPr>
        <w:tabs>
          <w:tab w:val="left" w:pos="993"/>
          <w:tab w:val="left" w:pos="2552"/>
          <w:tab w:val="left" w:pos="5103"/>
          <w:tab w:val="decimal" w:pos="10206"/>
        </w:tabs>
        <w:contextualSpacing/>
        <w:jc w:val="both"/>
      </w:pPr>
      <w:r>
        <w:t>Valdymo sistemos įrenginių neteisingo darbo priežastys TVIS klasifikuojamos:</w:t>
      </w:r>
    </w:p>
    <w:p w14:paraId="4CBFE734"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4B06ECCE"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09F65E64" w14:textId="63431FFE"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neišpildytos užduotys;</w:t>
      </w:r>
    </w:p>
    <w:p w14:paraId="76FBD9FC" w14:textId="00B05B45"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priežastys nenustatytos;</w:t>
      </w:r>
    </w:p>
    <w:p w14:paraId="36E69993" w14:textId="08AA1739" w:rsidR="00565CCB" w:rsidRPr="005C0E48" w:rsidRDefault="00C22765" w:rsidP="00276A18">
      <w:pPr>
        <w:pStyle w:val="ListParagraph"/>
        <w:numPr>
          <w:ilvl w:val="4"/>
          <w:numId w:val="113"/>
        </w:numPr>
        <w:tabs>
          <w:tab w:val="left" w:pos="1134"/>
          <w:tab w:val="left" w:pos="1560"/>
          <w:tab w:val="left" w:pos="2552"/>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276A18">
      <w:pPr>
        <w:pStyle w:val="ListParagraph"/>
        <w:numPr>
          <w:ilvl w:val="4"/>
          <w:numId w:val="113"/>
        </w:numPr>
        <w:tabs>
          <w:tab w:val="left" w:pos="993"/>
          <w:tab w:val="left" w:pos="1560"/>
          <w:tab w:val="left" w:pos="2552"/>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276A18">
      <w:pPr>
        <w:pStyle w:val="ListParagraph"/>
        <w:numPr>
          <w:ilvl w:val="3"/>
          <w:numId w:val="115"/>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276A18">
      <w:pPr>
        <w:pStyle w:val="ListParagraph"/>
        <w:numPr>
          <w:ilvl w:val="3"/>
          <w:numId w:val="113"/>
        </w:numPr>
        <w:tabs>
          <w:tab w:val="left" w:pos="993"/>
          <w:tab w:val="left" w:pos="7776"/>
          <w:tab w:val="left" w:pos="8208"/>
          <w:tab w:val="decimal" w:pos="10206"/>
        </w:tabs>
        <w:contextualSpacing/>
        <w:jc w:val="both"/>
        <w:rPr>
          <w:vanish/>
        </w:rPr>
      </w:pPr>
    </w:p>
    <w:p w14:paraId="77187D5C" w14:textId="70D0884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276A18">
      <w:pPr>
        <w:pStyle w:val="ListParagraph"/>
        <w:numPr>
          <w:ilvl w:val="4"/>
          <w:numId w:val="113"/>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276A18">
      <w:pPr>
        <w:pStyle w:val="ListParagraph"/>
        <w:numPr>
          <w:ilvl w:val="4"/>
          <w:numId w:val="113"/>
        </w:numPr>
        <w:tabs>
          <w:tab w:val="left" w:pos="993"/>
          <w:tab w:val="left" w:pos="1560"/>
          <w:tab w:val="left" w:pos="2552"/>
          <w:tab w:val="left" w:pos="2694"/>
          <w:tab w:val="decimal" w:pos="10206"/>
        </w:tabs>
        <w:ind w:firstLine="567"/>
        <w:contextualSpacing/>
        <w:jc w:val="both"/>
      </w:pPr>
      <w:r>
        <w:t>rangovų eksploatacijos personalas;</w:t>
      </w:r>
    </w:p>
    <w:p w14:paraId="7F0A2352"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stichiniai reiškiniai;</w:t>
      </w:r>
    </w:p>
    <w:p w14:paraId="42F9F7C6" w14:textId="77777777" w:rsidR="00565CCB" w:rsidRPr="005C0E48" w:rsidRDefault="07058535" w:rsidP="00276A18">
      <w:pPr>
        <w:pStyle w:val="ListParagraph"/>
        <w:numPr>
          <w:ilvl w:val="4"/>
          <w:numId w:val="113"/>
        </w:numPr>
        <w:tabs>
          <w:tab w:val="left" w:pos="993"/>
          <w:tab w:val="left" w:pos="1560"/>
        </w:tabs>
        <w:ind w:firstLine="567"/>
        <w:contextualSpacing/>
        <w:jc w:val="both"/>
      </w:pPr>
      <w:r>
        <w:t>ITT personalas;</w:t>
      </w:r>
    </w:p>
    <w:p w14:paraId="0AA351DB" w14:textId="77777777" w:rsidR="00565CCB" w:rsidRPr="005C0E48" w:rsidRDefault="07058535" w:rsidP="00276A18">
      <w:pPr>
        <w:pStyle w:val="ListParagraph"/>
        <w:numPr>
          <w:ilvl w:val="4"/>
          <w:numId w:val="113"/>
        </w:numPr>
        <w:tabs>
          <w:tab w:val="left" w:pos="993"/>
          <w:tab w:val="left" w:pos="1560"/>
          <w:tab w:val="left" w:pos="2552"/>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596" w:name="_Toc498353933"/>
      <w:bookmarkStart w:id="597" w:name="_Toc22543743"/>
      <w:bookmarkStart w:id="598" w:name="_Toc152085035"/>
      <w:r>
        <w:t xml:space="preserve">12. </w:t>
      </w:r>
      <w:r w:rsidR="00565CCB" w:rsidRPr="005C0E48">
        <w:t>VALDYMO SISTEMOS ĮRENGINIŲ TECHNINIAI DOKUMENTAI</w:t>
      </w:r>
      <w:bookmarkEnd w:id="596"/>
      <w:bookmarkEnd w:id="597"/>
      <w:bookmarkEnd w:id="598"/>
    </w:p>
    <w:p w14:paraId="198527A0" w14:textId="77777777" w:rsidR="00565CCB" w:rsidRPr="005C0E48" w:rsidRDefault="07058535" w:rsidP="00276A18">
      <w:pPr>
        <w:pStyle w:val="BodyTextIndent3"/>
        <w:numPr>
          <w:ilvl w:val="3"/>
          <w:numId w:val="115"/>
        </w:numPr>
        <w:overflowPunct w:val="0"/>
        <w:autoSpaceDE w:val="0"/>
        <w:autoSpaceDN w:val="0"/>
        <w:adjustRightInd w:val="0"/>
        <w:spacing w:after="0"/>
        <w:contextualSpacing/>
        <w:jc w:val="both"/>
        <w:textAlignment w:val="baseline"/>
        <w:rPr>
          <w:sz w:val="20"/>
          <w:szCs w:val="20"/>
        </w:rPr>
      </w:pPr>
      <w:r w:rsidRPr="1DFE5319">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276A18">
      <w:pPr>
        <w:pStyle w:val="ListParagraph"/>
        <w:numPr>
          <w:ilvl w:val="3"/>
          <w:numId w:val="113"/>
        </w:numPr>
        <w:spacing w:before="0"/>
        <w:contextualSpacing/>
        <w:jc w:val="both"/>
        <w:rPr>
          <w:vanish/>
        </w:rPr>
      </w:pPr>
    </w:p>
    <w:p w14:paraId="244DD5AE" w14:textId="69ED430E" w:rsidR="00565CCB" w:rsidRPr="005C0E48" w:rsidRDefault="00835CE5" w:rsidP="00276A18">
      <w:pPr>
        <w:pStyle w:val="ListParagraph"/>
        <w:numPr>
          <w:ilvl w:val="4"/>
          <w:numId w:val="113"/>
        </w:numPr>
        <w:spacing w:before="0"/>
        <w:ind w:firstLine="567"/>
        <w:contextualSpacing/>
        <w:jc w:val="both"/>
      </w:pPr>
      <w:r>
        <w:t xml:space="preserve"> </w:t>
      </w:r>
      <w:r w:rsidR="07058535">
        <w:t>turinys;</w:t>
      </w:r>
    </w:p>
    <w:p w14:paraId="590B42A9" w14:textId="4E32552A" w:rsidR="00565CCB" w:rsidRPr="005C0E48" w:rsidRDefault="00835CE5" w:rsidP="00276A18">
      <w:pPr>
        <w:pStyle w:val="ListParagraph"/>
        <w:numPr>
          <w:ilvl w:val="4"/>
          <w:numId w:val="113"/>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276A18">
      <w:pPr>
        <w:pStyle w:val="ListParagraph"/>
        <w:numPr>
          <w:ilvl w:val="4"/>
          <w:numId w:val="113"/>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276A18">
      <w:pPr>
        <w:pStyle w:val="ListParagraph"/>
        <w:numPr>
          <w:ilvl w:val="4"/>
          <w:numId w:val="113"/>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276A18">
      <w:pPr>
        <w:pStyle w:val="ListParagraph"/>
        <w:numPr>
          <w:ilvl w:val="4"/>
          <w:numId w:val="113"/>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276A18">
      <w:pPr>
        <w:pStyle w:val="ListParagraph"/>
        <w:numPr>
          <w:ilvl w:val="3"/>
          <w:numId w:val="115"/>
        </w:numPr>
        <w:spacing w:before="0"/>
        <w:contextualSpacing/>
        <w:jc w:val="both"/>
      </w:pPr>
      <w:r>
        <w:t>Brėžiniai ir schemos visuomet turi atitikti esamą padėtį srovės keitiklyje.</w:t>
      </w:r>
    </w:p>
    <w:p w14:paraId="61C72030" w14:textId="77777777" w:rsidR="00565CCB" w:rsidRPr="005C0E48" w:rsidRDefault="07058535" w:rsidP="00276A18">
      <w:pPr>
        <w:pStyle w:val="ListParagraph"/>
        <w:numPr>
          <w:ilvl w:val="3"/>
          <w:numId w:val="115"/>
        </w:numPr>
        <w:contextualSpacing/>
        <w:jc w:val="both"/>
      </w:pPr>
      <w:r>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276A18">
      <w:pPr>
        <w:pStyle w:val="ListParagraph"/>
        <w:numPr>
          <w:ilvl w:val="3"/>
          <w:numId w:val="115"/>
        </w:numPr>
        <w:contextualSpacing/>
        <w:jc w:val="both"/>
      </w:pPr>
      <w:r>
        <w:t>Skaitmenizuoti valdymo sistemos įrenginių techninių dokumentų bylų duomenys saugomi TVIS.</w:t>
      </w:r>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DA7BF8">
      <w:pPr>
        <w:pStyle w:val="Heading2"/>
      </w:pPr>
      <w:bookmarkStart w:id="599" w:name="_Toc152085036"/>
      <w:r w:rsidRPr="003A7A09">
        <w:lastRenderedPageBreak/>
        <w:t>13.</w:t>
      </w:r>
      <w:r w:rsidR="000F086C" w:rsidRPr="003A7A09">
        <w:t>SROVĖS KEITIKLIŲ PAGALBINIAI ĮRENGINIAI</w:t>
      </w:r>
      <w:bookmarkEnd w:id="599"/>
    </w:p>
    <w:p w14:paraId="5074BDA3" w14:textId="34DC3CBE" w:rsidR="007412E3" w:rsidRPr="005C0E48" w:rsidRDefault="004175F7" w:rsidP="00DA7BF8">
      <w:pPr>
        <w:pStyle w:val="Heading3"/>
      </w:pPr>
      <w:bookmarkStart w:id="600" w:name="_Toc152085037"/>
      <w:r>
        <w:t>13.1.</w:t>
      </w:r>
      <w:r w:rsidR="002D2CFF">
        <w:t xml:space="preserve"> </w:t>
      </w:r>
      <w:r w:rsidR="001E180C" w:rsidRPr="005C0E48">
        <w:t>B</w:t>
      </w:r>
      <w:r w:rsidR="007412E3" w:rsidRPr="005C0E48">
        <w:t>ENDRA DALIS</w:t>
      </w:r>
      <w:bookmarkEnd w:id="600"/>
    </w:p>
    <w:p w14:paraId="4B230B65" w14:textId="494C17DE" w:rsidR="00233C12" w:rsidRPr="005C0E48" w:rsidRDefault="2526608B" w:rsidP="00276A18">
      <w:pPr>
        <w:pStyle w:val="ListParagraph"/>
        <w:numPr>
          <w:ilvl w:val="3"/>
          <w:numId w:val="115"/>
        </w:numPr>
        <w:jc w:val="both"/>
      </w:pPr>
      <w:r>
        <w:t xml:space="preserve">Pagalbiniai aukštos įtampos nuolatinės srovės keitiklio įrenginiai susideda iš </w:t>
      </w:r>
      <w:r w:rsidR="00527F9A">
        <w:t>šių</w:t>
      </w:r>
      <w:r>
        <w:t xml:space="preserve"> sistemų ir elementų:</w:t>
      </w:r>
    </w:p>
    <w:p w14:paraId="1A78F457" w14:textId="498FF283" w:rsidR="00233C12" w:rsidRPr="005C0E48" w:rsidRDefault="00FE40C4" w:rsidP="00276A18">
      <w:pPr>
        <w:pStyle w:val="ListParagraph"/>
        <w:numPr>
          <w:ilvl w:val="0"/>
          <w:numId w:val="76"/>
        </w:numPr>
        <w:tabs>
          <w:tab w:val="num" w:pos="1134"/>
        </w:tabs>
        <w:spacing w:before="0"/>
        <w:ind w:firstLine="131"/>
        <w:jc w:val="both"/>
      </w:pPr>
      <w:r>
        <w:t xml:space="preserve">Srovės keitiklio </w:t>
      </w:r>
      <w:r w:rsidR="00577831">
        <w:t>v</w:t>
      </w:r>
      <w:r w:rsidR="2526608B">
        <w:t>entilių aušinimo sistema;</w:t>
      </w:r>
    </w:p>
    <w:p w14:paraId="2D426E7F" w14:textId="77777777" w:rsidR="00233C12" w:rsidRPr="005C0E48" w:rsidRDefault="2526608B" w:rsidP="00276A18">
      <w:pPr>
        <w:pStyle w:val="ListParagraph"/>
        <w:numPr>
          <w:ilvl w:val="0"/>
          <w:numId w:val="76"/>
        </w:numPr>
        <w:tabs>
          <w:tab w:val="num" w:pos="1134"/>
        </w:tabs>
        <w:spacing w:before="0"/>
        <w:ind w:firstLine="131"/>
        <w:jc w:val="both"/>
      </w:pPr>
      <w:r>
        <w:t>Keitiklio technologinių patalpų klimato kontrolės sistema;</w:t>
      </w:r>
    </w:p>
    <w:p w14:paraId="6895BD26" w14:textId="77777777" w:rsidR="00233C12" w:rsidRPr="005C0E48" w:rsidRDefault="2526608B" w:rsidP="00276A18">
      <w:pPr>
        <w:pStyle w:val="ListParagraph"/>
        <w:numPr>
          <w:ilvl w:val="0"/>
          <w:numId w:val="76"/>
        </w:numPr>
        <w:tabs>
          <w:tab w:val="num" w:pos="1134"/>
        </w:tabs>
        <w:spacing w:before="0"/>
        <w:ind w:firstLine="131"/>
        <w:jc w:val="both"/>
      </w:pPr>
      <w:r>
        <w:t>Keitiklio valdymo pastato šildymo, vėdinimo ir oro kondicionavimo (ŠVOK) sistema;</w:t>
      </w:r>
    </w:p>
    <w:p w14:paraId="62FC9D4E" w14:textId="3ACB87B1" w:rsidR="00233C12" w:rsidRPr="005C0E48" w:rsidRDefault="00A05700" w:rsidP="00276A18">
      <w:pPr>
        <w:pStyle w:val="ListParagraph"/>
        <w:numPr>
          <w:ilvl w:val="0"/>
          <w:numId w:val="76"/>
        </w:numPr>
        <w:tabs>
          <w:tab w:val="num" w:pos="1134"/>
        </w:tabs>
        <w:spacing w:before="0"/>
        <w:ind w:firstLine="131"/>
        <w:jc w:val="both"/>
      </w:pPr>
      <w:r>
        <w:t xml:space="preserve">Žemos įtampos kintamos srovės skydas bei jo įrenginiai; </w:t>
      </w:r>
      <w:r w:rsidR="2526608B">
        <w:t>Dyzelgeneratorius</w:t>
      </w:r>
    </w:p>
    <w:p w14:paraId="6AE6EBEE" w14:textId="77777777" w:rsidR="00BD10CC" w:rsidRPr="005C0E48" w:rsidRDefault="00BD10CC" w:rsidP="00276A18">
      <w:pPr>
        <w:pStyle w:val="ListParagraph"/>
        <w:numPr>
          <w:ilvl w:val="0"/>
          <w:numId w:val="76"/>
        </w:numPr>
        <w:tabs>
          <w:tab w:val="num" w:pos="1134"/>
        </w:tabs>
        <w:spacing w:before="0"/>
        <w:ind w:firstLine="131"/>
        <w:jc w:val="both"/>
      </w:pPr>
      <w:r>
        <w:t xml:space="preserve">Žemos įtampos nuolatinės srovės skydas bei jo įrenginiai </w:t>
      </w:r>
    </w:p>
    <w:p w14:paraId="73E209B2" w14:textId="77777777" w:rsidR="00233C12" w:rsidRPr="005C0E48" w:rsidRDefault="2526608B" w:rsidP="00276A18">
      <w:pPr>
        <w:numPr>
          <w:ilvl w:val="3"/>
          <w:numId w:val="115"/>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276A18">
      <w:pPr>
        <w:numPr>
          <w:ilvl w:val="3"/>
          <w:numId w:val="115"/>
        </w:numPr>
        <w:spacing w:before="0"/>
        <w:jc w:val="both"/>
      </w:pPr>
      <w:bookmarkStart w:id="601"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276A18">
      <w:pPr>
        <w:numPr>
          <w:ilvl w:val="4"/>
          <w:numId w:val="115"/>
        </w:numPr>
        <w:spacing w:before="0"/>
        <w:ind w:left="142" w:firstLine="709"/>
        <w:jc w:val="both"/>
      </w:pPr>
      <w:r>
        <w:t>įrenginių operatyvinę priežiūrą;</w:t>
      </w:r>
    </w:p>
    <w:p w14:paraId="3AF53871" w14:textId="77777777" w:rsidR="00233C12" w:rsidRPr="005C0E48" w:rsidRDefault="2526608B" w:rsidP="00276A18">
      <w:pPr>
        <w:pStyle w:val="ListParagraph"/>
        <w:numPr>
          <w:ilvl w:val="4"/>
          <w:numId w:val="115"/>
        </w:numPr>
        <w:spacing w:before="0"/>
        <w:ind w:left="142" w:firstLine="709"/>
        <w:contextualSpacing/>
        <w:jc w:val="both"/>
      </w:pPr>
      <w:r>
        <w:t>įrenginių techninę priežiūrą;</w:t>
      </w:r>
    </w:p>
    <w:p w14:paraId="6C832D2D" w14:textId="77777777" w:rsidR="00233C12" w:rsidRPr="005C0E48" w:rsidRDefault="2526608B" w:rsidP="00276A18">
      <w:pPr>
        <w:numPr>
          <w:ilvl w:val="4"/>
          <w:numId w:val="115"/>
        </w:numPr>
        <w:spacing w:before="0"/>
        <w:ind w:left="142" w:firstLine="709"/>
        <w:jc w:val="both"/>
      </w:pPr>
      <w:r>
        <w:t>eksploatavimo dokumentų rengimą ir pildymą;</w:t>
      </w:r>
    </w:p>
    <w:p w14:paraId="7F690749" w14:textId="77777777" w:rsidR="00233C12" w:rsidRPr="005C0E48" w:rsidRDefault="2526608B" w:rsidP="00276A18">
      <w:pPr>
        <w:pStyle w:val="ListParagraph"/>
        <w:numPr>
          <w:ilvl w:val="4"/>
          <w:numId w:val="115"/>
        </w:numPr>
        <w:spacing w:before="0"/>
        <w:ind w:left="142" w:firstLine="709"/>
        <w:contextualSpacing/>
        <w:jc w:val="both"/>
      </w:pPr>
      <w:r>
        <w:t>įrenginių darbo analizę ir apskaitą;</w:t>
      </w:r>
    </w:p>
    <w:p w14:paraId="7B498A1B" w14:textId="6213828A" w:rsidR="00233C12" w:rsidRPr="005C0E48" w:rsidRDefault="2526608B" w:rsidP="00276A18">
      <w:pPr>
        <w:numPr>
          <w:ilvl w:val="4"/>
          <w:numId w:val="115"/>
        </w:numPr>
        <w:spacing w:before="0"/>
        <w:ind w:left="142" w:firstLine="709"/>
        <w:jc w:val="both"/>
      </w:pPr>
      <w:r>
        <w:t>įrenginių vietinį monitoringą (stebėjimą)</w:t>
      </w:r>
      <w:bookmarkEnd w:id="601"/>
      <w:r>
        <w:t>.</w:t>
      </w:r>
    </w:p>
    <w:p w14:paraId="4F44211F" w14:textId="00130637" w:rsidR="00233C12" w:rsidRPr="005C0E48" w:rsidRDefault="004175F7" w:rsidP="00DA7BF8">
      <w:pPr>
        <w:pStyle w:val="Heading3"/>
      </w:pPr>
      <w:bookmarkStart w:id="602" w:name="_Toc22543746"/>
      <w:bookmarkStart w:id="603" w:name="_Toc152085038"/>
      <w:r>
        <w:t>13.2.</w:t>
      </w:r>
      <w:r w:rsidR="002D2CFF">
        <w:t xml:space="preserve"> </w:t>
      </w:r>
      <w:r w:rsidR="00233C12" w:rsidRPr="005C0E48">
        <w:t>EKSPLOATAVIMO DARBŲ RŪŠYS</w:t>
      </w:r>
      <w:bookmarkEnd w:id="602"/>
      <w:bookmarkEnd w:id="603"/>
    </w:p>
    <w:p w14:paraId="03B79116" w14:textId="77777777" w:rsidR="00233C12" w:rsidRPr="005C0E48" w:rsidRDefault="2526608B" w:rsidP="00276A18">
      <w:pPr>
        <w:numPr>
          <w:ilvl w:val="3"/>
          <w:numId w:val="115"/>
        </w:numPr>
        <w:jc w:val="both"/>
      </w:pPr>
      <w:r>
        <w:t>AĮNS keitiklių pagalbinių įrenginių eksploatavimo darbų rūšys yra šios:</w:t>
      </w:r>
    </w:p>
    <w:p w14:paraId="34459EE8" w14:textId="77777777" w:rsidR="00233C12" w:rsidRPr="005C0E48" w:rsidRDefault="2526608B" w:rsidP="00276A18">
      <w:pPr>
        <w:numPr>
          <w:ilvl w:val="4"/>
          <w:numId w:val="115"/>
        </w:numPr>
        <w:spacing w:before="0"/>
        <w:ind w:left="142" w:firstLine="709"/>
        <w:jc w:val="both"/>
      </w:pPr>
      <w:r>
        <w:t>apžiūra;</w:t>
      </w:r>
    </w:p>
    <w:p w14:paraId="6DEE00AC" w14:textId="77777777" w:rsidR="00233C12" w:rsidRPr="005C0E48" w:rsidRDefault="2526608B" w:rsidP="00276A18">
      <w:pPr>
        <w:numPr>
          <w:ilvl w:val="4"/>
          <w:numId w:val="115"/>
        </w:numPr>
        <w:spacing w:before="0"/>
        <w:ind w:left="142" w:firstLine="709"/>
        <w:jc w:val="both"/>
      </w:pPr>
      <w:r>
        <w:t>techninės priežiūros darbai.</w:t>
      </w:r>
    </w:p>
    <w:p w14:paraId="5E9CB0E2" w14:textId="77777777" w:rsidR="00233C12" w:rsidRPr="005C0E48" w:rsidRDefault="2526608B" w:rsidP="00276A18">
      <w:pPr>
        <w:numPr>
          <w:ilvl w:val="3"/>
          <w:numId w:val="115"/>
        </w:numPr>
        <w:spacing w:before="0"/>
      </w:pPr>
      <w:r>
        <w:t>Eksploatavimo eigoje gali būti atliekami neplaniniai techninės priežiūros darbai:</w:t>
      </w:r>
    </w:p>
    <w:p w14:paraId="3C3AA53E" w14:textId="77777777" w:rsidR="00233C12" w:rsidRPr="005C0E48" w:rsidRDefault="2526608B" w:rsidP="00276A18">
      <w:pPr>
        <w:numPr>
          <w:ilvl w:val="4"/>
          <w:numId w:val="115"/>
        </w:numPr>
        <w:spacing w:before="0"/>
        <w:ind w:left="142" w:firstLine="709"/>
        <w:jc w:val="both"/>
      </w:pPr>
      <w:r>
        <w:t>defektų paieškos darbai;</w:t>
      </w:r>
    </w:p>
    <w:p w14:paraId="30E21EE1" w14:textId="77777777" w:rsidR="00233C12" w:rsidRPr="005C0E48" w:rsidRDefault="2526608B" w:rsidP="00276A18">
      <w:pPr>
        <w:numPr>
          <w:ilvl w:val="4"/>
          <w:numId w:val="115"/>
        </w:numPr>
        <w:spacing w:before="0"/>
        <w:ind w:left="142" w:firstLine="709"/>
        <w:jc w:val="both"/>
      </w:pPr>
      <w:r>
        <w:t>remonto darbai.</w:t>
      </w:r>
    </w:p>
    <w:p w14:paraId="6DC77208" w14:textId="74E22081" w:rsidR="00233C12" w:rsidRPr="005C0E48" w:rsidRDefault="004175F7" w:rsidP="00DA7BF8">
      <w:pPr>
        <w:pStyle w:val="Heading3"/>
      </w:pPr>
      <w:bookmarkStart w:id="604" w:name="_Toc22543747"/>
      <w:bookmarkStart w:id="605" w:name="_Toc152085039"/>
      <w:r>
        <w:t>13.3.</w:t>
      </w:r>
      <w:r w:rsidR="002D2CFF">
        <w:t xml:space="preserve"> </w:t>
      </w:r>
      <w:r w:rsidR="00233C12" w:rsidRPr="005C0E48">
        <w:t>EKSPLOATAVIMAS</w:t>
      </w:r>
      <w:bookmarkEnd w:id="604"/>
      <w:bookmarkEnd w:id="605"/>
    </w:p>
    <w:p w14:paraId="176E8403" w14:textId="77777777" w:rsidR="00233C12" w:rsidRPr="005C0E48" w:rsidRDefault="2526608B" w:rsidP="00276A18">
      <w:pPr>
        <w:numPr>
          <w:ilvl w:val="3"/>
          <w:numId w:val="115"/>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276A18">
      <w:pPr>
        <w:numPr>
          <w:ilvl w:val="3"/>
          <w:numId w:val="115"/>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276A18">
      <w:pPr>
        <w:numPr>
          <w:ilvl w:val="3"/>
          <w:numId w:val="115"/>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276A18">
      <w:pPr>
        <w:numPr>
          <w:ilvl w:val="3"/>
          <w:numId w:val="115"/>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DA7BF8">
      <w:pPr>
        <w:pStyle w:val="Heading3"/>
      </w:pPr>
      <w:bookmarkStart w:id="606" w:name="_Toc22543748"/>
      <w:bookmarkStart w:id="607" w:name="_Toc152085040"/>
      <w:r>
        <w:t>13.4.</w:t>
      </w:r>
      <w:r w:rsidR="002D2CFF">
        <w:t xml:space="preserve"> </w:t>
      </w:r>
      <w:r w:rsidR="00233C12" w:rsidRPr="005C0E48">
        <w:t>NEPLANINIS PATIKRINIMAS IR REMONTAS</w:t>
      </w:r>
      <w:bookmarkEnd w:id="606"/>
      <w:bookmarkEnd w:id="607"/>
    </w:p>
    <w:p w14:paraId="715A6A44" w14:textId="77777777" w:rsidR="00233C12" w:rsidRPr="005C0E48" w:rsidRDefault="2526608B" w:rsidP="00276A18">
      <w:pPr>
        <w:numPr>
          <w:ilvl w:val="3"/>
          <w:numId w:val="115"/>
        </w:numPr>
      </w:pPr>
      <w:r>
        <w:t>Neplaninis AĮNS keitiklių pagalbinių įrenginių įrangos patikrinimas ir remontas atliekamas:</w:t>
      </w:r>
    </w:p>
    <w:p w14:paraId="34ABAC3D" w14:textId="5F2B8BF9" w:rsidR="00233C12" w:rsidRPr="005C0E48" w:rsidRDefault="003E0A34" w:rsidP="00276A18">
      <w:pPr>
        <w:numPr>
          <w:ilvl w:val="4"/>
          <w:numId w:val="115"/>
        </w:numPr>
        <w:spacing w:before="0"/>
        <w:ind w:left="142" w:firstLine="709"/>
        <w:jc w:val="both"/>
      </w:pPr>
      <w:r>
        <w:t>V</w:t>
      </w:r>
      <w:r w:rsidR="2526608B">
        <w:t>aldymo sistemai pranešus apie gedimą;</w:t>
      </w:r>
    </w:p>
    <w:p w14:paraId="38FB6B9D" w14:textId="77777777" w:rsidR="00233C12" w:rsidRPr="005C0E48" w:rsidRDefault="2526608B" w:rsidP="00276A18">
      <w:pPr>
        <w:numPr>
          <w:ilvl w:val="4"/>
          <w:numId w:val="115"/>
        </w:numPr>
        <w:spacing w:before="0"/>
        <w:ind w:left="142" w:firstLine="709"/>
        <w:jc w:val="both"/>
      </w:pPr>
      <w:r>
        <w:t>darbo ar eksploatavimo darbų metu nustačius netvarkingą įrenginių funkcijos atlikimą;</w:t>
      </w:r>
    </w:p>
    <w:p w14:paraId="205C3C81" w14:textId="77777777" w:rsidR="00233C12" w:rsidRPr="005C0E48" w:rsidRDefault="2526608B" w:rsidP="00276A18">
      <w:pPr>
        <w:numPr>
          <w:ilvl w:val="4"/>
          <w:numId w:val="115"/>
        </w:numPr>
        <w:spacing w:before="0"/>
        <w:ind w:left="142" w:firstLine="709"/>
        <w:jc w:val="both"/>
      </w:pPr>
      <w:r>
        <w:t>po įvairių mechaninių pažeidimų ar gaisro.</w:t>
      </w:r>
    </w:p>
    <w:p w14:paraId="0D89EBDF" w14:textId="77777777" w:rsidR="00233C12" w:rsidRPr="005C0E48" w:rsidRDefault="2526608B" w:rsidP="00276A18">
      <w:pPr>
        <w:numPr>
          <w:ilvl w:val="3"/>
          <w:numId w:val="115"/>
        </w:numPr>
        <w:spacing w:before="0"/>
      </w:pPr>
      <w:r>
        <w:t>Visi gedimai registruojami ir jų pašalinimo eiga aprašoma TVIS.</w:t>
      </w:r>
    </w:p>
    <w:p w14:paraId="7F2A76AA" w14:textId="55BD78FE" w:rsidR="00233C12" w:rsidRPr="005C0E48" w:rsidRDefault="004175F7" w:rsidP="00DA7BF8">
      <w:pPr>
        <w:pStyle w:val="Heading3"/>
      </w:pPr>
      <w:bookmarkStart w:id="608" w:name="_Toc22543749"/>
      <w:bookmarkStart w:id="609" w:name="_Toc152085041"/>
      <w:r>
        <w:t>13.5.</w:t>
      </w:r>
      <w:r w:rsidR="002D2CFF">
        <w:t xml:space="preserve"> </w:t>
      </w:r>
      <w:r w:rsidR="00233C12" w:rsidRPr="005C0E48">
        <w:t>DARBŲ PLANAVIMAS</w:t>
      </w:r>
      <w:bookmarkEnd w:id="608"/>
      <w:bookmarkEnd w:id="609"/>
    </w:p>
    <w:p w14:paraId="1B1761DA" w14:textId="77777777" w:rsidR="00233C12" w:rsidRPr="005C0E48" w:rsidRDefault="2526608B" w:rsidP="00276A18">
      <w:pPr>
        <w:numPr>
          <w:ilvl w:val="3"/>
          <w:numId w:val="115"/>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276A18">
      <w:pPr>
        <w:numPr>
          <w:ilvl w:val="3"/>
          <w:numId w:val="115"/>
        </w:numPr>
        <w:spacing w:before="0"/>
        <w:jc w:val="both"/>
      </w:pPr>
      <w:r>
        <w:t>Darbų planavimas atliekamas vadovaujantis TVIS procedūromis ir instrukcija. Pirminiuose darbų užsakymuose nurodomi visi planuojami atlikti techninės priežiūros ir reikalingi atlikti defektų šalinimo darbai.</w:t>
      </w:r>
    </w:p>
    <w:p w14:paraId="21F4B476" w14:textId="7B7488A0" w:rsidR="00233C12" w:rsidRPr="005C0E48" w:rsidRDefault="2526608B" w:rsidP="00276A18">
      <w:pPr>
        <w:numPr>
          <w:ilvl w:val="3"/>
          <w:numId w:val="115"/>
        </w:numPr>
        <w:spacing w:before="0"/>
        <w:jc w:val="both"/>
      </w:pPr>
      <w:r>
        <w:lastRenderedPageBreak/>
        <w:t xml:space="preserve">AĮNS keitiklio metinio stabdymo darbų planas sudaromas likus trims mėnesiams iki stabdymo remiantis TVIS planinių techninės priežiūros darbų apimtimi, įtraukiant darbus pagal poreikį ir nepašalintus defektus. </w:t>
      </w:r>
    </w:p>
    <w:p w14:paraId="38CF64F4" w14:textId="60D78BED" w:rsidR="0018104D" w:rsidRPr="005C0E48" w:rsidRDefault="004175F7" w:rsidP="00DA7BF8">
      <w:pPr>
        <w:pStyle w:val="Heading3"/>
      </w:pPr>
      <w:bookmarkStart w:id="610" w:name="_Toc22543750"/>
      <w:bookmarkStart w:id="611" w:name="_Toc152085042"/>
      <w:r>
        <w:t>13.6.</w:t>
      </w:r>
      <w:r w:rsidR="002D2CFF">
        <w:t xml:space="preserve"> </w:t>
      </w:r>
      <w:r w:rsidR="0018104D" w:rsidRPr="005C0E48">
        <w:t>ĮRENGINIŲ EKSPLOATAVIMO INSTRUKCIJOS</w:t>
      </w:r>
      <w:bookmarkEnd w:id="610"/>
      <w:bookmarkEnd w:id="611"/>
    </w:p>
    <w:p w14:paraId="0760AE99" w14:textId="77777777" w:rsidR="0018104D" w:rsidRPr="005C0E48" w:rsidRDefault="0FC0C57F" w:rsidP="00276A18">
      <w:pPr>
        <w:numPr>
          <w:ilvl w:val="3"/>
          <w:numId w:val="115"/>
        </w:numPr>
        <w:jc w:val="both"/>
      </w:pPr>
      <w:bookmarkStart w:id="612"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276A18">
      <w:pPr>
        <w:numPr>
          <w:ilvl w:val="3"/>
          <w:numId w:val="115"/>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276A18">
      <w:pPr>
        <w:numPr>
          <w:ilvl w:val="3"/>
          <w:numId w:val="115"/>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276A18">
      <w:pPr>
        <w:numPr>
          <w:ilvl w:val="3"/>
          <w:numId w:val="115"/>
        </w:numPr>
        <w:spacing w:before="0"/>
        <w:jc w:val="both"/>
      </w:pPr>
      <w:r>
        <w:t>Instrukcijų peržiūros ir koregavimo metu į instrukcijas įtraukiami visi aktualūs eksploatavimo tvarkos pakeitimai ir visa informacija reikalinga naujų įrenginių valdymui ir priežiūrai</w:t>
      </w:r>
      <w:bookmarkEnd w:id="612"/>
      <w:r>
        <w:t>.</w:t>
      </w:r>
    </w:p>
    <w:p w14:paraId="7BB938B5" w14:textId="481FF344" w:rsidR="0018104D" w:rsidRPr="005C0E48" w:rsidRDefault="004175F7" w:rsidP="00DA7BF8">
      <w:pPr>
        <w:pStyle w:val="Heading3"/>
      </w:pPr>
      <w:bookmarkStart w:id="613" w:name="_Toc22543751"/>
      <w:bookmarkStart w:id="614" w:name="_Toc152085043"/>
      <w:r>
        <w:t>13.7.</w:t>
      </w:r>
      <w:r w:rsidR="002D2CFF">
        <w:t xml:space="preserve"> </w:t>
      </w:r>
      <w:r w:rsidR="0018104D" w:rsidRPr="005C0E48">
        <w:t>DARBAI PAGALBINIUOSE ĮRENGINIUOSE</w:t>
      </w:r>
      <w:bookmarkEnd w:id="613"/>
      <w:bookmarkEnd w:id="614"/>
    </w:p>
    <w:p w14:paraId="0BC17184" w14:textId="79D84FD6" w:rsidR="0018104D" w:rsidRPr="005C0E48" w:rsidRDefault="0FC0C57F" w:rsidP="00276A18">
      <w:pPr>
        <w:numPr>
          <w:ilvl w:val="3"/>
          <w:numId w:val="115"/>
        </w:numPr>
        <w:jc w:val="both"/>
      </w:pPr>
      <w:r>
        <w:t xml:space="preserve">Iš metinio eksploatavimo darbų grafiko sudaromi mėnesiniai eksploatavimo darbų grafikai, įtraukiant darbus pagal poreikį ir planuojamus šalinti defektus. Ateinančio mėnesio eksploatavimo darbų grafikas sudaromas iki einamojo mėnesio paskutinės savaitės. </w:t>
      </w:r>
    </w:p>
    <w:p w14:paraId="172C8EE0" w14:textId="77777777" w:rsidR="0018104D" w:rsidRPr="005C0E48" w:rsidRDefault="0FC0C57F" w:rsidP="00276A18">
      <w:pPr>
        <w:numPr>
          <w:ilvl w:val="3"/>
          <w:numId w:val="115"/>
        </w:numPr>
        <w:spacing w:before="0"/>
        <w:jc w:val="both"/>
      </w:pPr>
      <w:r>
        <w:t>Planiniai darbai atliekami pagal patvirtintą mėnesinį darbų grafiką, o neplaniniai – esant reikmei.</w:t>
      </w:r>
    </w:p>
    <w:p w14:paraId="2371EA83" w14:textId="77777777" w:rsidR="0018104D" w:rsidRPr="005C0E48" w:rsidRDefault="0FC0C57F" w:rsidP="00276A18">
      <w:pPr>
        <w:numPr>
          <w:ilvl w:val="3"/>
          <w:numId w:val="115"/>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276A18">
      <w:pPr>
        <w:numPr>
          <w:ilvl w:val="3"/>
          <w:numId w:val="115"/>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276A18">
      <w:pPr>
        <w:numPr>
          <w:ilvl w:val="3"/>
          <w:numId w:val="115"/>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276A18">
      <w:pPr>
        <w:numPr>
          <w:ilvl w:val="3"/>
          <w:numId w:val="115"/>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DA7BF8">
      <w:pPr>
        <w:pStyle w:val="Heading3"/>
      </w:pPr>
      <w:bookmarkStart w:id="615" w:name="_Toc22543752"/>
      <w:bookmarkStart w:id="616" w:name="_Toc152085044"/>
      <w:r>
        <w:t>13.8.</w:t>
      </w:r>
      <w:r w:rsidR="002D2CFF">
        <w:t xml:space="preserve"> </w:t>
      </w:r>
      <w:r w:rsidR="0018104D" w:rsidRPr="005C0E48">
        <w:t>GEDIMAI IR DEFEKTAI</w:t>
      </w:r>
      <w:bookmarkEnd w:id="615"/>
      <w:bookmarkEnd w:id="616"/>
    </w:p>
    <w:p w14:paraId="00244846" w14:textId="77777777" w:rsidR="0018104D" w:rsidRPr="005C0E48" w:rsidRDefault="0FC0C57F" w:rsidP="00276A18">
      <w:pPr>
        <w:numPr>
          <w:ilvl w:val="3"/>
          <w:numId w:val="115"/>
        </w:numPr>
        <w:jc w:val="both"/>
      </w:pPr>
      <w:r>
        <w:t>Eksploatavimo darbų metu suradus gedimus arba defektus, jie nustatyta tvarka užregistruojami TVIS.</w:t>
      </w:r>
    </w:p>
    <w:p w14:paraId="0AF567D2" w14:textId="77777777" w:rsidR="0018104D" w:rsidRPr="005C0E48" w:rsidRDefault="0FC0C57F" w:rsidP="00276A18">
      <w:pPr>
        <w:numPr>
          <w:ilvl w:val="3"/>
          <w:numId w:val="115"/>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276A18">
      <w:pPr>
        <w:numPr>
          <w:ilvl w:val="3"/>
          <w:numId w:val="115"/>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DA7BF8">
      <w:pPr>
        <w:pStyle w:val="Heading3"/>
      </w:pPr>
      <w:bookmarkStart w:id="617" w:name="_Toc22543753"/>
      <w:bookmarkStart w:id="618" w:name="_Toc152085045"/>
      <w:r>
        <w:t>13.9.</w:t>
      </w:r>
      <w:r w:rsidR="002D2CFF">
        <w:t xml:space="preserve"> </w:t>
      </w:r>
      <w:r w:rsidR="0018104D" w:rsidRPr="005C0E48">
        <w:t>PAGALBINIŲ ĮRENGINIŲ TECHNINIAI DOKUMENTAI</w:t>
      </w:r>
      <w:bookmarkEnd w:id="617"/>
      <w:bookmarkEnd w:id="618"/>
    </w:p>
    <w:p w14:paraId="0E2C416D" w14:textId="689929F4" w:rsidR="0018104D" w:rsidRPr="005C0E48" w:rsidRDefault="0FC0C57F" w:rsidP="00276A18">
      <w:pPr>
        <w:numPr>
          <w:ilvl w:val="3"/>
          <w:numId w:val="115"/>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619" w:name="_Toc22543754"/>
    </w:p>
    <w:p w14:paraId="10DEAADE" w14:textId="540D68B6" w:rsidR="0018104D" w:rsidRPr="005C0E48" w:rsidRDefault="004175F7" w:rsidP="00DA7BF8">
      <w:pPr>
        <w:pStyle w:val="Heading3"/>
      </w:pPr>
      <w:bookmarkStart w:id="620" w:name="_Toc152085046"/>
      <w:r>
        <w:t>13.10.</w:t>
      </w:r>
      <w:r w:rsidR="002D2CFF">
        <w:t xml:space="preserve"> </w:t>
      </w:r>
      <w:r w:rsidR="0018104D" w:rsidRPr="005C0E48">
        <w:t>PAGALBINIŲ ĮRENGINIŲ APŽIŪRA</w:t>
      </w:r>
      <w:bookmarkEnd w:id="620"/>
    </w:p>
    <w:bookmarkEnd w:id="619"/>
    <w:p w14:paraId="1C88669F" w14:textId="1CDFD0CB" w:rsidR="006D5B96" w:rsidRPr="005C0E48" w:rsidRDefault="006D5B96" w:rsidP="00276A18">
      <w:pPr>
        <w:numPr>
          <w:ilvl w:val="3"/>
          <w:numId w:val="115"/>
        </w:numPr>
        <w:spacing w:before="0"/>
        <w:jc w:val="both"/>
      </w:pPr>
      <w:r>
        <w:t>Apžiūros vykdomos kartą per savaitę, kartą per ketvirtį arba kartą per metus (priklausant nuo įrenginių</w:t>
      </w:r>
      <w:r w:rsidR="005A3CFD">
        <w:t>, išskyrus metin</w:t>
      </w:r>
      <w:r w:rsidR="00EF7FD9">
        <w:t>į stabdymą, kai apžiūros nevykdomos</w:t>
      </w:r>
      <w:r>
        <w:t>)</w:t>
      </w:r>
      <w:r w:rsidR="00EF7FD9">
        <w:t>.</w:t>
      </w:r>
    </w:p>
    <w:p w14:paraId="5E4B5CAD" w14:textId="134C9964" w:rsidR="0018104D" w:rsidRPr="005C0E48" w:rsidRDefault="0FC0C57F" w:rsidP="00276A18">
      <w:pPr>
        <w:numPr>
          <w:ilvl w:val="3"/>
          <w:numId w:val="115"/>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Naujiems ir rekonstruotiems srovės keitikliams apžiūra atliekama likus 3 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DA7BF8">
      <w:pPr>
        <w:pStyle w:val="Heading3"/>
      </w:pPr>
      <w:bookmarkStart w:id="621" w:name="_Toc152085047"/>
      <w:r>
        <w:lastRenderedPageBreak/>
        <w:t>13.11.</w:t>
      </w:r>
      <w:r w:rsidR="00BF6A2E">
        <w:t xml:space="preserve"> </w:t>
      </w:r>
      <w:r w:rsidR="00447970" w:rsidRPr="005C0E48">
        <w:t>TECHNINĖS PRIEŽIŪROS DARBAI</w:t>
      </w:r>
      <w:bookmarkEnd w:id="621"/>
    </w:p>
    <w:p w14:paraId="351BEB11" w14:textId="5E0E3B29" w:rsidR="00447970" w:rsidRPr="005C0E48" w:rsidRDefault="49F8D48C" w:rsidP="00276A18">
      <w:pPr>
        <w:numPr>
          <w:ilvl w:val="3"/>
          <w:numId w:val="115"/>
        </w:numPr>
        <w:jc w:val="both"/>
      </w:pPr>
      <w:bookmarkStart w:id="622" w:name="_Hlk20144347"/>
      <w:bookmarkStart w:id="623"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276A18">
      <w:pPr>
        <w:numPr>
          <w:ilvl w:val="3"/>
          <w:numId w:val="115"/>
        </w:numPr>
        <w:spacing w:before="0"/>
        <w:jc w:val="both"/>
      </w:pPr>
      <w:r>
        <w:t>Techninės priežiūros darbų atlikimas ir jų duomenys įforminami TVIS.</w:t>
      </w:r>
    </w:p>
    <w:p w14:paraId="589C5E58" w14:textId="2473C4B5" w:rsidR="0018104D" w:rsidRPr="005C0E48" w:rsidRDefault="004175F7" w:rsidP="002A46DE">
      <w:pPr>
        <w:pStyle w:val="Heading2"/>
        <w:tabs>
          <w:tab w:val="left" w:pos="3686"/>
        </w:tabs>
        <w:spacing w:before="120" w:after="0"/>
        <w:ind w:left="720" w:firstLine="0"/>
        <w:rPr>
          <w:szCs w:val="20"/>
        </w:rPr>
      </w:pPr>
      <w:bookmarkStart w:id="624" w:name="_Toc152085048"/>
      <w:r>
        <w:rPr>
          <w:szCs w:val="20"/>
        </w:rPr>
        <w:t>14</w:t>
      </w:r>
      <w:r w:rsidR="001902E6" w:rsidRPr="005C0E48">
        <w:rPr>
          <w:szCs w:val="20"/>
        </w:rPr>
        <w:t>.</w:t>
      </w:r>
      <w:r w:rsidR="0018104D" w:rsidRPr="005C0E48">
        <w:rPr>
          <w:szCs w:val="20"/>
        </w:rPr>
        <w:t xml:space="preserve"> </w:t>
      </w:r>
      <w:bookmarkEnd w:id="622"/>
      <w:bookmarkEnd w:id="623"/>
      <w:r w:rsidR="00447970" w:rsidRPr="005C0E48">
        <w:t>VENTILIŲ AUŠINIMO SISTEMA</w:t>
      </w:r>
      <w:bookmarkEnd w:id="624"/>
    </w:p>
    <w:p w14:paraId="41F817DB" w14:textId="3548C65F" w:rsidR="0018104D" w:rsidRPr="005C0E48" w:rsidRDefault="49F8D48C" w:rsidP="00276A18">
      <w:pPr>
        <w:numPr>
          <w:ilvl w:val="3"/>
          <w:numId w:val="115"/>
        </w:numPr>
      </w:pPr>
      <w:r>
        <w:t>Ventilių aušinimo sistemos p</w:t>
      </w:r>
      <w:r w:rsidR="0FC0C57F">
        <w:t>eriodinės techninės priežiūros vykdymas:</w:t>
      </w:r>
    </w:p>
    <w:p w14:paraId="5FE5C835" w14:textId="2A8A7DDA" w:rsidR="0018104D" w:rsidRPr="005C0E48" w:rsidRDefault="00A25EBA" w:rsidP="00276A18">
      <w:pPr>
        <w:numPr>
          <w:ilvl w:val="4"/>
          <w:numId w:val="115"/>
        </w:numPr>
        <w:spacing w:before="0"/>
        <w:ind w:left="851" w:firstLine="0"/>
        <w:jc w:val="both"/>
      </w:pPr>
      <w:r>
        <w:t>Pagrindinių siurblių ir jų elektros variklių darbo laiko nurašymas, guolių temperatūros fiksavimas bei tepimas ir vibracijos matavimai kas trys mėnesiai pagal apžiūrų lapelį „Pagrindinių siurblių ir variklių vibracijos ir temperatūros kontrolė, darbo valandų registravimas“,</w:t>
      </w:r>
    </w:p>
    <w:p w14:paraId="0B207798" w14:textId="77777777" w:rsidR="00E36BD6" w:rsidRDefault="00E36BD6" w:rsidP="00276A18">
      <w:pPr>
        <w:numPr>
          <w:ilvl w:val="4"/>
          <w:numId w:val="115"/>
        </w:numPr>
        <w:tabs>
          <w:tab w:val="num" w:pos="1560"/>
        </w:tabs>
        <w:spacing w:before="0"/>
        <w:ind w:left="851" w:firstLine="0"/>
        <w:jc w:val="both"/>
      </w:pPr>
      <w:r w:rsidRPr="0000568A">
        <w:t>Azoto balionų slėgi</w:t>
      </w:r>
      <w:r>
        <w:t>o</w:t>
      </w:r>
      <w:r w:rsidRPr="0000568A">
        <w:t>, dejonizavimo talpų kontūro sraut</w:t>
      </w:r>
      <w:r>
        <w:t>o</w:t>
      </w:r>
      <w:r w:rsidRPr="0000568A">
        <w:t>, glikolio lygi</w:t>
      </w:r>
      <w:r>
        <w:t>o</w:t>
      </w:r>
      <w:r w:rsidRPr="0000568A">
        <w:t>, laidum</w:t>
      </w:r>
      <w:r>
        <w:t>o parametrų fiksavimas bei nurašymas pagal apžiūrų lapelį „Aušinimo sistemos ketvirtinis parametrų fiksavimas“ kas 3 mėnesiai</w:t>
      </w:r>
      <w:r w:rsidRPr="0000568A">
        <w:t>.</w:t>
      </w:r>
    </w:p>
    <w:p w14:paraId="7140C4C6" w14:textId="77777777" w:rsidR="00BE7810" w:rsidRPr="005C0E48" w:rsidRDefault="00BE7810" w:rsidP="00276A18">
      <w:pPr>
        <w:numPr>
          <w:ilvl w:val="4"/>
          <w:numId w:val="115"/>
        </w:numPr>
        <w:tabs>
          <w:tab w:val="num" w:pos="1560"/>
        </w:tabs>
        <w:spacing w:before="0"/>
        <w:ind w:left="851" w:firstLine="0"/>
        <w:jc w:val="both"/>
      </w:pPr>
      <w:r>
        <w:t>V</w:t>
      </w:r>
      <w:r w:rsidRPr="00B57607">
        <w:t>ariklių ir siurblių</w:t>
      </w:r>
      <w:r>
        <w:t xml:space="preserve"> elementų bei jų guolių</w:t>
      </w:r>
      <w:r w:rsidRPr="00B57607">
        <w:t xml:space="preserve"> temperatūr</w:t>
      </w:r>
      <w:r>
        <w:t xml:space="preserve">os patikrinimas </w:t>
      </w:r>
      <w:r w:rsidRPr="00B57607">
        <w:t>taškiniu matuokliu</w:t>
      </w:r>
      <w:r>
        <w:t xml:space="preserve">, </w:t>
      </w:r>
      <w:r w:rsidRPr="00B57607">
        <w:t>aušyklų apžiūra</w:t>
      </w:r>
      <w:r>
        <w:t xml:space="preserve"> kas savaitę.</w:t>
      </w:r>
    </w:p>
    <w:p w14:paraId="7158A715" w14:textId="77777777" w:rsidR="00E36BD6" w:rsidRPr="005C0E48" w:rsidRDefault="00E36BD6" w:rsidP="002A46DE">
      <w:pPr>
        <w:spacing w:before="0"/>
        <w:ind w:left="851" w:firstLine="0"/>
        <w:jc w:val="both"/>
      </w:pPr>
    </w:p>
    <w:p w14:paraId="435FE57B" w14:textId="1D895DF5" w:rsidR="00390669" w:rsidRPr="005C0E48" w:rsidRDefault="00390669" w:rsidP="00276A18">
      <w:pPr>
        <w:numPr>
          <w:ilvl w:val="4"/>
          <w:numId w:val="115"/>
        </w:numPr>
        <w:tabs>
          <w:tab w:val="num" w:pos="1560"/>
        </w:tabs>
        <w:spacing w:before="0"/>
        <w:ind w:left="851" w:firstLine="0"/>
        <w:jc w:val="both"/>
      </w:pPr>
      <w:r>
        <w:t>Oro aušintuvų radiatorių bei nutekėjimo surinkimo trapo  plovimas naudojant aukšto slėgio plovyklę bent kartą per metus, priklausomai nuo aušintuvų plokštelių nešvarumo ir užsikimšimo.</w:t>
      </w:r>
    </w:p>
    <w:p w14:paraId="0E59D510" w14:textId="3BDA0E28" w:rsidR="0018104D" w:rsidRPr="005C0E48" w:rsidRDefault="0FC0C57F" w:rsidP="00276A18">
      <w:pPr>
        <w:numPr>
          <w:ilvl w:val="4"/>
          <w:numId w:val="115"/>
        </w:numPr>
        <w:spacing w:before="0"/>
        <w:ind w:left="142" w:firstLine="709"/>
        <w:jc w:val="both"/>
      </w:pPr>
      <w:r>
        <w:t xml:space="preserve">Variklių valdymo spintos (MCC) </w:t>
      </w:r>
      <w:r w:rsidR="002E0BB3">
        <w:t xml:space="preserve">) ir UPS spintų (jei yra) techninis aptarnavimas </w:t>
      </w:r>
      <w:r>
        <w:t>kas metai;</w:t>
      </w:r>
    </w:p>
    <w:p w14:paraId="274F88D3" w14:textId="77777777" w:rsidR="0018104D" w:rsidRPr="005C0E48" w:rsidRDefault="0FC0C57F" w:rsidP="00276A18">
      <w:pPr>
        <w:numPr>
          <w:ilvl w:val="4"/>
          <w:numId w:val="115"/>
        </w:numPr>
        <w:spacing w:before="0"/>
        <w:ind w:left="142" w:firstLine="709"/>
        <w:jc w:val="both"/>
      </w:pPr>
      <w:r>
        <w:t>Ventilių aušinimo sistemos valdomų sklendžių/vožtuvų patikrinimas kas metai;</w:t>
      </w:r>
    </w:p>
    <w:p w14:paraId="3140E177" w14:textId="1B3798A7" w:rsidR="0018104D" w:rsidRPr="005C0E48" w:rsidRDefault="0FC0C57F" w:rsidP="00276A18">
      <w:pPr>
        <w:numPr>
          <w:ilvl w:val="4"/>
          <w:numId w:val="115"/>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276A18">
      <w:pPr>
        <w:numPr>
          <w:ilvl w:val="4"/>
          <w:numId w:val="115"/>
        </w:numPr>
        <w:spacing w:before="0"/>
        <w:ind w:left="142" w:firstLine="709"/>
        <w:jc w:val="both"/>
      </w:pPr>
      <w:r>
        <w:t>Pagrindinių siurblių besisukančių dalių ir movų patikrinimas kas metai;</w:t>
      </w:r>
    </w:p>
    <w:p w14:paraId="75173661" w14:textId="77777777" w:rsidR="0018104D" w:rsidRPr="005C0E48" w:rsidRDefault="0FC0C57F" w:rsidP="00276A18">
      <w:pPr>
        <w:numPr>
          <w:ilvl w:val="4"/>
          <w:numId w:val="115"/>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276A18">
      <w:pPr>
        <w:numPr>
          <w:ilvl w:val="4"/>
          <w:numId w:val="115"/>
        </w:numPr>
        <w:spacing w:before="0"/>
        <w:ind w:left="142" w:firstLine="709"/>
        <w:jc w:val="both"/>
      </w:pPr>
      <w:r>
        <w:t>Vamzdyno flanšinio sujungimo patikrinimo patikrinimas, suveržimas kas metai;</w:t>
      </w:r>
    </w:p>
    <w:p w14:paraId="19E2B821" w14:textId="77777777" w:rsidR="008C7BB3" w:rsidRDefault="00221F30" w:rsidP="00276A18">
      <w:pPr>
        <w:numPr>
          <w:ilvl w:val="4"/>
          <w:numId w:val="115"/>
        </w:numPr>
        <w:spacing w:before="0"/>
        <w:ind w:left="851" w:firstLine="0"/>
        <w:jc w:val="both"/>
      </w:pPr>
      <w:r w:rsidRPr="00A95814">
        <w:t>Oro aušintuvų techninis aptarnavimas kas metai (variklių apsaugų patikra, ventiliatorių disbalanso ir variklių tolygaus veikimo patikra ir t.t.);</w:t>
      </w:r>
    </w:p>
    <w:p w14:paraId="5C20974E" w14:textId="58359003" w:rsidR="0018104D" w:rsidRPr="005C0E48" w:rsidRDefault="0FC0C57F" w:rsidP="00276A18">
      <w:pPr>
        <w:numPr>
          <w:ilvl w:val="4"/>
          <w:numId w:val="115"/>
        </w:numPr>
        <w:spacing w:before="0"/>
        <w:ind w:left="851" w:firstLine="0"/>
        <w:jc w:val="both"/>
      </w:pPr>
      <w:r>
        <w:t>Variklių techninė priežiūra kas metai;</w:t>
      </w:r>
    </w:p>
    <w:p w14:paraId="69598072" w14:textId="77777777" w:rsidR="0018104D" w:rsidRPr="005C0E48" w:rsidRDefault="0FC0C57F" w:rsidP="00276A18">
      <w:pPr>
        <w:numPr>
          <w:ilvl w:val="4"/>
          <w:numId w:val="115"/>
        </w:numPr>
        <w:spacing w:before="0"/>
        <w:ind w:left="142" w:firstLine="709"/>
        <w:jc w:val="both"/>
      </w:pPr>
      <w:r>
        <w:t>Srauto greičio matuoklio pratekėjimo patikrinimas kas metai;</w:t>
      </w:r>
    </w:p>
    <w:p w14:paraId="29A191F2" w14:textId="77777777" w:rsidR="0018104D" w:rsidRPr="005C0E48" w:rsidRDefault="0FC0C57F" w:rsidP="00276A18">
      <w:pPr>
        <w:numPr>
          <w:ilvl w:val="4"/>
          <w:numId w:val="115"/>
        </w:numPr>
        <w:spacing w:before="0"/>
        <w:ind w:left="142" w:firstLine="709"/>
        <w:jc w:val="both"/>
      </w:pPr>
      <w:r>
        <w:t>Automatinio nuorinimo vožtuvo techninė priežiūra kas metai;</w:t>
      </w:r>
    </w:p>
    <w:p w14:paraId="3668C668" w14:textId="62DF83A7" w:rsidR="0018104D" w:rsidRPr="005C0E48" w:rsidRDefault="0FC0C57F" w:rsidP="00276A18">
      <w:pPr>
        <w:numPr>
          <w:ilvl w:val="4"/>
          <w:numId w:val="115"/>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276A18">
      <w:pPr>
        <w:numPr>
          <w:ilvl w:val="4"/>
          <w:numId w:val="115"/>
        </w:numPr>
        <w:spacing w:before="0"/>
        <w:ind w:left="142" w:firstLine="709"/>
        <w:jc w:val="both"/>
      </w:pPr>
      <w:r>
        <w:t>Pagrindinio vandens kontūro mechaninio filtro valymas kas metai;</w:t>
      </w:r>
    </w:p>
    <w:p w14:paraId="7AD73DBF" w14:textId="77777777" w:rsidR="0018104D" w:rsidRPr="005C0E48" w:rsidRDefault="0FC0C57F" w:rsidP="00276A18">
      <w:pPr>
        <w:numPr>
          <w:ilvl w:val="4"/>
          <w:numId w:val="115"/>
        </w:numPr>
        <w:spacing w:before="0"/>
        <w:ind w:left="142" w:firstLine="709"/>
        <w:jc w:val="both"/>
      </w:pPr>
      <w:r>
        <w:t>Temperatūros stebėjimo elemento Pt100 patikrinimas kas metai;</w:t>
      </w:r>
    </w:p>
    <w:p w14:paraId="2E68CDB0" w14:textId="77777777" w:rsidR="0018104D" w:rsidRPr="005C0E48" w:rsidRDefault="0FC0C57F" w:rsidP="00276A18">
      <w:pPr>
        <w:numPr>
          <w:ilvl w:val="4"/>
          <w:numId w:val="115"/>
        </w:numPr>
        <w:spacing w:before="0"/>
        <w:ind w:left="142" w:firstLine="709"/>
        <w:jc w:val="both"/>
      </w:pPr>
      <w:r>
        <w:t>Ranka valdomų sklendžių varžtinių sujungimų patikrinimas kas metai;</w:t>
      </w:r>
    </w:p>
    <w:p w14:paraId="05A791D0" w14:textId="77777777" w:rsidR="0018104D" w:rsidRPr="005C0E48" w:rsidRDefault="0FC0C57F" w:rsidP="00276A18">
      <w:pPr>
        <w:numPr>
          <w:ilvl w:val="4"/>
          <w:numId w:val="115"/>
        </w:numPr>
        <w:spacing w:before="0"/>
        <w:ind w:left="142" w:firstLine="709"/>
        <w:jc w:val="both"/>
      </w:pPr>
      <w:r>
        <w:t>Nuotoliniu būdu valdomos sklendės padėties indikacijos patikrinimas kas metai;</w:t>
      </w:r>
    </w:p>
    <w:p w14:paraId="089186DF" w14:textId="77777777" w:rsidR="0018104D" w:rsidRPr="005C0E48" w:rsidRDefault="0FC0C57F" w:rsidP="00276A18">
      <w:pPr>
        <w:numPr>
          <w:ilvl w:val="4"/>
          <w:numId w:val="115"/>
        </w:numPr>
        <w:spacing w:before="0"/>
        <w:ind w:left="142" w:firstLine="709"/>
        <w:jc w:val="both"/>
      </w:pPr>
      <w:r>
        <w:t>Apsauginio vožtuvo funkcinis patikrinimas kas metai;</w:t>
      </w:r>
    </w:p>
    <w:p w14:paraId="51EFD63A" w14:textId="722F5B70" w:rsidR="0018104D" w:rsidRPr="005C0E48" w:rsidRDefault="0FC0C57F" w:rsidP="00276A18">
      <w:pPr>
        <w:numPr>
          <w:ilvl w:val="4"/>
          <w:numId w:val="115"/>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276A18">
      <w:pPr>
        <w:numPr>
          <w:ilvl w:val="4"/>
          <w:numId w:val="115"/>
        </w:numPr>
        <w:spacing w:before="0"/>
        <w:ind w:left="142" w:firstLine="709"/>
        <w:jc w:val="both"/>
      </w:pPr>
      <w:r>
        <w:t>Papildymo siurblio patikrinimas kas metai;</w:t>
      </w:r>
    </w:p>
    <w:p w14:paraId="371929CE" w14:textId="77777777" w:rsidR="0018104D" w:rsidRPr="005C0E48" w:rsidRDefault="0FC0C57F" w:rsidP="00276A18">
      <w:pPr>
        <w:numPr>
          <w:ilvl w:val="4"/>
          <w:numId w:val="115"/>
        </w:numPr>
        <w:spacing w:before="0"/>
        <w:ind w:left="142" w:firstLine="709"/>
        <w:jc w:val="both"/>
      </w:pPr>
      <w:r>
        <w:t>ACS800 dažnio keitiklio techninis aptarnavimas kas metai;</w:t>
      </w:r>
    </w:p>
    <w:p w14:paraId="2C6BCBAA" w14:textId="43DE68C5" w:rsidR="0018104D" w:rsidRPr="005C0E48" w:rsidRDefault="004175F7" w:rsidP="00447970">
      <w:pPr>
        <w:pStyle w:val="Heading2"/>
        <w:spacing w:before="120" w:after="0"/>
        <w:ind w:firstLine="0"/>
        <w:rPr>
          <w:szCs w:val="20"/>
        </w:rPr>
      </w:pPr>
      <w:bookmarkStart w:id="625" w:name="_Toc22543759"/>
      <w:bookmarkStart w:id="626" w:name="_Toc152085049"/>
      <w:r>
        <w:rPr>
          <w:szCs w:val="20"/>
        </w:rPr>
        <w:t>15.</w:t>
      </w:r>
      <w:r w:rsidR="0018104D" w:rsidRPr="005C0E48">
        <w:rPr>
          <w:szCs w:val="20"/>
        </w:rPr>
        <w:t xml:space="preserve"> </w:t>
      </w:r>
      <w:r w:rsidR="001902E6" w:rsidRPr="005C0E48">
        <w:t>KLIMATO KONTROLĖS SISTEMA</w:t>
      </w:r>
      <w:bookmarkEnd w:id="625"/>
      <w:bookmarkEnd w:id="626"/>
    </w:p>
    <w:p w14:paraId="40E05D3E" w14:textId="5ED53C0B" w:rsidR="0018104D" w:rsidRPr="005C0E48" w:rsidRDefault="002142CF" w:rsidP="00276A18">
      <w:pPr>
        <w:numPr>
          <w:ilvl w:val="3"/>
          <w:numId w:val="115"/>
        </w:numPr>
      </w:pPr>
      <w:r>
        <w:t>Klimato kontrolės sistemos periodinės</w:t>
      </w:r>
      <w:r w:rsidR="0FC0C57F">
        <w:t xml:space="preserve"> techninės priežiūros vykdymas:</w:t>
      </w:r>
    </w:p>
    <w:p w14:paraId="47D28090" w14:textId="77777777" w:rsidR="00A56908" w:rsidRPr="005C0E48" w:rsidRDefault="00A56908" w:rsidP="00276A18">
      <w:pPr>
        <w:numPr>
          <w:ilvl w:val="4"/>
          <w:numId w:val="115"/>
        </w:numPr>
        <w:spacing w:before="0"/>
        <w:ind w:hanging="283"/>
        <w:jc w:val="both"/>
      </w:pPr>
      <w:r>
        <w:t>Technologinės oro sausinimo sistemos filtrų keitimas kas metai arba anksčiau laiko esant filtrų užsikišimo gedimo signalui;</w:t>
      </w:r>
    </w:p>
    <w:p w14:paraId="494F7209" w14:textId="29BE9930" w:rsidR="00EC13BE" w:rsidRPr="005C0E48" w:rsidRDefault="0FC0C57F" w:rsidP="00276A18">
      <w:pPr>
        <w:numPr>
          <w:ilvl w:val="4"/>
          <w:numId w:val="115"/>
        </w:numPr>
        <w:spacing w:before="0"/>
        <w:ind w:left="284" w:firstLine="567"/>
        <w:jc w:val="both"/>
      </w:pPr>
      <w:r>
        <w:t xml:space="preserve">Technologinės oro sausinimo sistemos </w:t>
      </w:r>
      <w:r w:rsidR="00EC13BE">
        <w:t xml:space="preserve">ir desikantinio oro sausintuvo </w:t>
      </w:r>
      <w:r>
        <w:t>techninis aptarnavimas</w:t>
      </w:r>
      <w:r w:rsidR="00EC13BE">
        <w:t xml:space="preserve"> bei patikrinimas (dulkių valymas, kontaktų suvaržymas, vizuali apžiūra, būgno dirželio būklės įvertinimas ir kt.) kas metai;</w:t>
      </w:r>
    </w:p>
    <w:p w14:paraId="3941152B" w14:textId="77777777" w:rsidR="0018104D" w:rsidRPr="005C0E48" w:rsidRDefault="0FC0C57F" w:rsidP="00276A18">
      <w:pPr>
        <w:numPr>
          <w:ilvl w:val="4"/>
          <w:numId w:val="115"/>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276A18">
      <w:pPr>
        <w:numPr>
          <w:ilvl w:val="4"/>
          <w:numId w:val="115"/>
        </w:numPr>
        <w:spacing w:before="0"/>
        <w:ind w:left="142" w:firstLine="709"/>
        <w:jc w:val="both"/>
      </w:pPr>
      <w:r>
        <w:t>Klimato kontrolės sklendžių vizualinė ir veikimo patikra kas metai;</w:t>
      </w:r>
    </w:p>
    <w:p w14:paraId="771CFC39" w14:textId="0509F46F" w:rsidR="0018104D" w:rsidRPr="005C0E48" w:rsidRDefault="0FC0C57F" w:rsidP="00276A18">
      <w:pPr>
        <w:numPr>
          <w:ilvl w:val="4"/>
          <w:numId w:val="115"/>
        </w:numPr>
        <w:spacing w:before="0"/>
        <w:ind w:left="142" w:firstLine="709"/>
        <w:jc w:val="both"/>
      </w:pPr>
      <w:r>
        <w:t xml:space="preserve">Klimato kontrolės šildymo elemento kontaktų patikra </w:t>
      </w:r>
      <w:r w:rsidR="002A6E7F">
        <w:t>ir varžymas</w:t>
      </w:r>
      <w:r>
        <w:t xml:space="preserve"> kas metai;</w:t>
      </w:r>
    </w:p>
    <w:p w14:paraId="2E04FC50" w14:textId="77777777" w:rsidR="0018104D" w:rsidRPr="005C0E48" w:rsidRDefault="0FC0C57F" w:rsidP="00276A18">
      <w:pPr>
        <w:numPr>
          <w:ilvl w:val="4"/>
          <w:numId w:val="115"/>
        </w:numPr>
        <w:spacing w:before="0"/>
        <w:ind w:left="142" w:firstLine="709"/>
        <w:jc w:val="both"/>
      </w:pPr>
      <w:r>
        <w:t>Desikantinių oro sausintuvų su elektriniu kaitintuvu reaktyvacijai patikra kas metai;</w:t>
      </w:r>
    </w:p>
    <w:p w14:paraId="37491A01" w14:textId="1720612F" w:rsidR="0018104D" w:rsidRPr="005C0E48" w:rsidRDefault="0FC0C57F" w:rsidP="00276A18">
      <w:pPr>
        <w:numPr>
          <w:ilvl w:val="4"/>
          <w:numId w:val="115"/>
        </w:numPr>
        <w:spacing w:before="0"/>
        <w:ind w:left="142" w:firstLine="709"/>
        <w:jc w:val="both"/>
      </w:pPr>
      <w:r>
        <w:t>Dažnio keitiklių apžiūra ir valymas kas metai.</w:t>
      </w:r>
    </w:p>
    <w:p w14:paraId="7D9B8E1D" w14:textId="219C75BC" w:rsidR="00F663AF" w:rsidRPr="005C0E48" w:rsidRDefault="00F663AF" w:rsidP="00276A18">
      <w:pPr>
        <w:numPr>
          <w:ilvl w:val="4"/>
          <w:numId w:val="115"/>
        </w:numPr>
        <w:spacing w:before="0"/>
        <w:ind w:left="142" w:firstLine="709"/>
        <w:jc w:val="both"/>
      </w:pPr>
      <w:r>
        <w:t>Klimato kontrolės sistemos</w:t>
      </w:r>
      <w:r w:rsidRPr="00A72993">
        <w:t xml:space="preserve"> apžiūra, daviklių parodym</w:t>
      </w:r>
      <w:r>
        <w:t>ų nurašymas</w:t>
      </w:r>
      <w:r w:rsidRPr="00A72993">
        <w:t xml:space="preserve">, variklių </w:t>
      </w:r>
      <w:r>
        <w:t xml:space="preserve">bei dažnio keitiklių darbo </w:t>
      </w:r>
      <w:r w:rsidRPr="00A72993">
        <w:t>gars</w:t>
      </w:r>
      <w:r>
        <w:t>o ir veikimo įvertinimas</w:t>
      </w:r>
      <w:r w:rsidRPr="00A72993">
        <w:t>,</w:t>
      </w:r>
      <w:r>
        <w:t xml:space="preserve"> vietinio valdymo sistemos </w:t>
      </w:r>
      <w:r w:rsidRPr="00A72993">
        <w:t>HMI funkcionalum</w:t>
      </w:r>
      <w:r>
        <w:t xml:space="preserve">o </w:t>
      </w:r>
      <w:r>
        <w:lastRenderedPageBreak/>
        <w:t>patikrinimas pagal apžiūrų lapelį „Ventilių salės klimato kontrolės sistemos ketvirtinis parametrų fiksavimas“ kas 3 mėnesiai.</w:t>
      </w:r>
    </w:p>
    <w:p w14:paraId="52C2E3E9" w14:textId="5E0CC904" w:rsidR="0018104D" w:rsidRPr="005C0E48" w:rsidRDefault="004175F7" w:rsidP="004175F7">
      <w:pPr>
        <w:pStyle w:val="Heading2"/>
        <w:spacing w:before="120" w:after="0"/>
        <w:ind w:firstLine="2693"/>
        <w:contextualSpacing/>
        <w:rPr>
          <w:bCs w:val="0"/>
          <w:szCs w:val="20"/>
        </w:rPr>
      </w:pPr>
      <w:bookmarkStart w:id="627" w:name="_Toc22543762"/>
      <w:bookmarkStart w:id="628" w:name="_Toc152085050"/>
      <w:r>
        <w:rPr>
          <w:szCs w:val="20"/>
        </w:rPr>
        <w:t>16</w:t>
      </w:r>
      <w:r w:rsidR="0018104D" w:rsidRPr="005C0E48">
        <w:rPr>
          <w:szCs w:val="20"/>
        </w:rPr>
        <w:t xml:space="preserve">. </w:t>
      </w:r>
      <w:r w:rsidR="001902E6" w:rsidRPr="005C0E48">
        <w:t>ŠILDYMO, VĖDINIMO, ORO KONDICIONAVIMO (ŠVOK) SISTEMA</w:t>
      </w:r>
      <w:bookmarkEnd w:id="627"/>
      <w:bookmarkEnd w:id="628"/>
    </w:p>
    <w:p w14:paraId="22177149" w14:textId="201D35A8" w:rsidR="0018104D" w:rsidRPr="005C0E48" w:rsidRDefault="34055CB1" w:rsidP="00276A18">
      <w:pPr>
        <w:numPr>
          <w:ilvl w:val="3"/>
          <w:numId w:val="115"/>
        </w:numPr>
        <w:ind w:firstLine="1276"/>
      </w:pPr>
      <w:r>
        <w:t>ŠVOK p</w:t>
      </w:r>
      <w:r w:rsidR="0FC0C57F">
        <w:t>eriodinės techninės priežiūros vykdymas:</w:t>
      </w:r>
    </w:p>
    <w:p w14:paraId="7861C778" w14:textId="77777777" w:rsidR="0018104D" w:rsidRPr="005C0E48" w:rsidRDefault="0FC0C57F" w:rsidP="00276A18">
      <w:pPr>
        <w:numPr>
          <w:ilvl w:val="4"/>
          <w:numId w:val="115"/>
        </w:numPr>
        <w:spacing w:before="0"/>
        <w:ind w:left="142" w:firstLine="709"/>
        <w:jc w:val="both"/>
      </w:pPr>
      <w:r>
        <w:t>ŠVOK sistemos techninė priežiūra, funkcinis patikrinimas kas metai;</w:t>
      </w:r>
    </w:p>
    <w:p w14:paraId="5A2E5182" w14:textId="77777777" w:rsidR="0018104D" w:rsidRPr="005C0E48" w:rsidRDefault="0FC0C57F" w:rsidP="00276A18">
      <w:pPr>
        <w:numPr>
          <w:ilvl w:val="4"/>
          <w:numId w:val="115"/>
        </w:numPr>
        <w:spacing w:before="0"/>
        <w:ind w:left="142" w:firstLine="709"/>
        <w:jc w:val="both"/>
      </w:pPr>
      <w:r>
        <w:t>ŠVOK filtrų patikra, filtrų keitimas (pagal poreikį) kas keturi mėnesiai;</w:t>
      </w:r>
    </w:p>
    <w:p w14:paraId="3DF9DF70" w14:textId="45A7014E" w:rsidR="0018104D" w:rsidRPr="005C0E48" w:rsidRDefault="0FC0C57F" w:rsidP="00276A18">
      <w:pPr>
        <w:numPr>
          <w:ilvl w:val="4"/>
          <w:numId w:val="115"/>
        </w:numPr>
        <w:spacing w:before="0"/>
        <w:ind w:left="142" w:firstLine="709"/>
        <w:jc w:val="both"/>
      </w:pPr>
      <w:r>
        <w:t xml:space="preserve">ŠVOK sistemos ventiliacijos angų patikrinimas, valymas </w:t>
      </w:r>
      <w:r w:rsidR="005078DD">
        <w:t xml:space="preserve"> kas keturi mėnesiai</w:t>
      </w:r>
      <w:r w:rsidR="002D7914">
        <w:t xml:space="preserve">, surašant </w:t>
      </w:r>
      <w:r w:rsidR="00977667">
        <w:t>patikrinimo aktą (protokolą).</w:t>
      </w:r>
    </w:p>
    <w:p w14:paraId="35FDA527" w14:textId="77777777" w:rsidR="0018104D" w:rsidRPr="005C0E48" w:rsidRDefault="0FC0C57F" w:rsidP="00276A18">
      <w:pPr>
        <w:numPr>
          <w:ilvl w:val="4"/>
          <w:numId w:val="115"/>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629" w:name="_Toc22543765"/>
      <w:bookmarkStart w:id="630" w:name="_Toc152085051"/>
      <w:r>
        <w:t>17</w:t>
      </w:r>
      <w:r w:rsidR="0018104D" w:rsidRPr="005C0E48">
        <w:t xml:space="preserve">. </w:t>
      </w:r>
      <w:r w:rsidR="002A205F" w:rsidRPr="005C0E48">
        <w:t xml:space="preserve">SAVŲ REIKMIŲ ELEKTROS APRŪPINIMO </w:t>
      </w:r>
      <w:bookmarkEnd w:id="629"/>
      <w:r w:rsidR="002A205F" w:rsidRPr="005C0E48">
        <w:t>SISTEMA</w:t>
      </w:r>
      <w:bookmarkEnd w:id="630"/>
    </w:p>
    <w:p w14:paraId="6862D807" w14:textId="77777777" w:rsidR="00693800" w:rsidRPr="005C0E48" w:rsidRDefault="00693800" w:rsidP="00276A18">
      <w:pPr>
        <w:numPr>
          <w:ilvl w:val="3"/>
          <w:numId w:val="115"/>
        </w:numPr>
      </w:pPr>
      <w:r>
        <w:t>Savųjų reikmių transformatorių ir MSRT pastato (jei yra) techninė priežiūra vykdoma kas 1 metai;</w:t>
      </w:r>
    </w:p>
    <w:p w14:paraId="33066520" w14:textId="77777777" w:rsidR="00693800" w:rsidRDefault="00693800" w:rsidP="00276A18">
      <w:pPr>
        <w:numPr>
          <w:ilvl w:val="3"/>
          <w:numId w:val="115"/>
        </w:numPr>
      </w:pPr>
      <w:r>
        <w:t>Kintamosios srovės bei nuolatinės srovės skydų įžeminimo taško pereinamosios varžos matavimai kas 3 metai;</w:t>
      </w:r>
    </w:p>
    <w:p w14:paraId="17625BA3" w14:textId="77777777" w:rsidR="00693800" w:rsidRDefault="00693800" w:rsidP="00276A18">
      <w:pPr>
        <w:numPr>
          <w:ilvl w:val="3"/>
          <w:numId w:val="115"/>
        </w:numPr>
      </w:pPr>
      <w:r>
        <w:t>20kV ir 10kV Relinės apsaugos ir automatikos bandymai atliekami kas 4 metus, kartą per 8 metus atliekamas pilnutinis patikrinimas;</w:t>
      </w:r>
    </w:p>
    <w:p w14:paraId="33623BFB" w14:textId="77777777" w:rsidR="00693800" w:rsidRDefault="00693800" w:rsidP="00276A18">
      <w:pPr>
        <w:numPr>
          <w:ilvl w:val="3"/>
          <w:numId w:val="115"/>
        </w:numPr>
      </w:pPr>
      <w:r>
        <w:t>Savųjų reikmių transformatorių apvijų izoliacijos varžos matavimai atliekami kas 4 metai;</w:t>
      </w:r>
    </w:p>
    <w:p w14:paraId="5A4C81EA" w14:textId="6547369E" w:rsidR="00693800" w:rsidRDefault="00693800" w:rsidP="00276A18">
      <w:pPr>
        <w:numPr>
          <w:ilvl w:val="3"/>
          <w:numId w:val="115"/>
        </w:numPr>
      </w:pPr>
      <w:r>
        <w:t>20kV ir 10kV kompleksinių narvelių techninė priežiūra, įtampos bei srovės transformatorių patikrinimas atliekamas kas 8 metai.</w:t>
      </w:r>
    </w:p>
    <w:p w14:paraId="4420D350" w14:textId="77777777" w:rsidR="00693800" w:rsidRPr="005C0E48" w:rsidRDefault="00693800" w:rsidP="00276A18">
      <w:pPr>
        <w:numPr>
          <w:ilvl w:val="3"/>
          <w:numId w:val="115"/>
        </w:numPr>
      </w:pPr>
      <w:r>
        <w:t>Kintamos srovės skydo RAA-ARĮ (įskaitant dyzelgeneratoriaus) bandymai atliekami du kartus per metus (išskyrus srovės keitiklių stotyse, kuriose dyzelgeneratorius nėra skirtas maitinti savų reikmių galios perdavimo metu, bandymai atliekami vieną kartą per metus, per stoties metinį stabdymą), pilnutinį patikrinimą atliekant kartą per 8 metus.</w:t>
      </w:r>
    </w:p>
    <w:p w14:paraId="236999DD" w14:textId="1007A00E" w:rsidR="00693800" w:rsidRPr="005C0E48" w:rsidRDefault="00693800" w:rsidP="00276A18">
      <w:pPr>
        <w:numPr>
          <w:ilvl w:val="3"/>
          <w:numId w:val="115"/>
        </w:numPr>
        <w:spacing w:before="0"/>
        <w:jc w:val="both"/>
      </w:pPr>
      <w:r>
        <w:t>Dyzelinio variklio V formos diržo, statoriaus bei rotoriaus šepetėlių, tarpinės bei guolių sandarumo, ventiliatorių, ortakių, maitinimo kabelių, vidinių laidų bei sujungimų, prietaisų veikimo, aušinimo sistemos temperatūros matuoklių, šildytuvų, akumuliatoriaus, tvirtinimo ir pagrindo, įrenginio įžeminimo būklės įvertinimas, bendros išorinės būsenos bei įrenginio bendro veikimo  , žarnų sujungimų patikra, alyvos keitimas, alyvos filtrų keitimas, kuro filtrų keitimas, aušinimo sistemos filtrų keitimas kas 1 metai;</w:t>
      </w:r>
    </w:p>
    <w:p w14:paraId="25407D51" w14:textId="77777777" w:rsidR="00693800" w:rsidRPr="005C0E48" w:rsidRDefault="00693800" w:rsidP="00276A18">
      <w:pPr>
        <w:numPr>
          <w:ilvl w:val="3"/>
          <w:numId w:val="115"/>
        </w:numPr>
        <w:spacing w:before="0"/>
        <w:jc w:val="both"/>
      </w:pPr>
      <w:r>
        <w:t>Žemos įtampos pagrindinės ir prioritetinės skirstyklos techninė priežiūra (vizualinė apžiūra ir dulkių valymas, kontaktų patikra bei varžymas, įvadinių automatinių jungiklių veikimo patikra, srovės ir įtampos indikacinių matavimo prietaisų patikra) atliekama kas 1 metai;</w:t>
      </w:r>
    </w:p>
    <w:p w14:paraId="36145196" w14:textId="77777777" w:rsidR="00693800" w:rsidRPr="005C0E48" w:rsidRDefault="00693800" w:rsidP="00276A18">
      <w:pPr>
        <w:numPr>
          <w:ilvl w:val="3"/>
          <w:numId w:val="115"/>
        </w:numPr>
        <w:spacing w:before="0"/>
        <w:jc w:val="both"/>
      </w:pPr>
      <w:r>
        <w:t>Nuolatinės srovės skydo ir baterijų įkroviklių RAA patikrinimai atliekami kas 4 metai;</w:t>
      </w:r>
    </w:p>
    <w:p w14:paraId="448AB412" w14:textId="77777777" w:rsidR="00693800" w:rsidRPr="005C0E48" w:rsidRDefault="00693800" w:rsidP="00276A18">
      <w:pPr>
        <w:numPr>
          <w:ilvl w:val="3"/>
          <w:numId w:val="115"/>
        </w:numPr>
        <w:spacing w:before="0"/>
        <w:jc w:val="both"/>
      </w:pPr>
      <w:r>
        <w:t>Nuolatinės srovės (NS) baterijų sistemos vizualinė apžiūra, veikimo patikrinimas kas 2 metai.</w:t>
      </w:r>
    </w:p>
    <w:p w14:paraId="182AE272" w14:textId="77777777" w:rsidR="00693800" w:rsidRDefault="00693800" w:rsidP="00276A18">
      <w:pPr>
        <w:numPr>
          <w:ilvl w:val="3"/>
          <w:numId w:val="115"/>
        </w:numPr>
        <w:spacing w:before="0"/>
        <w:jc w:val="both"/>
      </w:pPr>
      <w:r>
        <w:t>Akumuliatorių baterijos techninė priežiūra atliekama kas 1 metai; elementų vidinės ir sujungimų kontaktų varžų  bei įtampos matavimai,atskiro elemento izoliacijos varžos matavimai, bendras dulkių valymas, elektrolito papildymas (tik Klaipėdos keitiklyje) pagal poreikį, atliekama kas 1 metai;</w:t>
      </w:r>
    </w:p>
    <w:p w14:paraId="403DE2F7" w14:textId="77777777" w:rsidR="00693800" w:rsidRDefault="00693800" w:rsidP="00276A18">
      <w:pPr>
        <w:numPr>
          <w:ilvl w:val="3"/>
          <w:numId w:val="115"/>
        </w:numPr>
        <w:spacing w:before="0"/>
        <w:jc w:val="both"/>
      </w:pPr>
      <w:r>
        <w:t>Kontrolinis akumuliatorių baterijos iškrovimos atliekamas kas 8 metai;</w:t>
      </w:r>
    </w:p>
    <w:p w14:paraId="2138F65F" w14:textId="77777777" w:rsidR="00693800" w:rsidRDefault="00693800" w:rsidP="00276A18">
      <w:pPr>
        <w:numPr>
          <w:ilvl w:val="3"/>
          <w:numId w:val="115"/>
        </w:numPr>
        <w:spacing w:before="0"/>
        <w:jc w:val="both"/>
      </w:pPr>
      <w:r>
        <w:t>Akumuliatorių baterijos spintų ir nuolatinės srovės skydo techninė priežiūra atliekama kas 1 metai;</w:t>
      </w:r>
    </w:p>
    <w:p w14:paraId="21506FC8" w14:textId="77777777" w:rsidR="00693800" w:rsidRDefault="00693800" w:rsidP="00276A18">
      <w:pPr>
        <w:numPr>
          <w:ilvl w:val="3"/>
          <w:numId w:val="115"/>
        </w:numPr>
        <w:spacing w:before="0"/>
        <w:jc w:val="both"/>
      </w:pPr>
      <w:r>
        <w:t>Nepertraukiamo matinimo šaltinio UPS techninė priežiūra atliekama kas 2 metai; baterijų keitimas (jei yra) kas 4 metai;</w:t>
      </w:r>
    </w:p>
    <w:p w14:paraId="294F02B8" w14:textId="77777777" w:rsidR="0018104D" w:rsidRPr="005C0E48" w:rsidRDefault="0FC0C57F" w:rsidP="00276A18">
      <w:pPr>
        <w:numPr>
          <w:ilvl w:val="3"/>
          <w:numId w:val="115"/>
        </w:numPr>
        <w:spacing w:before="0"/>
      </w:pPr>
      <w:r>
        <w:t>20kV ir 10kV skirstyklų techninė priežiūra kas 2 metai.</w:t>
      </w:r>
    </w:p>
    <w:p w14:paraId="1A99E42F" w14:textId="77777777" w:rsidR="004B2A51" w:rsidRDefault="0FC0C57F" w:rsidP="00276A18">
      <w:pPr>
        <w:numPr>
          <w:ilvl w:val="3"/>
          <w:numId w:val="115"/>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276A18">
      <w:pPr>
        <w:pStyle w:val="Heading1"/>
        <w:numPr>
          <w:ilvl w:val="0"/>
          <w:numId w:val="74"/>
        </w:numPr>
        <w:ind w:left="1349" w:hanging="357"/>
      </w:pPr>
      <w:bookmarkStart w:id="631" w:name="_Toc152085052"/>
      <w:bookmarkStart w:id="632" w:name="_Toc498353934"/>
      <w:r w:rsidRPr="005C0E48">
        <w:t>ELEKTROS APSKAITOS ĮRENGINIAI IR INFORMACINĖS SISTEMOS</w:t>
      </w:r>
      <w:bookmarkEnd w:id="631"/>
    </w:p>
    <w:p w14:paraId="043E2346" w14:textId="6D67E16C" w:rsidR="003A422A" w:rsidRPr="005C0E48" w:rsidRDefault="004175F7" w:rsidP="004175F7">
      <w:pPr>
        <w:pStyle w:val="Heading2"/>
        <w:spacing w:before="120" w:after="0"/>
        <w:ind w:left="360" w:firstLine="0"/>
        <w:contextualSpacing/>
      </w:pPr>
      <w:bookmarkStart w:id="633" w:name="_Toc152085053"/>
      <w:bookmarkEnd w:id="399"/>
      <w:bookmarkEnd w:id="400"/>
      <w:bookmarkEnd w:id="632"/>
      <w:r>
        <w:t>1.</w:t>
      </w:r>
      <w:bookmarkStart w:id="634" w:name="_Ref293930627"/>
      <w:bookmarkStart w:id="635" w:name="_Toc498353935"/>
      <w:r w:rsidR="003A422A" w:rsidRPr="005C0E48">
        <w:t>BENDROJI DALIS</w:t>
      </w:r>
      <w:bookmarkEnd w:id="634"/>
      <w:bookmarkEnd w:id="635"/>
      <w:bookmarkEnd w:id="633"/>
    </w:p>
    <w:p w14:paraId="4960602B" w14:textId="584E7AE4" w:rsidR="001A7A30" w:rsidRPr="005C0E48" w:rsidRDefault="2133C6C4" w:rsidP="00276A18">
      <w:pPr>
        <w:pStyle w:val="ListParagraph"/>
        <w:numPr>
          <w:ilvl w:val="3"/>
          <w:numId w:val="92"/>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3B553D0F" w:rsidR="001A7A30" w:rsidRPr="005C0E48" w:rsidRDefault="2133C6C4" w:rsidP="00276A18">
      <w:pPr>
        <w:pStyle w:val="ListParagraph"/>
        <w:numPr>
          <w:ilvl w:val="3"/>
          <w:numId w:val="92"/>
        </w:numPr>
        <w:tabs>
          <w:tab w:val="num" w:pos="1701"/>
        </w:tabs>
        <w:contextualSpacing/>
        <w:jc w:val="both"/>
      </w:pPr>
      <w:r>
        <w:t xml:space="preserve">Energetikos objektuose elektros apskaitos technologinės įrangos (materialiojo turto) eksploatavimo ir techninės priežiūros ribų pasidalinimas pateiktas </w:t>
      </w:r>
      <w:r w:rsidRPr="00E43ACE">
        <w:fldChar w:fldCharType="begin"/>
      </w:r>
      <w:r w:rsidRPr="00E43ACE">
        <w:instrText xml:space="preserve"> REF _Ref530400017 \r \h  \* MERGEFORMAT </w:instrText>
      </w:r>
      <w:r w:rsidRPr="00E43ACE">
        <w:fldChar w:fldCharType="separate"/>
      </w:r>
      <w:r w:rsidR="00207E6B">
        <w:t>22</w:t>
      </w:r>
      <w:r w:rsidRPr="00E43ACE">
        <w:fldChar w:fldCharType="end"/>
      </w:r>
      <w:r w:rsidR="7FF3CA35" w:rsidRPr="00E43ACE">
        <w:rPr>
          <w:rFonts w:cs="Arial"/>
        </w:rPr>
        <w:t xml:space="preserve"> </w:t>
      </w:r>
      <w:r w:rsidRPr="00E43ACE">
        <w:rPr>
          <w:rFonts w:cs="Arial"/>
        </w:rPr>
        <w:t>priede</w:t>
      </w:r>
      <w:r w:rsidRPr="08D8F0D6">
        <w:rPr>
          <w:rFonts w:cs="Arial"/>
        </w:rPr>
        <w:t xml:space="preserv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276A18">
      <w:pPr>
        <w:pStyle w:val="ListParagraph"/>
        <w:numPr>
          <w:ilvl w:val="3"/>
          <w:numId w:val="92"/>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57E305E2" w14:textId="77777777" w:rsidR="00EF0E19" w:rsidRPr="00EF0E19" w:rsidRDefault="00EF0E19" w:rsidP="00276A18">
      <w:pPr>
        <w:pStyle w:val="ListParagraph"/>
        <w:numPr>
          <w:ilvl w:val="3"/>
          <w:numId w:val="113"/>
        </w:numPr>
        <w:contextualSpacing/>
        <w:jc w:val="both"/>
        <w:rPr>
          <w:vanish/>
        </w:rPr>
      </w:pPr>
    </w:p>
    <w:p w14:paraId="4420563F" w14:textId="77777777" w:rsidR="00EF0E19" w:rsidRPr="00EF0E19" w:rsidRDefault="00EF0E19" w:rsidP="00276A18">
      <w:pPr>
        <w:pStyle w:val="ListParagraph"/>
        <w:numPr>
          <w:ilvl w:val="3"/>
          <w:numId w:val="113"/>
        </w:numPr>
        <w:contextualSpacing/>
        <w:jc w:val="both"/>
        <w:rPr>
          <w:vanish/>
        </w:rPr>
      </w:pPr>
    </w:p>
    <w:p w14:paraId="45CC1403" w14:textId="77777777" w:rsidR="00EF0E19" w:rsidRPr="00EF0E19" w:rsidRDefault="00EF0E19" w:rsidP="00276A18">
      <w:pPr>
        <w:pStyle w:val="ListParagraph"/>
        <w:numPr>
          <w:ilvl w:val="3"/>
          <w:numId w:val="113"/>
        </w:numPr>
        <w:contextualSpacing/>
        <w:jc w:val="both"/>
        <w:rPr>
          <w:vanish/>
        </w:rPr>
      </w:pPr>
    </w:p>
    <w:p w14:paraId="4D975D43" w14:textId="77777777" w:rsidR="00EF0E19" w:rsidRPr="00EF0E19" w:rsidRDefault="00EF0E19" w:rsidP="00276A18">
      <w:pPr>
        <w:pStyle w:val="ListParagraph"/>
        <w:numPr>
          <w:ilvl w:val="3"/>
          <w:numId w:val="113"/>
        </w:numPr>
        <w:contextualSpacing/>
        <w:jc w:val="both"/>
        <w:rPr>
          <w:vanish/>
        </w:rPr>
      </w:pPr>
    </w:p>
    <w:p w14:paraId="64A40791" w14:textId="77777777" w:rsidR="00EF0E19" w:rsidRPr="00EF0E19" w:rsidRDefault="00EF0E19" w:rsidP="00276A18">
      <w:pPr>
        <w:pStyle w:val="ListParagraph"/>
        <w:numPr>
          <w:ilvl w:val="3"/>
          <w:numId w:val="113"/>
        </w:numPr>
        <w:contextualSpacing/>
        <w:jc w:val="both"/>
        <w:rPr>
          <w:vanish/>
        </w:rPr>
      </w:pPr>
    </w:p>
    <w:p w14:paraId="700CF794" w14:textId="77777777" w:rsidR="00EF0E19" w:rsidRPr="00EF0E19" w:rsidRDefault="00EF0E19" w:rsidP="00276A18">
      <w:pPr>
        <w:pStyle w:val="ListParagraph"/>
        <w:numPr>
          <w:ilvl w:val="3"/>
          <w:numId w:val="113"/>
        </w:numPr>
        <w:contextualSpacing/>
        <w:jc w:val="both"/>
        <w:rPr>
          <w:vanish/>
        </w:rPr>
      </w:pPr>
    </w:p>
    <w:p w14:paraId="04083117" w14:textId="77777777" w:rsidR="00EF0E19" w:rsidRPr="00EF0E19" w:rsidRDefault="00EF0E19" w:rsidP="00276A18">
      <w:pPr>
        <w:pStyle w:val="ListParagraph"/>
        <w:numPr>
          <w:ilvl w:val="3"/>
          <w:numId w:val="113"/>
        </w:numPr>
        <w:contextualSpacing/>
        <w:jc w:val="both"/>
        <w:rPr>
          <w:vanish/>
        </w:rPr>
      </w:pPr>
    </w:p>
    <w:p w14:paraId="1B714390" w14:textId="77777777" w:rsidR="00EF0E19" w:rsidRPr="00EF0E19" w:rsidRDefault="00EF0E19" w:rsidP="00276A18">
      <w:pPr>
        <w:pStyle w:val="ListParagraph"/>
        <w:numPr>
          <w:ilvl w:val="3"/>
          <w:numId w:val="113"/>
        </w:numPr>
        <w:contextualSpacing/>
        <w:jc w:val="both"/>
        <w:rPr>
          <w:vanish/>
        </w:rPr>
      </w:pPr>
    </w:p>
    <w:p w14:paraId="350ED73C" w14:textId="77777777" w:rsidR="00EF0E19" w:rsidRPr="00EF0E19" w:rsidRDefault="00EF0E19" w:rsidP="00276A18">
      <w:pPr>
        <w:pStyle w:val="ListParagraph"/>
        <w:numPr>
          <w:ilvl w:val="3"/>
          <w:numId w:val="113"/>
        </w:numPr>
        <w:contextualSpacing/>
        <w:jc w:val="both"/>
        <w:rPr>
          <w:vanish/>
        </w:rPr>
      </w:pPr>
    </w:p>
    <w:p w14:paraId="37433EAC" w14:textId="77777777" w:rsidR="00EF0E19" w:rsidRPr="00EF0E19" w:rsidRDefault="00EF0E19" w:rsidP="00276A18">
      <w:pPr>
        <w:pStyle w:val="ListParagraph"/>
        <w:numPr>
          <w:ilvl w:val="3"/>
          <w:numId w:val="113"/>
        </w:numPr>
        <w:contextualSpacing/>
        <w:jc w:val="both"/>
        <w:rPr>
          <w:vanish/>
        </w:rPr>
      </w:pPr>
    </w:p>
    <w:p w14:paraId="7B9610CD" w14:textId="77777777" w:rsidR="00EF0E19" w:rsidRPr="00EF0E19" w:rsidRDefault="00EF0E19" w:rsidP="00276A18">
      <w:pPr>
        <w:pStyle w:val="ListParagraph"/>
        <w:numPr>
          <w:ilvl w:val="3"/>
          <w:numId w:val="113"/>
        </w:numPr>
        <w:contextualSpacing/>
        <w:jc w:val="both"/>
        <w:rPr>
          <w:vanish/>
        </w:rPr>
      </w:pPr>
    </w:p>
    <w:p w14:paraId="366BEFAB" w14:textId="77777777" w:rsidR="00EF0E19" w:rsidRPr="00EF0E19" w:rsidRDefault="00EF0E19" w:rsidP="00276A18">
      <w:pPr>
        <w:pStyle w:val="ListParagraph"/>
        <w:numPr>
          <w:ilvl w:val="3"/>
          <w:numId w:val="113"/>
        </w:numPr>
        <w:contextualSpacing/>
        <w:jc w:val="both"/>
        <w:rPr>
          <w:vanish/>
        </w:rPr>
      </w:pPr>
    </w:p>
    <w:p w14:paraId="65E6927B" w14:textId="77777777" w:rsidR="00EF0E19" w:rsidRPr="00EF0E19" w:rsidRDefault="00EF0E19" w:rsidP="00276A18">
      <w:pPr>
        <w:pStyle w:val="ListParagraph"/>
        <w:numPr>
          <w:ilvl w:val="3"/>
          <w:numId w:val="113"/>
        </w:numPr>
        <w:contextualSpacing/>
        <w:jc w:val="both"/>
        <w:rPr>
          <w:vanish/>
        </w:rPr>
      </w:pPr>
    </w:p>
    <w:p w14:paraId="48535E90" w14:textId="77777777" w:rsidR="00EF0E19" w:rsidRPr="00EF0E19" w:rsidRDefault="00EF0E19" w:rsidP="00276A18">
      <w:pPr>
        <w:pStyle w:val="ListParagraph"/>
        <w:numPr>
          <w:ilvl w:val="3"/>
          <w:numId w:val="113"/>
        </w:numPr>
        <w:contextualSpacing/>
        <w:jc w:val="both"/>
        <w:rPr>
          <w:vanish/>
        </w:rPr>
      </w:pPr>
    </w:p>
    <w:p w14:paraId="08A42649" w14:textId="77777777" w:rsidR="00EF0E19" w:rsidRPr="00EF0E19" w:rsidRDefault="00EF0E19" w:rsidP="00276A18">
      <w:pPr>
        <w:pStyle w:val="ListParagraph"/>
        <w:numPr>
          <w:ilvl w:val="3"/>
          <w:numId w:val="113"/>
        </w:numPr>
        <w:contextualSpacing/>
        <w:jc w:val="both"/>
        <w:rPr>
          <w:vanish/>
        </w:rPr>
      </w:pPr>
    </w:p>
    <w:p w14:paraId="4997620A" w14:textId="77777777" w:rsidR="00EF0E19" w:rsidRPr="00EF0E19" w:rsidRDefault="00EF0E19" w:rsidP="00276A18">
      <w:pPr>
        <w:pStyle w:val="ListParagraph"/>
        <w:numPr>
          <w:ilvl w:val="3"/>
          <w:numId w:val="113"/>
        </w:numPr>
        <w:contextualSpacing/>
        <w:jc w:val="both"/>
        <w:rPr>
          <w:vanish/>
        </w:rPr>
      </w:pPr>
    </w:p>
    <w:p w14:paraId="39A75BCB" w14:textId="77777777" w:rsidR="00EF0E19" w:rsidRPr="00EF0E19" w:rsidRDefault="00EF0E19" w:rsidP="00276A18">
      <w:pPr>
        <w:pStyle w:val="ListParagraph"/>
        <w:numPr>
          <w:ilvl w:val="3"/>
          <w:numId w:val="113"/>
        </w:numPr>
        <w:contextualSpacing/>
        <w:jc w:val="both"/>
        <w:rPr>
          <w:vanish/>
        </w:rPr>
      </w:pPr>
    </w:p>
    <w:p w14:paraId="1D6CB324" w14:textId="77777777" w:rsidR="00EF0E19" w:rsidRPr="00EF0E19" w:rsidRDefault="00EF0E19" w:rsidP="00276A18">
      <w:pPr>
        <w:pStyle w:val="ListParagraph"/>
        <w:numPr>
          <w:ilvl w:val="3"/>
          <w:numId w:val="113"/>
        </w:numPr>
        <w:contextualSpacing/>
        <w:jc w:val="both"/>
        <w:rPr>
          <w:vanish/>
        </w:rPr>
      </w:pPr>
    </w:p>
    <w:p w14:paraId="0A67DDDF" w14:textId="77777777" w:rsidR="00EF0E19" w:rsidRPr="00EF0E19" w:rsidRDefault="00EF0E19" w:rsidP="00276A18">
      <w:pPr>
        <w:pStyle w:val="ListParagraph"/>
        <w:numPr>
          <w:ilvl w:val="3"/>
          <w:numId w:val="113"/>
        </w:numPr>
        <w:contextualSpacing/>
        <w:jc w:val="both"/>
        <w:rPr>
          <w:vanish/>
        </w:rPr>
      </w:pPr>
    </w:p>
    <w:p w14:paraId="0E9448E6" w14:textId="77777777" w:rsidR="00EF0E19" w:rsidRPr="00EF0E19" w:rsidRDefault="00EF0E19" w:rsidP="00276A18">
      <w:pPr>
        <w:pStyle w:val="ListParagraph"/>
        <w:numPr>
          <w:ilvl w:val="3"/>
          <w:numId w:val="113"/>
        </w:numPr>
        <w:contextualSpacing/>
        <w:jc w:val="both"/>
        <w:rPr>
          <w:vanish/>
        </w:rPr>
      </w:pPr>
    </w:p>
    <w:p w14:paraId="1EE22EAF" w14:textId="77777777" w:rsidR="00EF0E19" w:rsidRPr="00EF0E19" w:rsidRDefault="00EF0E19" w:rsidP="00276A18">
      <w:pPr>
        <w:pStyle w:val="ListParagraph"/>
        <w:numPr>
          <w:ilvl w:val="3"/>
          <w:numId w:val="113"/>
        </w:numPr>
        <w:contextualSpacing/>
        <w:jc w:val="both"/>
        <w:rPr>
          <w:vanish/>
        </w:rPr>
      </w:pPr>
    </w:p>
    <w:p w14:paraId="502E95E4" w14:textId="77777777" w:rsidR="00EF0E19" w:rsidRPr="00EF0E19" w:rsidRDefault="00EF0E19" w:rsidP="00276A18">
      <w:pPr>
        <w:pStyle w:val="ListParagraph"/>
        <w:numPr>
          <w:ilvl w:val="3"/>
          <w:numId w:val="113"/>
        </w:numPr>
        <w:contextualSpacing/>
        <w:jc w:val="both"/>
        <w:rPr>
          <w:vanish/>
        </w:rPr>
      </w:pPr>
    </w:p>
    <w:p w14:paraId="78756DA7" w14:textId="77777777" w:rsidR="00EF0E19" w:rsidRPr="00EF0E19" w:rsidRDefault="00EF0E19" w:rsidP="00276A18">
      <w:pPr>
        <w:pStyle w:val="ListParagraph"/>
        <w:numPr>
          <w:ilvl w:val="3"/>
          <w:numId w:val="113"/>
        </w:numPr>
        <w:contextualSpacing/>
        <w:jc w:val="both"/>
        <w:rPr>
          <w:vanish/>
        </w:rPr>
      </w:pPr>
    </w:p>
    <w:p w14:paraId="359F3EFC" w14:textId="77777777" w:rsidR="00EF0E19" w:rsidRPr="00EF0E19" w:rsidRDefault="00EF0E19" w:rsidP="00276A18">
      <w:pPr>
        <w:pStyle w:val="ListParagraph"/>
        <w:numPr>
          <w:ilvl w:val="3"/>
          <w:numId w:val="113"/>
        </w:numPr>
        <w:contextualSpacing/>
        <w:jc w:val="both"/>
        <w:rPr>
          <w:vanish/>
        </w:rPr>
      </w:pPr>
    </w:p>
    <w:p w14:paraId="69DFDE10" w14:textId="77777777" w:rsidR="00EF0E19" w:rsidRPr="00EF0E19" w:rsidRDefault="00EF0E19" w:rsidP="00276A18">
      <w:pPr>
        <w:pStyle w:val="ListParagraph"/>
        <w:numPr>
          <w:ilvl w:val="3"/>
          <w:numId w:val="113"/>
        </w:numPr>
        <w:contextualSpacing/>
        <w:jc w:val="both"/>
        <w:rPr>
          <w:vanish/>
        </w:rPr>
      </w:pPr>
    </w:p>
    <w:p w14:paraId="3D3C2343" w14:textId="77777777" w:rsidR="00EF0E19" w:rsidRPr="00EF0E19" w:rsidRDefault="00EF0E19" w:rsidP="00276A18">
      <w:pPr>
        <w:pStyle w:val="ListParagraph"/>
        <w:numPr>
          <w:ilvl w:val="3"/>
          <w:numId w:val="113"/>
        </w:numPr>
        <w:contextualSpacing/>
        <w:jc w:val="both"/>
        <w:rPr>
          <w:vanish/>
        </w:rPr>
      </w:pPr>
    </w:p>
    <w:p w14:paraId="6EF1E964" w14:textId="77777777" w:rsidR="00EF0E19" w:rsidRPr="00EF0E19" w:rsidRDefault="00EF0E19" w:rsidP="00276A18">
      <w:pPr>
        <w:pStyle w:val="ListParagraph"/>
        <w:numPr>
          <w:ilvl w:val="3"/>
          <w:numId w:val="113"/>
        </w:numPr>
        <w:contextualSpacing/>
        <w:jc w:val="both"/>
        <w:rPr>
          <w:vanish/>
        </w:rPr>
      </w:pPr>
    </w:p>
    <w:p w14:paraId="23BD7D5D" w14:textId="77777777" w:rsidR="00EF0E19" w:rsidRPr="00EF0E19" w:rsidRDefault="00EF0E19" w:rsidP="00276A18">
      <w:pPr>
        <w:pStyle w:val="ListParagraph"/>
        <w:numPr>
          <w:ilvl w:val="3"/>
          <w:numId w:val="113"/>
        </w:numPr>
        <w:contextualSpacing/>
        <w:jc w:val="both"/>
        <w:rPr>
          <w:vanish/>
        </w:rPr>
      </w:pPr>
    </w:p>
    <w:p w14:paraId="24DD2046" w14:textId="77777777" w:rsidR="00EF0E19" w:rsidRPr="00EF0E19" w:rsidRDefault="00EF0E19" w:rsidP="00276A18">
      <w:pPr>
        <w:pStyle w:val="ListParagraph"/>
        <w:numPr>
          <w:ilvl w:val="3"/>
          <w:numId w:val="113"/>
        </w:numPr>
        <w:contextualSpacing/>
        <w:jc w:val="both"/>
        <w:rPr>
          <w:vanish/>
        </w:rPr>
      </w:pPr>
    </w:p>
    <w:p w14:paraId="79F0D84C" w14:textId="77777777" w:rsidR="00EF0E19" w:rsidRPr="00EF0E19" w:rsidRDefault="00EF0E19" w:rsidP="00276A18">
      <w:pPr>
        <w:pStyle w:val="ListParagraph"/>
        <w:numPr>
          <w:ilvl w:val="3"/>
          <w:numId w:val="113"/>
        </w:numPr>
        <w:contextualSpacing/>
        <w:jc w:val="both"/>
        <w:rPr>
          <w:vanish/>
        </w:rPr>
      </w:pPr>
    </w:p>
    <w:p w14:paraId="47B027DC" w14:textId="77777777" w:rsidR="00EF0E19" w:rsidRPr="00EF0E19" w:rsidRDefault="00EF0E19" w:rsidP="00276A18">
      <w:pPr>
        <w:pStyle w:val="ListParagraph"/>
        <w:numPr>
          <w:ilvl w:val="3"/>
          <w:numId w:val="113"/>
        </w:numPr>
        <w:contextualSpacing/>
        <w:jc w:val="both"/>
        <w:rPr>
          <w:vanish/>
        </w:rPr>
      </w:pPr>
    </w:p>
    <w:p w14:paraId="3495D18B" w14:textId="77777777" w:rsidR="00EF0E19" w:rsidRPr="00EF0E19" w:rsidRDefault="00EF0E19" w:rsidP="00276A18">
      <w:pPr>
        <w:pStyle w:val="ListParagraph"/>
        <w:numPr>
          <w:ilvl w:val="3"/>
          <w:numId w:val="113"/>
        </w:numPr>
        <w:contextualSpacing/>
        <w:jc w:val="both"/>
        <w:rPr>
          <w:vanish/>
        </w:rPr>
      </w:pPr>
    </w:p>
    <w:p w14:paraId="46DF0908" w14:textId="77777777" w:rsidR="00EF0E19" w:rsidRPr="00EF0E19" w:rsidRDefault="00EF0E19" w:rsidP="00276A18">
      <w:pPr>
        <w:pStyle w:val="ListParagraph"/>
        <w:numPr>
          <w:ilvl w:val="3"/>
          <w:numId w:val="113"/>
        </w:numPr>
        <w:contextualSpacing/>
        <w:jc w:val="both"/>
        <w:rPr>
          <w:vanish/>
        </w:rPr>
      </w:pPr>
    </w:p>
    <w:p w14:paraId="09C669F6" w14:textId="77777777" w:rsidR="00EF0E19" w:rsidRPr="00EF0E19" w:rsidRDefault="00EF0E19" w:rsidP="00276A18">
      <w:pPr>
        <w:pStyle w:val="ListParagraph"/>
        <w:numPr>
          <w:ilvl w:val="3"/>
          <w:numId w:val="113"/>
        </w:numPr>
        <w:contextualSpacing/>
        <w:jc w:val="both"/>
        <w:rPr>
          <w:vanish/>
        </w:rPr>
      </w:pPr>
    </w:p>
    <w:p w14:paraId="5623F96B" w14:textId="77777777" w:rsidR="00EF0E19" w:rsidRPr="00EF0E19" w:rsidRDefault="00EF0E19" w:rsidP="00276A18">
      <w:pPr>
        <w:pStyle w:val="ListParagraph"/>
        <w:numPr>
          <w:ilvl w:val="3"/>
          <w:numId w:val="113"/>
        </w:numPr>
        <w:contextualSpacing/>
        <w:jc w:val="both"/>
        <w:rPr>
          <w:vanish/>
        </w:rPr>
      </w:pPr>
    </w:p>
    <w:p w14:paraId="357C7BD8" w14:textId="77777777" w:rsidR="00EF0E19" w:rsidRPr="00EF0E19" w:rsidRDefault="00EF0E19" w:rsidP="00276A18">
      <w:pPr>
        <w:pStyle w:val="ListParagraph"/>
        <w:numPr>
          <w:ilvl w:val="3"/>
          <w:numId w:val="113"/>
        </w:numPr>
        <w:contextualSpacing/>
        <w:jc w:val="both"/>
        <w:rPr>
          <w:vanish/>
        </w:rPr>
      </w:pPr>
    </w:p>
    <w:p w14:paraId="588D33F6" w14:textId="77777777" w:rsidR="00EF0E19" w:rsidRPr="00EF0E19" w:rsidRDefault="00EF0E19" w:rsidP="00276A18">
      <w:pPr>
        <w:pStyle w:val="ListParagraph"/>
        <w:numPr>
          <w:ilvl w:val="3"/>
          <w:numId w:val="113"/>
        </w:numPr>
        <w:contextualSpacing/>
        <w:jc w:val="both"/>
        <w:rPr>
          <w:vanish/>
        </w:rPr>
      </w:pPr>
    </w:p>
    <w:p w14:paraId="3028850C" w14:textId="77777777" w:rsidR="00EF0E19" w:rsidRPr="00EF0E19" w:rsidRDefault="00EF0E19" w:rsidP="00276A18">
      <w:pPr>
        <w:pStyle w:val="ListParagraph"/>
        <w:numPr>
          <w:ilvl w:val="3"/>
          <w:numId w:val="113"/>
        </w:numPr>
        <w:contextualSpacing/>
        <w:jc w:val="both"/>
        <w:rPr>
          <w:vanish/>
        </w:rPr>
      </w:pPr>
    </w:p>
    <w:p w14:paraId="0FB340B9" w14:textId="77777777" w:rsidR="00EF0E19" w:rsidRPr="00EF0E19" w:rsidRDefault="00EF0E19" w:rsidP="00276A18">
      <w:pPr>
        <w:pStyle w:val="ListParagraph"/>
        <w:numPr>
          <w:ilvl w:val="3"/>
          <w:numId w:val="113"/>
        </w:numPr>
        <w:contextualSpacing/>
        <w:jc w:val="both"/>
        <w:rPr>
          <w:vanish/>
        </w:rPr>
      </w:pPr>
    </w:p>
    <w:p w14:paraId="62294F43" w14:textId="77777777" w:rsidR="00EF0E19" w:rsidRPr="00EF0E19" w:rsidRDefault="00EF0E19" w:rsidP="00276A18">
      <w:pPr>
        <w:pStyle w:val="ListParagraph"/>
        <w:numPr>
          <w:ilvl w:val="3"/>
          <w:numId w:val="113"/>
        </w:numPr>
        <w:contextualSpacing/>
        <w:jc w:val="both"/>
        <w:rPr>
          <w:vanish/>
        </w:rPr>
      </w:pPr>
    </w:p>
    <w:p w14:paraId="5EB8E672" w14:textId="77777777" w:rsidR="00EF0E19" w:rsidRPr="00EF0E19" w:rsidRDefault="00EF0E19" w:rsidP="00276A18">
      <w:pPr>
        <w:pStyle w:val="ListParagraph"/>
        <w:numPr>
          <w:ilvl w:val="3"/>
          <w:numId w:val="113"/>
        </w:numPr>
        <w:contextualSpacing/>
        <w:jc w:val="both"/>
        <w:rPr>
          <w:vanish/>
        </w:rPr>
      </w:pPr>
    </w:p>
    <w:p w14:paraId="634822D1" w14:textId="77777777" w:rsidR="00EF0E19" w:rsidRPr="00EF0E19" w:rsidRDefault="00EF0E19" w:rsidP="00276A18">
      <w:pPr>
        <w:pStyle w:val="ListParagraph"/>
        <w:numPr>
          <w:ilvl w:val="3"/>
          <w:numId w:val="113"/>
        </w:numPr>
        <w:contextualSpacing/>
        <w:jc w:val="both"/>
        <w:rPr>
          <w:vanish/>
        </w:rPr>
      </w:pPr>
    </w:p>
    <w:p w14:paraId="1C3A7788" w14:textId="77777777" w:rsidR="00EF0E19" w:rsidRPr="00EF0E19" w:rsidRDefault="00EF0E19" w:rsidP="00276A18">
      <w:pPr>
        <w:pStyle w:val="ListParagraph"/>
        <w:numPr>
          <w:ilvl w:val="3"/>
          <w:numId w:val="113"/>
        </w:numPr>
        <w:contextualSpacing/>
        <w:jc w:val="both"/>
        <w:rPr>
          <w:vanish/>
        </w:rPr>
      </w:pPr>
    </w:p>
    <w:p w14:paraId="7E3208A5" w14:textId="77777777" w:rsidR="00EF0E19" w:rsidRPr="00EF0E19" w:rsidRDefault="00EF0E19" w:rsidP="00276A18">
      <w:pPr>
        <w:pStyle w:val="ListParagraph"/>
        <w:numPr>
          <w:ilvl w:val="3"/>
          <w:numId w:val="113"/>
        </w:numPr>
        <w:contextualSpacing/>
        <w:jc w:val="both"/>
        <w:rPr>
          <w:vanish/>
        </w:rPr>
      </w:pPr>
    </w:p>
    <w:p w14:paraId="103CA40D" w14:textId="77777777" w:rsidR="00EF0E19" w:rsidRPr="00EF0E19" w:rsidRDefault="00EF0E19" w:rsidP="00276A18">
      <w:pPr>
        <w:pStyle w:val="ListParagraph"/>
        <w:numPr>
          <w:ilvl w:val="3"/>
          <w:numId w:val="113"/>
        </w:numPr>
        <w:contextualSpacing/>
        <w:jc w:val="both"/>
        <w:rPr>
          <w:vanish/>
        </w:rPr>
      </w:pPr>
    </w:p>
    <w:p w14:paraId="7E4B1638" w14:textId="77777777" w:rsidR="00EF0E19" w:rsidRPr="00EF0E19" w:rsidRDefault="00EF0E19" w:rsidP="00276A18">
      <w:pPr>
        <w:pStyle w:val="ListParagraph"/>
        <w:numPr>
          <w:ilvl w:val="3"/>
          <w:numId w:val="113"/>
        </w:numPr>
        <w:contextualSpacing/>
        <w:jc w:val="both"/>
        <w:rPr>
          <w:vanish/>
        </w:rPr>
      </w:pPr>
    </w:p>
    <w:p w14:paraId="2144CE52" w14:textId="77777777" w:rsidR="00EF0E19" w:rsidRPr="00EF0E19" w:rsidRDefault="00EF0E19" w:rsidP="00276A18">
      <w:pPr>
        <w:pStyle w:val="ListParagraph"/>
        <w:numPr>
          <w:ilvl w:val="3"/>
          <w:numId w:val="113"/>
        </w:numPr>
        <w:contextualSpacing/>
        <w:jc w:val="both"/>
        <w:rPr>
          <w:vanish/>
        </w:rPr>
      </w:pPr>
    </w:p>
    <w:p w14:paraId="4AB15160" w14:textId="77777777" w:rsidR="00EF0E19" w:rsidRPr="00EF0E19" w:rsidRDefault="00EF0E19" w:rsidP="00276A18">
      <w:pPr>
        <w:pStyle w:val="ListParagraph"/>
        <w:numPr>
          <w:ilvl w:val="3"/>
          <w:numId w:val="113"/>
        </w:numPr>
        <w:contextualSpacing/>
        <w:jc w:val="both"/>
        <w:rPr>
          <w:vanish/>
        </w:rPr>
      </w:pPr>
    </w:p>
    <w:p w14:paraId="7EB523B9" w14:textId="77777777" w:rsidR="00EF0E19" w:rsidRPr="00EF0E19" w:rsidRDefault="00EF0E19" w:rsidP="00276A18">
      <w:pPr>
        <w:pStyle w:val="ListParagraph"/>
        <w:numPr>
          <w:ilvl w:val="3"/>
          <w:numId w:val="113"/>
        </w:numPr>
        <w:contextualSpacing/>
        <w:jc w:val="both"/>
        <w:rPr>
          <w:vanish/>
        </w:rPr>
      </w:pPr>
    </w:p>
    <w:p w14:paraId="57C3A572" w14:textId="77777777" w:rsidR="00EF0E19" w:rsidRPr="00EF0E19" w:rsidRDefault="00EF0E19" w:rsidP="00276A18">
      <w:pPr>
        <w:pStyle w:val="ListParagraph"/>
        <w:numPr>
          <w:ilvl w:val="3"/>
          <w:numId w:val="113"/>
        </w:numPr>
        <w:contextualSpacing/>
        <w:jc w:val="both"/>
        <w:rPr>
          <w:vanish/>
        </w:rPr>
      </w:pPr>
    </w:p>
    <w:p w14:paraId="5CBDF9B0" w14:textId="77777777" w:rsidR="00EF0E19" w:rsidRPr="00EF0E19" w:rsidRDefault="00EF0E19" w:rsidP="00276A18">
      <w:pPr>
        <w:pStyle w:val="ListParagraph"/>
        <w:numPr>
          <w:ilvl w:val="3"/>
          <w:numId w:val="113"/>
        </w:numPr>
        <w:contextualSpacing/>
        <w:jc w:val="both"/>
        <w:rPr>
          <w:vanish/>
        </w:rPr>
      </w:pPr>
    </w:p>
    <w:p w14:paraId="2425B6BC" w14:textId="77777777" w:rsidR="00EF0E19" w:rsidRPr="00EF0E19" w:rsidRDefault="00EF0E19" w:rsidP="00276A18">
      <w:pPr>
        <w:pStyle w:val="ListParagraph"/>
        <w:numPr>
          <w:ilvl w:val="3"/>
          <w:numId w:val="113"/>
        </w:numPr>
        <w:contextualSpacing/>
        <w:jc w:val="both"/>
        <w:rPr>
          <w:vanish/>
        </w:rPr>
      </w:pPr>
    </w:p>
    <w:p w14:paraId="0ED7D26E" w14:textId="77777777" w:rsidR="00EF0E19" w:rsidRPr="00EF0E19" w:rsidRDefault="00EF0E19" w:rsidP="00276A18">
      <w:pPr>
        <w:pStyle w:val="ListParagraph"/>
        <w:numPr>
          <w:ilvl w:val="3"/>
          <w:numId w:val="113"/>
        </w:numPr>
        <w:contextualSpacing/>
        <w:jc w:val="both"/>
        <w:rPr>
          <w:vanish/>
        </w:rPr>
      </w:pPr>
    </w:p>
    <w:p w14:paraId="7682C019" w14:textId="77777777" w:rsidR="00EF0E19" w:rsidRPr="00EF0E19" w:rsidRDefault="00EF0E19" w:rsidP="00276A18">
      <w:pPr>
        <w:pStyle w:val="ListParagraph"/>
        <w:numPr>
          <w:ilvl w:val="3"/>
          <w:numId w:val="113"/>
        </w:numPr>
        <w:contextualSpacing/>
        <w:jc w:val="both"/>
        <w:rPr>
          <w:vanish/>
        </w:rPr>
      </w:pPr>
    </w:p>
    <w:p w14:paraId="3CFC12CA" w14:textId="77777777" w:rsidR="00EF0E19" w:rsidRPr="00EF0E19" w:rsidRDefault="00EF0E19" w:rsidP="00276A18">
      <w:pPr>
        <w:pStyle w:val="ListParagraph"/>
        <w:numPr>
          <w:ilvl w:val="3"/>
          <w:numId w:val="113"/>
        </w:numPr>
        <w:contextualSpacing/>
        <w:jc w:val="both"/>
        <w:rPr>
          <w:vanish/>
        </w:rPr>
      </w:pPr>
    </w:p>
    <w:p w14:paraId="4973E28B" w14:textId="77777777" w:rsidR="00EF0E19" w:rsidRPr="00EF0E19" w:rsidRDefault="00EF0E19" w:rsidP="00276A18">
      <w:pPr>
        <w:pStyle w:val="ListParagraph"/>
        <w:numPr>
          <w:ilvl w:val="3"/>
          <w:numId w:val="113"/>
        </w:numPr>
        <w:contextualSpacing/>
        <w:jc w:val="both"/>
        <w:rPr>
          <w:vanish/>
        </w:rPr>
      </w:pPr>
    </w:p>
    <w:p w14:paraId="4DBE3FE3" w14:textId="77777777" w:rsidR="00EF0E19" w:rsidRPr="00EF0E19" w:rsidRDefault="00EF0E19" w:rsidP="00276A18">
      <w:pPr>
        <w:pStyle w:val="ListParagraph"/>
        <w:numPr>
          <w:ilvl w:val="3"/>
          <w:numId w:val="113"/>
        </w:numPr>
        <w:contextualSpacing/>
        <w:jc w:val="both"/>
        <w:rPr>
          <w:vanish/>
        </w:rPr>
      </w:pPr>
    </w:p>
    <w:p w14:paraId="3653A680" w14:textId="7DC6C69C" w:rsidR="001A7A30" w:rsidRPr="005C0E48" w:rsidRDefault="00532C67" w:rsidP="00276A18">
      <w:pPr>
        <w:pStyle w:val="ListParagraph"/>
        <w:numPr>
          <w:ilvl w:val="4"/>
          <w:numId w:val="113"/>
        </w:numPr>
        <w:tabs>
          <w:tab w:val="num" w:pos="1824"/>
        </w:tabs>
        <w:ind w:left="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276A18">
      <w:pPr>
        <w:pStyle w:val="ListParagraph"/>
        <w:numPr>
          <w:ilvl w:val="4"/>
          <w:numId w:val="113"/>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276A18">
      <w:pPr>
        <w:pStyle w:val="ListParagraph"/>
        <w:numPr>
          <w:ilvl w:val="4"/>
          <w:numId w:val="113"/>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276A18">
      <w:pPr>
        <w:pStyle w:val="ListParagraph"/>
        <w:numPr>
          <w:ilvl w:val="4"/>
          <w:numId w:val="113"/>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276A18">
      <w:pPr>
        <w:pStyle w:val="ListParagraph"/>
        <w:numPr>
          <w:ilvl w:val="4"/>
          <w:numId w:val="113"/>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636" w:name="_Toc152085054"/>
      <w:r>
        <w:t>2</w:t>
      </w:r>
      <w:bookmarkStart w:id="637" w:name="_Toc498353936"/>
      <w:r>
        <w:t>.</w:t>
      </w:r>
      <w:r w:rsidR="003A422A" w:rsidRPr="005C0E48">
        <w:t>TECHNINĖS PRIEŽIŪROS RŪŠYS</w:t>
      </w:r>
      <w:bookmarkEnd w:id="637"/>
      <w:bookmarkEnd w:id="636"/>
    </w:p>
    <w:p w14:paraId="01CBA862" w14:textId="77777777" w:rsidR="003A422A" w:rsidRPr="005C0E48" w:rsidRDefault="536D6617" w:rsidP="00276A18">
      <w:pPr>
        <w:pStyle w:val="ListParagraph"/>
        <w:numPr>
          <w:ilvl w:val="3"/>
          <w:numId w:val="92"/>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276A18">
      <w:pPr>
        <w:pStyle w:val="ListParagraph"/>
        <w:numPr>
          <w:ilvl w:val="3"/>
          <w:numId w:val="92"/>
        </w:numPr>
        <w:contextualSpacing/>
        <w:jc w:val="both"/>
      </w:pPr>
      <w:r>
        <w:t>Techninės priežiūros rūšys:</w:t>
      </w:r>
    </w:p>
    <w:p w14:paraId="73AC6748" w14:textId="77777777" w:rsidR="004B3F98" w:rsidRPr="004B3F98" w:rsidRDefault="004B3F98" w:rsidP="00276A18">
      <w:pPr>
        <w:pStyle w:val="ListParagraph"/>
        <w:numPr>
          <w:ilvl w:val="3"/>
          <w:numId w:val="113"/>
        </w:numPr>
        <w:contextualSpacing/>
        <w:jc w:val="both"/>
        <w:rPr>
          <w:vanish/>
        </w:rPr>
      </w:pPr>
    </w:p>
    <w:p w14:paraId="6CE98A56" w14:textId="77777777" w:rsidR="004B3F98" w:rsidRPr="004B3F98" w:rsidRDefault="004B3F98" w:rsidP="00276A18">
      <w:pPr>
        <w:pStyle w:val="ListParagraph"/>
        <w:numPr>
          <w:ilvl w:val="3"/>
          <w:numId w:val="113"/>
        </w:numPr>
        <w:contextualSpacing/>
        <w:jc w:val="both"/>
        <w:rPr>
          <w:vanish/>
        </w:rPr>
      </w:pPr>
    </w:p>
    <w:p w14:paraId="224FFCAC" w14:textId="3B82007A" w:rsidR="003A422A" w:rsidRPr="005C0E48" w:rsidRDefault="00532C67" w:rsidP="00276A18">
      <w:pPr>
        <w:pStyle w:val="ListParagraph"/>
        <w:numPr>
          <w:ilvl w:val="4"/>
          <w:numId w:val="113"/>
        </w:numPr>
        <w:ind w:firstLine="567"/>
        <w:contextualSpacing/>
        <w:jc w:val="both"/>
      </w:pPr>
      <w:r>
        <w:t xml:space="preserve"> </w:t>
      </w:r>
      <w:r w:rsidR="536D6617">
        <w:t>Apžiūra (A);</w:t>
      </w:r>
    </w:p>
    <w:p w14:paraId="719D1C49" w14:textId="055913A1" w:rsidR="003A422A" w:rsidRPr="005C0E48" w:rsidRDefault="00532C67" w:rsidP="00276A18">
      <w:pPr>
        <w:pStyle w:val="ListParagraph"/>
        <w:numPr>
          <w:ilvl w:val="4"/>
          <w:numId w:val="113"/>
        </w:numPr>
        <w:ind w:firstLine="567"/>
        <w:contextualSpacing/>
        <w:jc w:val="both"/>
      </w:pPr>
      <w:r>
        <w:t xml:space="preserve"> </w:t>
      </w:r>
      <w:r w:rsidR="536D6617">
        <w:t>pirminis patikrinimas (sumontavus įrangą) (P1);</w:t>
      </w:r>
    </w:p>
    <w:p w14:paraId="33531980" w14:textId="4552A9A8" w:rsidR="003A422A" w:rsidRPr="005C0E48" w:rsidRDefault="00532C67" w:rsidP="00276A18">
      <w:pPr>
        <w:pStyle w:val="ListParagraph"/>
        <w:numPr>
          <w:ilvl w:val="4"/>
          <w:numId w:val="113"/>
        </w:numPr>
        <w:ind w:firstLine="567"/>
        <w:contextualSpacing/>
        <w:jc w:val="both"/>
      </w:pPr>
      <w:r>
        <w:t xml:space="preserve"> </w:t>
      </w:r>
      <w:r w:rsidR="536D6617">
        <w:t>pilnutinis patikrinimas (P);</w:t>
      </w:r>
    </w:p>
    <w:p w14:paraId="16061C71" w14:textId="0F436548" w:rsidR="003A422A" w:rsidRPr="005C0E48" w:rsidRDefault="00532C67" w:rsidP="00276A18">
      <w:pPr>
        <w:pStyle w:val="ListParagraph"/>
        <w:numPr>
          <w:ilvl w:val="4"/>
          <w:numId w:val="113"/>
        </w:numPr>
        <w:ind w:firstLine="567"/>
        <w:contextualSpacing/>
        <w:jc w:val="both"/>
      </w:pPr>
      <w:r>
        <w:t xml:space="preserve"> </w:t>
      </w:r>
      <w:r w:rsidR="536D6617">
        <w:t>planinis keitimas (M);</w:t>
      </w:r>
    </w:p>
    <w:p w14:paraId="037DE5D5" w14:textId="27912711" w:rsidR="003A422A" w:rsidRPr="005C0E48" w:rsidRDefault="00532C67" w:rsidP="00276A18">
      <w:pPr>
        <w:pStyle w:val="ListParagraph"/>
        <w:numPr>
          <w:ilvl w:val="4"/>
          <w:numId w:val="113"/>
        </w:numPr>
        <w:ind w:firstLine="567"/>
        <w:contextualSpacing/>
        <w:jc w:val="both"/>
      </w:pPr>
      <w:r>
        <w:t xml:space="preserve"> </w:t>
      </w:r>
      <w:r w:rsidR="536D6617">
        <w:t>apskaitos prietaisų informacijos kontrolė (K);</w:t>
      </w:r>
    </w:p>
    <w:p w14:paraId="0FE6DA7F" w14:textId="06947B97" w:rsidR="003A422A" w:rsidRPr="005C0E48" w:rsidRDefault="00532C67" w:rsidP="00276A18">
      <w:pPr>
        <w:pStyle w:val="ListParagraph"/>
        <w:numPr>
          <w:ilvl w:val="4"/>
          <w:numId w:val="113"/>
        </w:numPr>
        <w:ind w:firstLine="567"/>
        <w:contextualSpacing/>
        <w:jc w:val="both"/>
      </w:pPr>
      <w:r>
        <w:t xml:space="preserve"> </w:t>
      </w:r>
      <w:r w:rsidR="536D6617">
        <w:t>pagalbinės įrangos išbandymas (B);</w:t>
      </w:r>
    </w:p>
    <w:p w14:paraId="265903DE" w14:textId="0955FD1E" w:rsidR="003A422A" w:rsidRPr="005C0E48" w:rsidRDefault="00532C67" w:rsidP="00276A18">
      <w:pPr>
        <w:pStyle w:val="ListParagraph"/>
        <w:numPr>
          <w:ilvl w:val="4"/>
          <w:numId w:val="113"/>
        </w:numPr>
        <w:ind w:firstLine="567"/>
        <w:contextualSpacing/>
        <w:jc w:val="both"/>
      </w:pPr>
      <w:r>
        <w:t xml:space="preserve"> </w:t>
      </w:r>
      <w:r w:rsidR="536D6617">
        <w:t>neplaninis patikrinimas ir remontas (NP).</w:t>
      </w:r>
    </w:p>
    <w:p w14:paraId="61E7DFAB" w14:textId="21152062" w:rsidR="003A422A" w:rsidRPr="00DA7BF8" w:rsidRDefault="0025507B" w:rsidP="00276A18">
      <w:pPr>
        <w:pStyle w:val="Heading2"/>
        <w:numPr>
          <w:ilvl w:val="0"/>
          <w:numId w:val="125"/>
        </w:numPr>
      </w:pPr>
      <w:bookmarkStart w:id="638" w:name="_Ref293930734"/>
      <w:bookmarkStart w:id="639" w:name="_Toc498353937"/>
      <w:bookmarkStart w:id="640" w:name="_Toc152085055"/>
      <w:r w:rsidRPr="00DA7BF8">
        <w:t>APŽIŪRA (A)</w:t>
      </w:r>
      <w:bookmarkEnd w:id="638"/>
      <w:bookmarkEnd w:id="639"/>
      <w:bookmarkEnd w:id="640"/>
    </w:p>
    <w:p w14:paraId="121D76AC" w14:textId="7236AC2B" w:rsidR="001A7A30" w:rsidRPr="005C0E48" w:rsidRDefault="2133C6C4" w:rsidP="00276A18">
      <w:pPr>
        <w:pStyle w:val="ListParagraph"/>
        <w:numPr>
          <w:ilvl w:val="3"/>
          <w:numId w:val="92"/>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276A18">
      <w:pPr>
        <w:pStyle w:val="ListParagraph"/>
        <w:numPr>
          <w:ilvl w:val="3"/>
          <w:numId w:val="92"/>
        </w:numPr>
        <w:contextualSpacing/>
        <w:jc w:val="both"/>
      </w:pPr>
      <w:r>
        <w:t>EA įrenginius privalo apžiūrėti Bendrovės apskaitas eksploatuojantys inžinieriai.</w:t>
      </w:r>
    </w:p>
    <w:p w14:paraId="3092535A" w14:textId="37B73A21" w:rsidR="001A7A30" w:rsidRPr="005C0E48" w:rsidRDefault="2133C6C4" w:rsidP="00276A18">
      <w:pPr>
        <w:pStyle w:val="ListParagraph"/>
        <w:numPr>
          <w:ilvl w:val="3"/>
          <w:numId w:val="92"/>
        </w:numPr>
        <w:contextualSpacing/>
        <w:jc w:val="both"/>
      </w:pPr>
      <w:bookmarkStart w:id="641" w:name="_Ref295834931"/>
      <w:r>
        <w:t xml:space="preserve">Kiekvienais metais sudaromas EA įrenginių planinių darbų </w:t>
      </w:r>
      <w:r w:rsidRPr="003207D8">
        <w:t xml:space="preserve">grafikas </w:t>
      </w:r>
      <w:r w:rsidRPr="006A1687">
        <w:t xml:space="preserve">(žr. </w:t>
      </w:r>
      <w:r w:rsidR="467A5F0D" w:rsidRPr="006A1687">
        <w:t>2</w:t>
      </w:r>
      <w:r w:rsidR="003207D8" w:rsidRPr="006A1687">
        <w:t>4</w:t>
      </w:r>
      <w:r w:rsidR="467A5F0D" w:rsidRPr="006A1687">
        <w:t xml:space="preserve"> </w:t>
      </w:r>
      <w:r w:rsidRPr="006A1687">
        <w:t>priedą)</w:t>
      </w:r>
      <w:r>
        <w:t xml:space="preserve"> derina IPC elektros apskaitų vadovaujantis inžinierius, tvirtina I</w:t>
      </w:r>
      <w:r w:rsidR="4071A66B">
        <w:t>PC</w:t>
      </w:r>
      <w:r>
        <w:t xml:space="preserve"> vadovas.</w:t>
      </w:r>
      <w:bookmarkEnd w:id="641"/>
    </w:p>
    <w:p w14:paraId="789472E4" w14:textId="35C1113A" w:rsidR="001A7A30" w:rsidRPr="005C0E48" w:rsidRDefault="2133C6C4" w:rsidP="00276A18">
      <w:pPr>
        <w:pStyle w:val="ListParagraph"/>
        <w:numPr>
          <w:ilvl w:val="3"/>
          <w:numId w:val="92"/>
        </w:numPr>
        <w:contextualSpacing/>
        <w:jc w:val="both"/>
      </w:pPr>
      <w:bookmarkStart w:id="642" w:name="_Ref294037251"/>
      <w:r w:rsidRPr="006A1687">
        <w:t xml:space="preserve">Apžiūros įforminamos </w:t>
      </w:r>
      <w:r w:rsidR="1141F47D" w:rsidRPr="006A1687">
        <w:t>Darbų</w:t>
      </w:r>
      <w:r w:rsidRPr="006A1687">
        <w:t xml:space="preserve"> užsakymais TVIS ir apžiūros </w:t>
      </w:r>
      <w:bookmarkStart w:id="643" w:name="OLE_LINK3"/>
      <w:bookmarkStart w:id="644" w:name="OLE_LINK4"/>
      <w:r w:rsidRPr="006A1687">
        <w:t xml:space="preserve">lapeliais. </w:t>
      </w:r>
      <w:bookmarkEnd w:id="643"/>
      <w:bookmarkEnd w:id="644"/>
      <w:r w:rsidRPr="006A1687">
        <w:t>Apžiūros lapelį</w:t>
      </w:r>
      <w:r w:rsidR="003207D8" w:rsidRPr="006A1687">
        <w:t xml:space="preserve"> (žr. 25 priedą)</w:t>
      </w:r>
      <w:r w:rsidR="003207D8">
        <w:t xml:space="preserve"> </w:t>
      </w:r>
      <w:r>
        <w:t xml:space="preserve"> turi sudaryti programa, kurios turinys turi atspindėti labiausiai stebėtinus šio objekto EA įrenginius ir jų parametrus </w:t>
      </w:r>
      <w:r w:rsidRPr="006A1687">
        <w:t xml:space="preserve">tiek vizualiai, tiek nuotolinio monitoringo priemonėmis. Pavyzdinė apžiūros programa įrašyta </w:t>
      </w:r>
      <w:r w:rsidRPr="006A1687">
        <w:fldChar w:fldCharType="begin"/>
      </w:r>
      <w:r w:rsidRPr="006A1687">
        <w:instrText xml:space="preserve"> REF _Ref295834404 \r \h  \* MERGEFORMAT </w:instrText>
      </w:r>
      <w:r w:rsidRPr="006A1687">
        <w:fldChar w:fldCharType="separate"/>
      </w:r>
      <w:r w:rsidR="00207E6B">
        <w:t>24</w:t>
      </w:r>
      <w:r w:rsidRPr="006A1687">
        <w:fldChar w:fldCharType="end"/>
      </w:r>
      <w:r w:rsidR="467A5F0D" w:rsidRPr="006A1687">
        <w:t xml:space="preserve"> </w:t>
      </w:r>
      <w:r w:rsidRPr="006A1687">
        <w:t>priede.</w:t>
      </w:r>
      <w:r w:rsidR="00F25E0F" w:rsidRPr="006A1687">
        <w:t xml:space="preserve"> Apžiūros</w:t>
      </w:r>
      <w:r w:rsidRPr="006A1687">
        <w:t xml:space="preserve"> </w:t>
      </w:r>
      <w:r w:rsidR="00F25E0F" w:rsidRPr="006A1687">
        <w:t>l</w:t>
      </w:r>
      <w:r w:rsidRPr="006A1687">
        <w:t>apelyje turi būti įrašyta apžiūros data ir rezultatai. Lapelius pasirašo apžiūrą atlikęs</w:t>
      </w:r>
      <w:r>
        <w:t xml:space="preserve"> asmuo.</w:t>
      </w:r>
      <w:bookmarkEnd w:id="642"/>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276A18">
      <w:pPr>
        <w:pStyle w:val="ListParagraph"/>
        <w:numPr>
          <w:ilvl w:val="3"/>
          <w:numId w:val="92"/>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276A18">
      <w:pPr>
        <w:pStyle w:val="ListParagraph"/>
        <w:numPr>
          <w:ilvl w:val="3"/>
          <w:numId w:val="92"/>
        </w:numPr>
        <w:contextualSpacing/>
        <w:jc w:val="both"/>
      </w:pPr>
      <w:r>
        <w:t>EA įrenginių apžiūros turi būti vykdomos ne rečiau, kaip kas:</w:t>
      </w:r>
    </w:p>
    <w:p w14:paraId="42BD3A8F" w14:textId="77777777" w:rsidR="001A7A30" w:rsidRPr="005C0E48" w:rsidRDefault="2133C6C4" w:rsidP="00276A18">
      <w:pPr>
        <w:pStyle w:val="ListParagraph"/>
        <w:numPr>
          <w:ilvl w:val="1"/>
          <w:numId w:val="8"/>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276A18">
      <w:pPr>
        <w:pStyle w:val="ListParagraph"/>
        <w:numPr>
          <w:ilvl w:val="1"/>
          <w:numId w:val="8"/>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276A18">
      <w:pPr>
        <w:pStyle w:val="ListParagraph"/>
        <w:numPr>
          <w:ilvl w:val="3"/>
          <w:numId w:val="92"/>
        </w:numPr>
        <w:contextualSpacing/>
        <w:jc w:val="both"/>
      </w:pPr>
      <w:r>
        <w:t xml:space="preserve">Neplaninė EA įrenginių apžiūra turi būti atliekama esant poreikiui (pvz. po stichinių ar kitų Force majeure reiškinių poveikio). Apžiūros rezultatai </w:t>
      </w:r>
      <w:r w:rsidRPr="006A1687">
        <w:t>įforminami</w:t>
      </w:r>
      <w:r w:rsidR="1DDABA43" w:rsidRPr="006A1687">
        <w:t xml:space="preserve"> </w:t>
      </w:r>
      <w:r w:rsidRPr="006A1687">
        <w:fldChar w:fldCharType="begin"/>
      </w:r>
      <w:r w:rsidRPr="006A1687">
        <w:fldChar w:fldCharType="end"/>
      </w:r>
      <w:r w:rsidR="00C2DFFF" w:rsidRPr="006A1687">
        <w:t>25 priede</w:t>
      </w:r>
      <w:r>
        <w:t xml:space="preserve"> nurodyta tvarka</w:t>
      </w:r>
      <w:r w:rsidR="536D6617">
        <w:t>.</w:t>
      </w:r>
    </w:p>
    <w:p w14:paraId="46C561FE"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45" w:name="_Toc150422437"/>
      <w:bookmarkStart w:id="646" w:name="_Toc150423116"/>
      <w:bookmarkStart w:id="647" w:name="_Toc150423672"/>
      <w:bookmarkStart w:id="648" w:name="_Toc150938283"/>
      <w:bookmarkStart w:id="649" w:name="_Toc150938560"/>
      <w:bookmarkStart w:id="650" w:name="_Toc151409060"/>
      <w:bookmarkStart w:id="651" w:name="_Toc152080363"/>
      <w:bookmarkStart w:id="652" w:name="_Toc152081196"/>
      <w:bookmarkStart w:id="653" w:name="_Toc152082877"/>
      <w:bookmarkStart w:id="654" w:name="_Toc152085056"/>
      <w:bookmarkStart w:id="655" w:name="_Ref293930865"/>
      <w:bookmarkStart w:id="656" w:name="_Toc498353938"/>
      <w:bookmarkEnd w:id="645"/>
      <w:bookmarkEnd w:id="646"/>
      <w:bookmarkEnd w:id="647"/>
      <w:bookmarkEnd w:id="648"/>
      <w:bookmarkEnd w:id="649"/>
      <w:bookmarkEnd w:id="650"/>
      <w:bookmarkEnd w:id="651"/>
      <w:bookmarkEnd w:id="652"/>
      <w:bookmarkEnd w:id="653"/>
      <w:bookmarkEnd w:id="654"/>
    </w:p>
    <w:p w14:paraId="3435B175"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57" w:name="_Toc150422438"/>
      <w:bookmarkStart w:id="658" w:name="_Toc150423117"/>
      <w:bookmarkStart w:id="659" w:name="_Toc150423673"/>
      <w:bookmarkStart w:id="660" w:name="_Toc150938284"/>
      <w:bookmarkStart w:id="661" w:name="_Toc150938561"/>
      <w:bookmarkStart w:id="662" w:name="_Toc151409061"/>
      <w:bookmarkStart w:id="663" w:name="_Toc152080364"/>
      <w:bookmarkStart w:id="664" w:name="_Toc152081197"/>
      <w:bookmarkStart w:id="665" w:name="_Toc152082878"/>
      <w:bookmarkStart w:id="666" w:name="_Toc152085057"/>
      <w:bookmarkEnd w:id="657"/>
      <w:bookmarkEnd w:id="658"/>
      <w:bookmarkEnd w:id="659"/>
      <w:bookmarkEnd w:id="660"/>
      <w:bookmarkEnd w:id="661"/>
      <w:bookmarkEnd w:id="662"/>
      <w:bookmarkEnd w:id="663"/>
      <w:bookmarkEnd w:id="664"/>
      <w:bookmarkEnd w:id="665"/>
      <w:bookmarkEnd w:id="666"/>
    </w:p>
    <w:p w14:paraId="27C9BD0C" w14:textId="77777777" w:rsidR="00971CB2" w:rsidRPr="00971CB2" w:rsidRDefault="00971CB2" w:rsidP="00276A18">
      <w:pPr>
        <w:pStyle w:val="ListParagraph"/>
        <w:keepNext/>
        <w:numPr>
          <w:ilvl w:val="0"/>
          <w:numId w:val="126"/>
        </w:numPr>
        <w:spacing w:before="240" w:after="60"/>
        <w:jc w:val="center"/>
        <w:outlineLvl w:val="1"/>
        <w:rPr>
          <w:rFonts w:cs="Arial"/>
          <w:bCs/>
          <w:iCs/>
          <w:vanish/>
          <w:szCs w:val="28"/>
        </w:rPr>
      </w:pPr>
      <w:bookmarkStart w:id="667" w:name="_Toc150422439"/>
      <w:bookmarkStart w:id="668" w:name="_Toc150423118"/>
      <w:bookmarkStart w:id="669" w:name="_Toc150423674"/>
      <w:bookmarkStart w:id="670" w:name="_Toc150938285"/>
      <w:bookmarkStart w:id="671" w:name="_Toc150938562"/>
      <w:bookmarkStart w:id="672" w:name="_Toc151409062"/>
      <w:bookmarkStart w:id="673" w:name="_Toc152080365"/>
      <w:bookmarkStart w:id="674" w:name="_Toc152081198"/>
      <w:bookmarkStart w:id="675" w:name="_Toc152082879"/>
      <w:bookmarkStart w:id="676" w:name="_Toc152085058"/>
      <w:bookmarkEnd w:id="667"/>
      <w:bookmarkEnd w:id="668"/>
      <w:bookmarkEnd w:id="669"/>
      <w:bookmarkEnd w:id="670"/>
      <w:bookmarkEnd w:id="671"/>
      <w:bookmarkEnd w:id="672"/>
      <w:bookmarkEnd w:id="673"/>
      <w:bookmarkEnd w:id="674"/>
      <w:bookmarkEnd w:id="675"/>
      <w:bookmarkEnd w:id="676"/>
    </w:p>
    <w:p w14:paraId="48744F5C" w14:textId="0AE5AA7A" w:rsidR="003A422A" w:rsidRPr="00000587" w:rsidRDefault="003A422A" w:rsidP="00276A18">
      <w:pPr>
        <w:pStyle w:val="Heading2"/>
        <w:numPr>
          <w:ilvl w:val="0"/>
          <w:numId w:val="126"/>
        </w:numPr>
      </w:pPr>
      <w:bookmarkStart w:id="677" w:name="_Toc152085059"/>
      <w:r w:rsidRPr="00000587">
        <w:t>PIRMINIS PATIKRINIMAS</w:t>
      </w:r>
      <w:bookmarkEnd w:id="655"/>
      <w:r w:rsidRPr="00000587">
        <w:t xml:space="preserve"> (P1)</w:t>
      </w:r>
      <w:bookmarkEnd w:id="656"/>
      <w:bookmarkEnd w:id="677"/>
    </w:p>
    <w:p w14:paraId="6BA37423" w14:textId="7DACA731" w:rsidR="001A7A30" w:rsidRPr="005C0E48" w:rsidRDefault="536D6617" w:rsidP="00276A18">
      <w:pPr>
        <w:pStyle w:val="ListParagraph"/>
        <w:numPr>
          <w:ilvl w:val="3"/>
          <w:numId w:val="92"/>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276A18">
      <w:pPr>
        <w:pStyle w:val="ListParagraph"/>
        <w:numPr>
          <w:ilvl w:val="3"/>
          <w:numId w:val="92"/>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276A18">
      <w:pPr>
        <w:pStyle w:val="ListParagraph"/>
        <w:numPr>
          <w:ilvl w:val="3"/>
          <w:numId w:val="92"/>
        </w:numPr>
        <w:contextualSpacing/>
        <w:jc w:val="both"/>
      </w:pPr>
      <w:r>
        <w:t>Pirminio patikrinimo darbų apimtis atitinka pilnutinio patikrinimo darbų apimtį arba yra už ją didesnė.</w:t>
      </w:r>
    </w:p>
    <w:p w14:paraId="4DDC0F63" w14:textId="1FB08CEA" w:rsidR="001A7A30" w:rsidRPr="005C0E48" w:rsidRDefault="2133C6C4" w:rsidP="00276A18">
      <w:pPr>
        <w:pStyle w:val="ListParagraph"/>
        <w:numPr>
          <w:ilvl w:val="3"/>
          <w:numId w:val="92"/>
        </w:numPr>
        <w:contextualSpacing/>
        <w:jc w:val="both"/>
      </w:pPr>
      <w:bookmarkStart w:id="678" w:name="_Ref294037464"/>
      <w:r>
        <w:t xml:space="preserve">(P1) įforminamas darbo užsakymu ir Elektros apskaitos darbų </w:t>
      </w:r>
      <w:r w:rsidRPr="006A1687">
        <w:t xml:space="preserve">aktu (žr. </w:t>
      </w:r>
      <w:r w:rsidR="467A5F0D" w:rsidRPr="006A1687">
        <w:rPr>
          <w:rStyle w:val="Hyperlink"/>
          <w:color w:val="auto"/>
          <w:u w:val="none"/>
        </w:rPr>
        <w:t>2</w:t>
      </w:r>
      <w:r w:rsidR="00C73F89" w:rsidRPr="006A1687">
        <w:rPr>
          <w:rStyle w:val="Hyperlink"/>
          <w:color w:val="auto"/>
          <w:u w:val="none"/>
        </w:rPr>
        <w:t>6</w:t>
      </w:r>
      <w:r w:rsidR="467A5F0D" w:rsidRPr="006A1687">
        <w:t xml:space="preserve"> </w:t>
      </w:r>
      <w:r w:rsidRPr="006A1687">
        <w:t xml:space="preserve">priedą). </w:t>
      </w:r>
      <w:r w:rsidR="00A64D1C" w:rsidRPr="006A1687">
        <w:t>A</w:t>
      </w:r>
      <w:r w:rsidR="00A64D1C">
        <w:t xml:space="preserve">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678"/>
    </w:p>
    <w:p w14:paraId="0E472C53" w14:textId="669BF92E" w:rsidR="001A7A30" w:rsidRPr="005C0E48" w:rsidRDefault="2133C6C4" w:rsidP="00276A18">
      <w:pPr>
        <w:pStyle w:val="ListParagraph"/>
        <w:numPr>
          <w:ilvl w:val="3"/>
          <w:numId w:val="92"/>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276A18">
      <w:pPr>
        <w:pStyle w:val="ListParagraph"/>
        <w:numPr>
          <w:ilvl w:val="3"/>
          <w:numId w:val="92"/>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276A18">
      <w:pPr>
        <w:pStyle w:val="ListParagraph"/>
        <w:numPr>
          <w:ilvl w:val="3"/>
          <w:numId w:val="92"/>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276A18">
      <w:pPr>
        <w:pStyle w:val="ListParagraph"/>
        <w:numPr>
          <w:ilvl w:val="3"/>
          <w:numId w:val="92"/>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000587" w:rsidRDefault="003A422A" w:rsidP="00276A18">
      <w:pPr>
        <w:pStyle w:val="Heading2"/>
        <w:numPr>
          <w:ilvl w:val="1"/>
          <w:numId w:val="127"/>
        </w:numPr>
      </w:pPr>
      <w:bookmarkStart w:id="679" w:name="_Ref293930934"/>
      <w:bookmarkStart w:id="680" w:name="_Toc498353939"/>
      <w:bookmarkStart w:id="681" w:name="_Toc152085060"/>
      <w:r w:rsidRPr="00000587">
        <w:t>PILNUTINIS PATIKRINIMAS</w:t>
      </w:r>
      <w:bookmarkEnd w:id="679"/>
      <w:r w:rsidRPr="00000587">
        <w:t xml:space="preserve"> (P)</w:t>
      </w:r>
      <w:bookmarkEnd w:id="680"/>
      <w:bookmarkEnd w:id="681"/>
    </w:p>
    <w:p w14:paraId="6B9020D3" w14:textId="7FB31EDD" w:rsidR="0573101B" w:rsidRPr="005C0E48" w:rsidRDefault="7A3A0302" w:rsidP="00276A18">
      <w:pPr>
        <w:pStyle w:val="ListParagraph"/>
        <w:numPr>
          <w:ilvl w:val="3"/>
          <w:numId w:val="14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276A18">
      <w:pPr>
        <w:pStyle w:val="ListParagraph"/>
        <w:numPr>
          <w:ilvl w:val="3"/>
          <w:numId w:val="14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23B60C77" w:rsidR="32238227" w:rsidRPr="005C0E48" w:rsidRDefault="23767626" w:rsidP="00276A18">
      <w:pPr>
        <w:pStyle w:val="ListParagraph"/>
        <w:numPr>
          <w:ilvl w:val="3"/>
          <w:numId w:val="14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w:t>
      </w:r>
      <w:r w:rsidRPr="00E65D89">
        <w:rPr>
          <w:rFonts w:eastAsia="Trebuchet MS" w:cs="Trebuchet MS"/>
        </w:rPr>
        <w:t xml:space="preserve">darbų aktu (žr. </w:t>
      </w:r>
      <w:r w:rsidR="00E65D89" w:rsidRPr="00E65D89">
        <w:rPr>
          <w:rFonts w:eastAsia="Trebuchet MS" w:cs="Trebuchet MS"/>
        </w:rPr>
        <w:t>26</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276A18">
      <w:pPr>
        <w:pStyle w:val="ListParagraph"/>
        <w:numPr>
          <w:ilvl w:val="3"/>
          <w:numId w:val="14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276A18">
      <w:pPr>
        <w:pStyle w:val="ListParagraph"/>
        <w:numPr>
          <w:ilvl w:val="3"/>
          <w:numId w:val="144"/>
        </w:numPr>
        <w:contextualSpacing/>
        <w:jc w:val="both"/>
        <w:rPr>
          <w:rFonts w:eastAsia="Trebuchet MS" w:cs="Trebuchet MS"/>
        </w:rPr>
      </w:pPr>
      <w:r w:rsidRPr="08D8F0D6">
        <w:rPr>
          <w:rFonts w:eastAsia="Trebuchet MS" w:cs="Trebuchet MS"/>
        </w:rPr>
        <w:lastRenderedPageBreak/>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276A18">
      <w:pPr>
        <w:pStyle w:val="ListParagraph"/>
        <w:numPr>
          <w:ilvl w:val="3"/>
          <w:numId w:val="14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000587" w:rsidRDefault="001A7A30" w:rsidP="00276A18">
      <w:pPr>
        <w:pStyle w:val="Heading2"/>
        <w:numPr>
          <w:ilvl w:val="0"/>
          <w:numId w:val="128"/>
        </w:numPr>
      </w:pPr>
      <w:bookmarkStart w:id="682" w:name="_Ref293930997"/>
      <w:bookmarkStart w:id="683" w:name="_Toc498353940"/>
      <w:bookmarkStart w:id="684" w:name="_Toc152085061"/>
      <w:r w:rsidRPr="00000587">
        <w:t>PLANINIS KEITIMAS</w:t>
      </w:r>
      <w:bookmarkEnd w:id="682"/>
      <w:r w:rsidRPr="00000587">
        <w:t xml:space="preserve"> (M)</w:t>
      </w:r>
      <w:bookmarkEnd w:id="683"/>
      <w:bookmarkEnd w:id="684"/>
    </w:p>
    <w:p w14:paraId="475BD2B0" w14:textId="651204B4" w:rsidR="001A7A30" w:rsidRPr="005C0E48" w:rsidRDefault="2133C6C4" w:rsidP="00276A18">
      <w:pPr>
        <w:pStyle w:val="ListParagraph"/>
        <w:numPr>
          <w:ilvl w:val="3"/>
          <w:numId w:val="144"/>
        </w:numPr>
        <w:contextualSpacing/>
        <w:jc w:val="both"/>
        <w:rPr>
          <w:rFonts w:eastAsia="Trebuchet MS" w:cs="Trebuchet MS"/>
        </w:rPr>
      </w:pPr>
      <w:bookmarkStart w:id="685"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w:t>
      </w:r>
      <w:r w:rsidRPr="00E65D89">
        <w:t xml:space="preserve">periodinių patikrų sąrašų bei Bendrovės naudojamų matavimo priemonių metrologinės priežiūros tvarkos aprašo (žr. </w:t>
      </w:r>
      <w:r w:rsidR="0830035F" w:rsidRPr="00E65D89">
        <w:t>2</w:t>
      </w:r>
      <w:r w:rsidR="00E65D89" w:rsidRPr="00E65D89">
        <w:t>7</w:t>
      </w:r>
      <w:r w:rsidR="0830035F" w:rsidRPr="00E65D89">
        <w:t xml:space="preserve"> </w:t>
      </w:r>
      <w:r w:rsidRPr="00E65D89">
        <w:t>priedą)</w:t>
      </w:r>
      <w:r>
        <w:t xml:space="preserve"> reikalavimai.</w:t>
      </w:r>
      <w:bookmarkEnd w:id="685"/>
    </w:p>
    <w:p w14:paraId="28AE7E02" w14:textId="7EE9B6F6" w:rsidR="001A7A30" w:rsidRPr="005C0E48" w:rsidRDefault="196F99C1" w:rsidP="00276A18">
      <w:pPr>
        <w:pStyle w:val="ListParagraph"/>
        <w:numPr>
          <w:ilvl w:val="3"/>
          <w:numId w:val="14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276A18">
      <w:pPr>
        <w:pStyle w:val="ListParagraph"/>
        <w:numPr>
          <w:ilvl w:val="3"/>
          <w:numId w:val="14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276A18">
      <w:pPr>
        <w:pStyle w:val="ListParagraph"/>
        <w:numPr>
          <w:ilvl w:val="3"/>
          <w:numId w:val="14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6C5A2339" w:rsidR="001A7A30" w:rsidRPr="00C668B0" w:rsidRDefault="001A7A30" w:rsidP="00276A18">
      <w:pPr>
        <w:pStyle w:val="Heading2"/>
        <w:numPr>
          <w:ilvl w:val="0"/>
          <w:numId w:val="129"/>
        </w:numPr>
      </w:pPr>
      <w:bookmarkStart w:id="686" w:name="_Ref293931045"/>
      <w:bookmarkStart w:id="687" w:name="_Toc498353941"/>
      <w:bookmarkStart w:id="688" w:name="_Toc152085062"/>
      <w:r w:rsidRPr="00C668B0">
        <w:t>APSKAITOS PRIETAISŲ INFORMACIJOS KONTROLĖ</w:t>
      </w:r>
      <w:bookmarkEnd w:id="686"/>
      <w:r w:rsidRPr="00C668B0">
        <w:t xml:space="preserve"> (K)</w:t>
      </w:r>
      <w:bookmarkEnd w:id="687"/>
      <w:bookmarkEnd w:id="688"/>
    </w:p>
    <w:p w14:paraId="13D22DC1" w14:textId="7C0C16C9" w:rsidR="001A7A30" w:rsidRPr="005C0E48" w:rsidRDefault="2133C6C4" w:rsidP="00276A18">
      <w:pPr>
        <w:pStyle w:val="ListParagraph"/>
        <w:numPr>
          <w:ilvl w:val="3"/>
          <w:numId w:val="14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276A18">
      <w:pPr>
        <w:pStyle w:val="ListParagraph"/>
        <w:numPr>
          <w:ilvl w:val="3"/>
          <w:numId w:val="14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276A18">
      <w:pPr>
        <w:pStyle w:val="ListParagraph"/>
        <w:numPr>
          <w:ilvl w:val="3"/>
          <w:numId w:val="14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276A18">
      <w:pPr>
        <w:pStyle w:val="ListParagraph"/>
        <w:numPr>
          <w:ilvl w:val="3"/>
          <w:numId w:val="144"/>
        </w:numPr>
        <w:contextualSpacing/>
        <w:jc w:val="both"/>
      </w:pPr>
      <w:r>
        <w:lastRenderedPageBreak/>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276A18">
      <w:pPr>
        <w:pStyle w:val="ListParagraph"/>
        <w:numPr>
          <w:ilvl w:val="3"/>
          <w:numId w:val="144"/>
        </w:numPr>
        <w:contextualSpacing/>
        <w:jc w:val="both"/>
        <w:rPr>
          <w:rFonts w:eastAsia="Trebuchet MS" w:cs="Trebuchet MS"/>
        </w:rPr>
      </w:pPr>
      <w:r>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276A18">
      <w:pPr>
        <w:pStyle w:val="ListParagraph"/>
        <w:numPr>
          <w:ilvl w:val="3"/>
          <w:numId w:val="14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C668B0" w:rsidRDefault="001A7A30" w:rsidP="00276A18">
      <w:pPr>
        <w:pStyle w:val="Heading2"/>
        <w:numPr>
          <w:ilvl w:val="0"/>
          <w:numId w:val="130"/>
        </w:numPr>
      </w:pPr>
      <w:bookmarkStart w:id="689" w:name="_Ref293931084"/>
      <w:bookmarkStart w:id="690" w:name="_Toc498353942"/>
      <w:bookmarkStart w:id="691" w:name="_Toc152085063"/>
      <w:r w:rsidRPr="00C668B0">
        <w:t>PAGALBINĖS ĮRANGOS IŠBANDYMAS</w:t>
      </w:r>
      <w:bookmarkEnd w:id="689"/>
      <w:r w:rsidRPr="00C668B0">
        <w:t xml:space="preserve"> (B)</w:t>
      </w:r>
      <w:bookmarkEnd w:id="690"/>
      <w:bookmarkEnd w:id="691"/>
    </w:p>
    <w:p w14:paraId="5CA290FC" w14:textId="77777777" w:rsidR="001A7A30" w:rsidRPr="005C0E48" w:rsidRDefault="2133C6C4" w:rsidP="00276A18">
      <w:pPr>
        <w:pStyle w:val="ListParagraph"/>
        <w:numPr>
          <w:ilvl w:val="3"/>
          <w:numId w:val="14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276A18">
      <w:pPr>
        <w:pStyle w:val="ListParagraph"/>
        <w:numPr>
          <w:ilvl w:val="3"/>
          <w:numId w:val="144"/>
        </w:numPr>
        <w:contextualSpacing/>
        <w:jc w:val="both"/>
      </w:pPr>
      <w:r>
        <w:t>Išbandymo metu nustatoma ar tiksliai suveikia EA pagalbiniai įrenginiai, ar jie suveikia pagal logines schemas, ar jie gali atlikti savo paskirties funkcijas.</w:t>
      </w:r>
    </w:p>
    <w:p w14:paraId="336BB659" w14:textId="6108352E" w:rsidR="001A7A30" w:rsidRPr="005C0E48" w:rsidRDefault="2133C6C4" w:rsidP="00276A18">
      <w:pPr>
        <w:pStyle w:val="ListParagraph"/>
        <w:numPr>
          <w:ilvl w:val="3"/>
          <w:numId w:val="144"/>
        </w:numPr>
        <w:contextualSpacing/>
        <w:jc w:val="both"/>
      </w:pPr>
      <w:bookmarkStart w:id="692" w:name="_Ref295900690"/>
      <w:r>
        <w:t xml:space="preserve">Kiekvienais metais turi būti sudaromas EA pagalbinės įrangos planinių išbandymų grafikas (žr. </w:t>
      </w:r>
      <w:r w:rsidR="00CF6F2E">
        <w:t xml:space="preserve">24 </w:t>
      </w:r>
      <w:r>
        <w:t xml:space="preserve">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692"/>
    </w:p>
    <w:p w14:paraId="463F48DA" w14:textId="1C1D52BF" w:rsidR="001A7A30" w:rsidRPr="005C0E48" w:rsidRDefault="2133C6C4" w:rsidP="00276A18">
      <w:pPr>
        <w:pStyle w:val="ListParagraph"/>
        <w:numPr>
          <w:ilvl w:val="3"/>
          <w:numId w:val="144"/>
        </w:numPr>
        <w:contextualSpacing/>
        <w:jc w:val="both"/>
      </w:pPr>
      <w:r>
        <w:t xml:space="preserve">(B) įforminamas </w:t>
      </w:r>
      <w:r w:rsidR="1CAEAEE5">
        <w:t>D</w:t>
      </w:r>
      <w:r>
        <w:t>arb</w:t>
      </w:r>
      <w:r w:rsidR="2A4E4655">
        <w:t>ų</w:t>
      </w:r>
      <w:r>
        <w:t xml:space="preserve"> užsakymu TVIS.</w:t>
      </w:r>
    </w:p>
    <w:p w14:paraId="04DAA8D8" w14:textId="7FB0BCB5" w:rsidR="001A7A30" w:rsidRPr="00C668B0" w:rsidRDefault="001A7A30" w:rsidP="00276A18">
      <w:pPr>
        <w:pStyle w:val="Heading2"/>
        <w:numPr>
          <w:ilvl w:val="0"/>
          <w:numId w:val="131"/>
        </w:numPr>
      </w:pPr>
      <w:bookmarkStart w:id="693" w:name="_Ref293931121"/>
      <w:bookmarkStart w:id="694" w:name="_Toc498353943"/>
      <w:bookmarkStart w:id="695" w:name="_Toc152085064"/>
      <w:r w:rsidRPr="00C668B0">
        <w:t>NEPLANINIS PATIKRINIMAS IR REMONTAS</w:t>
      </w:r>
      <w:bookmarkEnd w:id="693"/>
      <w:r w:rsidRPr="00C668B0">
        <w:t xml:space="preserve"> (NP)</w:t>
      </w:r>
      <w:bookmarkEnd w:id="694"/>
      <w:bookmarkEnd w:id="695"/>
    </w:p>
    <w:p w14:paraId="538C0B2F" w14:textId="77777777" w:rsidR="001A7A30" w:rsidRPr="005C0E48" w:rsidRDefault="2133C6C4" w:rsidP="00276A18">
      <w:pPr>
        <w:pStyle w:val="ListParagraph"/>
        <w:numPr>
          <w:ilvl w:val="3"/>
          <w:numId w:val="144"/>
        </w:numPr>
        <w:contextualSpacing/>
        <w:jc w:val="both"/>
      </w:pPr>
      <w:r>
        <w:t>Neplaninis EA patikrinimas ir remontas (NP) atliekamas:</w:t>
      </w:r>
    </w:p>
    <w:p w14:paraId="0C98A7FB" w14:textId="77777777" w:rsidR="00C40544" w:rsidRPr="00C40544" w:rsidRDefault="00C40544" w:rsidP="00276A18">
      <w:pPr>
        <w:pStyle w:val="ListParagraph"/>
        <w:numPr>
          <w:ilvl w:val="3"/>
          <w:numId w:val="113"/>
        </w:numPr>
        <w:contextualSpacing/>
        <w:jc w:val="both"/>
        <w:rPr>
          <w:vanish/>
        </w:rPr>
      </w:pPr>
    </w:p>
    <w:p w14:paraId="27DD2CC1" w14:textId="77777777" w:rsidR="00C40544" w:rsidRPr="00C40544" w:rsidRDefault="00C40544" w:rsidP="00276A18">
      <w:pPr>
        <w:pStyle w:val="ListParagraph"/>
        <w:numPr>
          <w:ilvl w:val="3"/>
          <w:numId w:val="113"/>
        </w:numPr>
        <w:contextualSpacing/>
        <w:jc w:val="both"/>
        <w:rPr>
          <w:vanish/>
        </w:rPr>
      </w:pPr>
    </w:p>
    <w:p w14:paraId="12E86B8C" w14:textId="77777777" w:rsidR="00C40544" w:rsidRPr="00C40544" w:rsidRDefault="00C40544" w:rsidP="00276A18">
      <w:pPr>
        <w:pStyle w:val="ListParagraph"/>
        <w:numPr>
          <w:ilvl w:val="3"/>
          <w:numId w:val="113"/>
        </w:numPr>
        <w:contextualSpacing/>
        <w:jc w:val="both"/>
        <w:rPr>
          <w:vanish/>
        </w:rPr>
      </w:pPr>
    </w:p>
    <w:p w14:paraId="39128005" w14:textId="77777777" w:rsidR="00C40544" w:rsidRPr="00C40544" w:rsidRDefault="00C40544" w:rsidP="00276A18">
      <w:pPr>
        <w:pStyle w:val="ListParagraph"/>
        <w:numPr>
          <w:ilvl w:val="3"/>
          <w:numId w:val="113"/>
        </w:numPr>
        <w:contextualSpacing/>
        <w:jc w:val="both"/>
        <w:rPr>
          <w:vanish/>
        </w:rPr>
      </w:pPr>
    </w:p>
    <w:p w14:paraId="6C0111A2" w14:textId="77777777" w:rsidR="00C40544" w:rsidRPr="00C40544" w:rsidRDefault="00C40544" w:rsidP="00276A18">
      <w:pPr>
        <w:pStyle w:val="ListParagraph"/>
        <w:numPr>
          <w:ilvl w:val="3"/>
          <w:numId w:val="113"/>
        </w:numPr>
        <w:contextualSpacing/>
        <w:jc w:val="both"/>
        <w:rPr>
          <w:vanish/>
        </w:rPr>
      </w:pPr>
    </w:p>
    <w:p w14:paraId="4153FF33" w14:textId="77777777" w:rsidR="00C40544" w:rsidRPr="00C40544" w:rsidRDefault="00C40544" w:rsidP="00276A18">
      <w:pPr>
        <w:pStyle w:val="ListParagraph"/>
        <w:numPr>
          <w:ilvl w:val="3"/>
          <w:numId w:val="113"/>
        </w:numPr>
        <w:contextualSpacing/>
        <w:jc w:val="both"/>
        <w:rPr>
          <w:vanish/>
        </w:rPr>
      </w:pPr>
    </w:p>
    <w:p w14:paraId="0D73BB92" w14:textId="77777777" w:rsidR="00C40544" w:rsidRPr="00C40544" w:rsidRDefault="00C40544" w:rsidP="00276A18">
      <w:pPr>
        <w:pStyle w:val="ListParagraph"/>
        <w:numPr>
          <w:ilvl w:val="3"/>
          <w:numId w:val="113"/>
        </w:numPr>
        <w:contextualSpacing/>
        <w:jc w:val="both"/>
        <w:rPr>
          <w:vanish/>
        </w:rPr>
      </w:pPr>
    </w:p>
    <w:p w14:paraId="1EC60E6E" w14:textId="77777777" w:rsidR="00C40544" w:rsidRPr="00C40544" w:rsidRDefault="00C40544" w:rsidP="00276A18">
      <w:pPr>
        <w:pStyle w:val="ListParagraph"/>
        <w:numPr>
          <w:ilvl w:val="3"/>
          <w:numId w:val="113"/>
        </w:numPr>
        <w:contextualSpacing/>
        <w:jc w:val="both"/>
        <w:rPr>
          <w:vanish/>
        </w:rPr>
      </w:pPr>
    </w:p>
    <w:p w14:paraId="1E7740A1" w14:textId="77777777" w:rsidR="00C40544" w:rsidRPr="00C40544" w:rsidRDefault="00C40544" w:rsidP="00276A18">
      <w:pPr>
        <w:pStyle w:val="ListParagraph"/>
        <w:numPr>
          <w:ilvl w:val="3"/>
          <w:numId w:val="113"/>
        </w:numPr>
        <w:contextualSpacing/>
        <w:jc w:val="both"/>
        <w:rPr>
          <w:vanish/>
        </w:rPr>
      </w:pPr>
    </w:p>
    <w:p w14:paraId="2530179F" w14:textId="77777777" w:rsidR="00C40544" w:rsidRPr="00C40544" w:rsidRDefault="00C40544" w:rsidP="00276A18">
      <w:pPr>
        <w:pStyle w:val="ListParagraph"/>
        <w:numPr>
          <w:ilvl w:val="3"/>
          <w:numId w:val="113"/>
        </w:numPr>
        <w:contextualSpacing/>
        <w:jc w:val="both"/>
        <w:rPr>
          <w:vanish/>
        </w:rPr>
      </w:pPr>
    </w:p>
    <w:p w14:paraId="40362EED" w14:textId="77777777" w:rsidR="00C40544" w:rsidRPr="00C40544" w:rsidRDefault="00C40544" w:rsidP="00276A18">
      <w:pPr>
        <w:pStyle w:val="ListParagraph"/>
        <w:numPr>
          <w:ilvl w:val="3"/>
          <w:numId w:val="113"/>
        </w:numPr>
        <w:contextualSpacing/>
        <w:jc w:val="both"/>
        <w:rPr>
          <w:vanish/>
        </w:rPr>
      </w:pPr>
    </w:p>
    <w:p w14:paraId="676C8035" w14:textId="77777777" w:rsidR="00C40544" w:rsidRPr="00C40544" w:rsidRDefault="00C40544" w:rsidP="00276A18">
      <w:pPr>
        <w:pStyle w:val="ListParagraph"/>
        <w:numPr>
          <w:ilvl w:val="3"/>
          <w:numId w:val="113"/>
        </w:numPr>
        <w:contextualSpacing/>
        <w:jc w:val="both"/>
        <w:rPr>
          <w:vanish/>
        </w:rPr>
      </w:pPr>
    </w:p>
    <w:p w14:paraId="5C24E7B1" w14:textId="77777777" w:rsidR="00C40544" w:rsidRPr="00C40544" w:rsidRDefault="00C40544" w:rsidP="00276A18">
      <w:pPr>
        <w:pStyle w:val="ListParagraph"/>
        <w:numPr>
          <w:ilvl w:val="3"/>
          <w:numId w:val="113"/>
        </w:numPr>
        <w:contextualSpacing/>
        <w:jc w:val="both"/>
        <w:rPr>
          <w:vanish/>
        </w:rPr>
      </w:pPr>
    </w:p>
    <w:p w14:paraId="438B9A13" w14:textId="77777777" w:rsidR="00C40544" w:rsidRPr="00C40544" w:rsidRDefault="00C40544" w:rsidP="00276A18">
      <w:pPr>
        <w:pStyle w:val="ListParagraph"/>
        <w:numPr>
          <w:ilvl w:val="3"/>
          <w:numId w:val="113"/>
        </w:numPr>
        <w:contextualSpacing/>
        <w:jc w:val="both"/>
        <w:rPr>
          <w:vanish/>
        </w:rPr>
      </w:pPr>
    </w:p>
    <w:p w14:paraId="4396DEB2" w14:textId="77777777" w:rsidR="00C40544" w:rsidRPr="00C40544" w:rsidRDefault="00C40544" w:rsidP="00276A18">
      <w:pPr>
        <w:pStyle w:val="ListParagraph"/>
        <w:numPr>
          <w:ilvl w:val="3"/>
          <w:numId w:val="113"/>
        </w:numPr>
        <w:contextualSpacing/>
        <w:jc w:val="both"/>
        <w:rPr>
          <w:vanish/>
        </w:rPr>
      </w:pPr>
    </w:p>
    <w:p w14:paraId="6BA8E34F" w14:textId="77777777" w:rsidR="00C40544" w:rsidRPr="00C40544" w:rsidRDefault="00C40544" w:rsidP="00276A18">
      <w:pPr>
        <w:pStyle w:val="ListParagraph"/>
        <w:numPr>
          <w:ilvl w:val="3"/>
          <w:numId w:val="113"/>
        </w:numPr>
        <w:contextualSpacing/>
        <w:jc w:val="both"/>
        <w:rPr>
          <w:vanish/>
        </w:rPr>
      </w:pPr>
    </w:p>
    <w:p w14:paraId="350E00FB" w14:textId="77777777" w:rsidR="00C40544" w:rsidRPr="00C40544" w:rsidRDefault="00C40544" w:rsidP="00276A18">
      <w:pPr>
        <w:pStyle w:val="ListParagraph"/>
        <w:numPr>
          <w:ilvl w:val="3"/>
          <w:numId w:val="113"/>
        </w:numPr>
        <w:contextualSpacing/>
        <w:jc w:val="both"/>
        <w:rPr>
          <w:vanish/>
        </w:rPr>
      </w:pPr>
    </w:p>
    <w:p w14:paraId="7464BCE1" w14:textId="77777777" w:rsidR="00C40544" w:rsidRPr="00C40544" w:rsidRDefault="00C40544" w:rsidP="00276A18">
      <w:pPr>
        <w:pStyle w:val="ListParagraph"/>
        <w:numPr>
          <w:ilvl w:val="3"/>
          <w:numId w:val="113"/>
        </w:numPr>
        <w:contextualSpacing/>
        <w:jc w:val="both"/>
        <w:rPr>
          <w:vanish/>
        </w:rPr>
      </w:pPr>
    </w:p>
    <w:p w14:paraId="6FA74CC3" w14:textId="77777777" w:rsidR="00C40544" w:rsidRPr="00C40544" w:rsidRDefault="00C40544" w:rsidP="00276A18">
      <w:pPr>
        <w:pStyle w:val="ListParagraph"/>
        <w:numPr>
          <w:ilvl w:val="3"/>
          <w:numId w:val="113"/>
        </w:numPr>
        <w:contextualSpacing/>
        <w:jc w:val="both"/>
        <w:rPr>
          <w:vanish/>
        </w:rPr>
      </w:pPr>
    </w:p>
    <w:p w14:paraId="1CAE5710" w14:textId="77777777" w:rsidR="00C40544" w:rsidRPr="00C40544" w:rsidRDefault="00C40544" w:rsidP="00276A18">
      <w:pPr>
        <w:pStyle w:val="ListParagraph"/>
        <w:numPr>
          <w:ilvl w:val="3"/>
          <w:numId w:val="113"/>
        </w:numPr>
        <w:contextualSpacing/>
        <w:jc w:val="both"/>
        <w:rPr>
          <w:vanish/>
        </w:rPr>
      </w:pPr>
    </w:p>
    <w:p w14:paraId="52BD6B8D" w14:textId="77777777" w:rsidR="00C40544" w:rsidRPr="00C40544" w:rsidRDefault="00C40544" w:rsidP="00276A18">
      <w:pPr>
        <w:pStyle w:val="ListParagraph"/>
        <w:numPr>
          <w:ilvl w:val="3"/>
          <w:numId w:val="113"/>
        </w:numPr>
        <w:contextualSpacing/>
        <w:jc w:val="both"/>
        <w:rPr>
          <w:vanish/>
        </w:rPr>
      </w:pPr>
    </w:p>
    <w:p w14:paraId="25D7442F" w14:textId="77777777" w:rsidR="00C40544" w:rsidRPr="00C40544" w:rsidRDefault="00C40544" w:rsidP="00276A18">
      <w:pPr>
        <w:pStyle w:val="ListParagraph"/>
        <w:numPr>
          <w:ilvl w:val="3"/>
          <w:numId w:val="113"/>
        </w:numPr>
        <w:contextualSpacing/>
        <w:jc w:val="both"/>
        <w:rPr>
          <w:vanish/>
        </w:rPr>
      </w:pPr>
    </w:p>
    <w:p w14:paraId="4215D63A" w14:textId="77777777" w:rsidR="00C40544" w:rsidRPr="00C40544" w:rsidRDefault="00C40544" w:rsidP="00276A18">
      <w:pPr>
        <w:pStyle w:val="ListParagraph"/>
        <w:numPr>
          <w:ilvl w:val="3"/>
          <w:numId w:val="113"/>
        </w:numPr>
        <w:contextualSpacing/>
        <w:jc w:val="both"/>
        <w:rPr>
          <w:vanish/>
        </w:rPr>
      </w:pPr>
    </w:p>
    <w:p w14:paraId="4FE14CFB" w14:textId="77777777" w:rsidR="00C40544" w:rsidRPr="00C40544" w:rsidRDefault="00C40544" w:rsidP="00276A18">
      <w:pPr>
        <w:pStyle w:val="ListParagraph"/>
        <w:numPr>
          <w:ilvl w:val="3"/>
          <w:numId w:val="113"/>
        </w:numPr>
        <w:contextualSpacing/>
        <w:jc w:val="both"/>
        <w:rPr>
          <w:vanish/>
        </w:rPr>
      </w:pPr>
    </w:p>
    <w:p w14:paraId="3C1EB291" w14:textId="77777777" w:rsidR="00C40544" w:rsidRPr="00C40544" w:rsidRDefault="00C40544" w:rsidP="00276A18">
      <w:pPr>
        <w:pStyle w:val="ListParagraph"/>
        <w:numPr>
          <w:ilvl w:val="3"/>
          <w:numId w:val="113"/>
        </w:numPr>
        <w:contextualSpacing/>
        <w:jc w:val="both"/>
        <w:rPr>
          <w:vanish/>
        </w:rPr>
      </w:pPr>
    </w:p>
    <w:p w14:paraId="42ED0DFB" w14:textId="77777777" w:rsidR="00C40544" w:rsidRPr="00C40544" w:rsidRDefault="00C40544" w:rsidP="00276A18">
      <w:pPr>
        <w:pStyle w:val="ListParagraph"/>
        <w:numPr>
          <w:ilvl w:val="3"/>
          <w:numId w:val="113"/>
        </w:numPr>
        <w:contextualSpacing/>
        <w:jc w:val="both"/>
        <w:rPr>
          <w:vanish/>
        </w:rPr>
      </w:pPr>
    </w:p>
    <w:p w14:paraId="3B43D923" w14:textId="77777777" w:rsidR="00C40544" w:rsidRPr="00C40544" w:rsidRDefault="00C40544" w:rsidP="00276A18">
      <w:pPr>
        <w:pStyle w:val="ListParagraph"/>
        <w:numPr>
          <w:ilvl w:val="3"/>
          <w:numId w:val="113"/>
        </w:numPr>
        <w:contextualSpacing/>
        <w:jc w:val="both"/>
        <w:rPr>
          <w:vanish/>
        </w:rPr>
      </w:pPr>
    </w:p>
    <w:p w14:paraId="24860BDE" w14:textId="77777777" w:rsidR="00C40544" w:rsidRPr="00C40544" w:rsidRDefault="00C40544" w:rsidP="00276A18">
      <w:pPr>
        <w:pStyle w:val="ListParagraph"/>
        <w:numPr>
          <w:ilvl w:val="3"/>
          <w:numId w:val="113"/>
        </w:numPr>
        <w:contextualSpacing/>
        <w:jc w:val="both"/>
        <w:rPr>
          <w:vanish/>
        </w:rPr>
      </w:pPr>
    </w:p>
    <w:p w14:paraId="276DC73A" w14:textId="77777777" w:rsidR="00C40544" w:rsidRPr="00C40544" w:rsidRDefault="00C40544" w:rsidP="00276A18">
      <w:pPr>
        <w:pStyle w:val="ListParagraph"/>
        <w:numPr>
          <w:ilvl w:val="3"/>
          <w:numId w:val="113"/>
        </w:numPr>
        <w:contextualSpacing/>
        <w:jc w:val="both"/>
        <w:rPr>
          <w:vanish/>
        </w:rPr>
      </w:pPr>
    </w:p>
    <w:p w14:paraId="1D8169FE" w14:textId="77777777" w:rsidR="00C40544" w:rsidRPr="00C40544" w:rsidRDefault="00C40544" w:rsidP="00276A18">
      <w:pPr>
        <w:pStyle w:val="ListParagraph"/>
        <w:numPr>
          <w:ilvl w:val="3"/>
          <w:numId w:val="113"/>
        </w:numPr>
        <w:contextualSpacing/>
        <w:jc w:val="both"/>
        <w:rPr>
          <w:vanish/>
        </w:rPr>
      </w:pPr>
    </w:p>
    <w:p w14:paraId="14A3BD48" w14:textId="77777777" w:rsidR="00C40544" w:rsidRPr="00C40544" w:rsidRDefault="00C40544" w:rsidP="00276A18">
      <w:pPr>
        <w:pStyle w:val="ListParagraph"/>
        <w:numPr>
          <w:ilvl w:val="3"/>
          <w:numId w:val="113"/>
        </w:numPr>
        <w:contextualSpacing/>
        <w:jc w:val="both"/>
        <w:rPr>
          <w:vanish/>
        </w:rPr>
      </w:pPr>
    </w:p>
    <w:p w14:paraId="0CF17CE2" w14:textId="77777777" w:rsidR="00C40544" w:rsidRPr="00C40544" w:rsidRDefault="00C40544" w:rsidP="00276A18">
      <w:pPr>
        <w:pStyle w:val="ListParagraph"/>
        <w:numPr>
          <w:ilvl w:val="3"/>
          <w:numId w:val="113"/>
        </w:numPr>
        <w:contextualSpacing/>
        <w:jc w:val="both"/>
        <w:rPr>
          <w:vanish/>
        </w:rPr>
      </w:pPr>
    </w:p>
    <w:p w14:paraId="5D046E0E" w14:textId="77777777" w:rsidR="00C40544" w:rsidRPr="00C40544" w:rsidRDefault="00C40544" w:rsidP="00276A18">
      <w:pPr>
        <w:pStyle w:val="ListParagraph"/>
        <w:numPr>
          <w:ilvl w:val="3"/>
          <w:numId w:val="113"/>
        </w:numPr>
        <w:contextualSpacing/>
        <w:jc w:val="both"/>
        <w:rPr>
          <w:vanish/>
        </w:rPr>
      </w:pPr>
    </w:p>
    <w:p w14:paraId="07A7D8DC" w14:textId="77777777" w:rsidR="00C40544" w:rsidRPr="00C40544" w:rsidRDefault="00C40544" w:rsidP="00276A18">
      <w:pPr>
        <w:pStyle w:val="ListParagraph"/>
        <w:numPr>
          <w:ilvl w:val="3"/>
          <w:numId w:val="113"/>
        </w:numPr>
        <w:contextualSpacing/>
        <w:jc w:val="both"/>
        <w:rPr>
          <w:vanish/>
        </w:rPr>
      </w:pPr>
    </w:p>
    <w:p w14:paraId="56CBD7EF" w14:textId="77777777" w:rsidR="00C40544" w:rsidRPr="00C40544" w:rsidRDefault="00C40544" w:rsidP="00276A18">
      <w:pPr>
        <w:pStyle w:val="ListParagraph"/>
        <w:numPr>
          <w:ilvl w:val="3"/>
          <w:numId w:val="113"/>
        </w:numPr>
        <w:contextualSpacing/>
        <w:jc w:val="both"/>
        <w:rPr>
          <w:vanish/>
        </w:rPr>
      </w:pPr>
    </w:p>
    <w:p w14:paraId="42AB92DC" w14:textId="77777777" w:rsidR="00C40544" w:rsidRPr="00C40544" w:rsidRDefault="00C40544" w:rsidP="00276A18">
      <w:pPr>
        <w:pStyle w:val="ListParagraph"/>
        <w:numPr>
          <w:ilvl w:val="3"/>
          <w:numId w:val="113"/>
        </w:numPr>
        <w:contextualSpacing/>
        <w:jc w:val="both"/>
        <w:rPr>
          <w:vanish/>
        </w:rPr>
      </w:pPr>
    </w:p>
    <w:p w14:paraId="3E95E410" w14:textId="6E3A102C" w:rsidR="001A7A30" w:rsidRPr="005C0E48" w:rsidRDefault="00532C67" w:rsidP="00276A18">
      <w:pPr>
        <w:pStyle w:val="ListParagraph"/>
        <w:numPr>
          <w:ilvl w:val="4"/>
          <w:numId w:val="113"/>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276A18">
      <w:pPr>
        <w:pStyle w:val="ListParagraph"/>
        <w:numPr>
          <w:ilvl w:val="4"/>
          <w:numId w:val="113"/>
        </w:numPr>
        <w:ind w:firstLine="567"/>
        <w:contextualSpacing/>
        <w:jc w:val="both"/>
      </w:pPr>
      <w:r>
        <w:t xml:space="preserve"> </w:t>
      </w:r>
      <w:r w:rsidR="2133C6C4">
        <w:t xml:space="preserve">po dalinių EA rekonstrukcijų; </w:t>
      </w:r>
    </w:p>
    <w:p w14:paraId="1CEB1562" w14:textId="2F68B661" w:rsidR="001A7A30" w:rsidRPr="005C0E48" w:rsidRDefault="00532C67" w:rsidP="00276A18">
      <w:pPr>
        <w:pStyle w:val="ListParagraph"/>
        <w:numPr>
          <w:ilvl w:val="4"/>
          <w:numId w:val="113"/>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276A18">
      <w:pPr>
        <w:pStyle w:val="ListParagraph"/>
        <w:numPr>
          <w:ilvl w:val="4"/>
          <w:numId w:val="113"/>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276A18">
      <w:pPr>
        <w:pStyle w:val="ListParagraph"/>
        <w:numPr>
          <w:ilvl w:val="3"/>
          <w:numId w:val="14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596A8C5C" w:rsidR="001A7A30" w:rsidRPr="005C0E48" w:rsidRDefault="2133C6C4" w:rsidP="00276A18">
      <w:pPr>
        <w:pStyle w:val="ListParagraph"/>
        <w:numPr>
          <w:ilvl w:val="3"/>
          <w:numId w:val="144"/>
        </w:numPr>
        <w:contextualSpacing/>
        <w:jc w:val="both"/>
      </w:pPr>
      <w:bookmarkStart w:id="696"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w:t>
      </w:r>
      <w:r w:rsidRPr="00CF6F2E">
        <w:t xml:space="preserve">žr. </w:t>
      </w:r>
      <w:r w:rsidR="56FEB912" w:rsidRPr="00CF6F2E">
        <w:t>2</w:t>
      </w:r>
      <w:r w:rsidR="00CF6F2E" w:rsidRPr="00CF6F2E">
        <w:t xml:space="preserve">6 </w:t>
      </w:r>
      <w:r w:rsidRPr="00CF6F2E">
        <w:t>priedą) pa</w:t>
      </w:r>
      <w:r>
        <w:t>gal atitinkamos techninės priežiūros rūšies reikalavimus.</w:t>
      </w:r>
      <w:bookmarkEnd w:id="696"/>
    </w:p>
    <w:p w14:paraId="53D1DA0D" w14:textId="4138FFBD" w:rsidR="001A7A30" w:rsidRPr="005C0E48" w:rsidRDefault="3F5DAF1B" w:rsidP="00276A18">
      <w:pPr>
        <w:pStyle w:val="ListParagraph"/>
        <w:numPr>
          <w:ilvl w:val="3"/>
          <w:numId w:val="14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7A18E8">
      <w:pPr>
        <w:pStyle w:val="Heading2"/>
      </w:pPr>
      <w:bookmarkStart w:id="697" w:name="_Toc498353944"/>
      <w:bookmarkStart w:id="698" w:name="_Toc152085065"/>
      <w:bookmarkStart w:id="699" w:name="_Ref293931188"/>
      <w:r w:rsidRPr="00EA4F13">
        <w:t>10.</w:t>
      </w:r>
      <w:r w:rsidR="001A7A30" w:rsidRPr="00EA4F13">
        <w:t>EKSPLOATAVIMAS</w:t>
      </w:r>
      <w:bookmarkEnd w:id="697"/>
      <w:bookmarkEnd w:id="698"/>
    </w:p>
    <w:p w14:paraId="5C0C0958" w14:textId="37094CC6" w:rsidR="001A7A30" w:rsidRPr="005C0E48" w:rsidRDefault="00EA4F13" w:rsidP="00EA4F13">
      <w:pPr>
        <w:pStyle w:val="Heading3"/>
        <w:spacing w:before="120" w:after="0"/>
        <w:ind w:left="0" w:firstLine="0"/>
        <w:contextualSpacing/>
        <w:rPr>
          <w:szCs w:val="20"/>
        </w:rPr>
      </w:pPr>
      <w:bookmarkStart w:id="700" w:name="_Toc498353945"/>
      <w:bookmarkStart w:id="701" w:name="_Toc152085066"/>
      <w:r>
        <w:rPr>
          <w:szCs w:val="20"/>
        </w:rPr>
        <w:t>10.1.</w:t>
      </w:r>
      <w:r w:rsidR="001A7A30" w:rsidRPr="005C0E48">
        <w:rPr>
          <w:szCs w:val="20"/>
        </w:rPr>
        <w:t>TECHNINĖS PRIEŽIŪROS DARBŲ PERIODIŠKUMAS IR PLANAVIMAS</w:t>
      </w:r>
      <w:bookmarkEnd w:id="700"/>
      <w:bookmarkEnd w:id="701"/>
    </w:p>
    <w:p w14:paraId="54CF661C"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276A18">
      <w:pPr>
        <w:pStyle w:val="ListParagraph"/>
        <w:numPr>
          <w:ilvl w:val="3"/>
          <w:numId w:val="14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276A18">
      <w:pPr>
        <w:pStyle w:val="ListParagraph"/>
        <w:numPr>
          <w:ilvl w:val="3"/>
          <w:numId w:val="14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276A18">
      <w:pPr>
        <w:pStyle w:val="ListParagraph"/>
        <w:numPr>
          <w:ilvl w:val="3"/>
          <w:numId w:val="144"/>
        </w:numPr>
        <w:contextualSpacing/>
        <w:jc w:val="both"/>
      </w:pPr>
      <w:r>
        <w:lastRenderedPageBreak/>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276A18">
      <w:pPr>
        <w:pStyle w:val="ListParagraph"/>
        <w:numPr>
          <w:ilvl w:val="3"/>
          <w:numId w:val="144"/>
        </w:numPr>
        <w:contextualSpacing/>
        <w:jc w:val="both"/>
      </w:pPr>
      <w:bookmarkStart w:id="702" w:name="_Hlk531258920"/>
      <w:r w:rsidRPr="005C0E48">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702"/>
    </w:p>
    <w:p w14:paraId="06D17859" w14:textId="393A8F3D" w:rsidR="001A7A30" w:rsidRPr="005C0E48" w:rsidRDefault="2133C6C4" w:rsidP="00276A18">
      <w:pPr>
        <w:pStyle w:val="ListParagraph"/>
        <w:numPr>
          <w:ilvl w:val="3"/>
          <w:numId w:val="14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276A18">
      <w:pPr>
        <w:pStyle w:val="ListParagraph"/>
        <w:numPr>
          <w:ilvl w:val="3"/>
          <w:numId w:val="14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479821F" w:rsidR="001A7A30" w:rsidRPr="005C0E48" w:rsidRDefault="2133C6C4" w:rsidP="00276A18">
      <w:pPr>
        <w:pStyle w:val="ListParagraph"/>
        <w:numPr>
          <w:ilvl w:val="3"/>
          <w:numId w:val="14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w:t>
      </w:r>
      <w:r w:rsidR="00792660">
        <w:t>Vadovas</w:t>
      </w:r>
      <w:r>
        <w:t xml:space="preserve">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703" w:name="_Toc498353946"/>
      <w:bookmarkStart w:id="704" w:name="_Toc152085067"/>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703"/>
      <w:bookmarkEnd w:id="704"/>
    </w:p>
    <w:p w14:paraId="0EDD70D9"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276A18">
      <w:pPr>
        <w:pStyle w:val="BodyTextIndent3"/>
        <w:numPr>
          <w:ilvl w:val="3"/>
          <w:numId w:val="14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276A18">
      <w:pPr>
        <w:pStyle w:val="BodyTextIndent3"/>
        <w:numPr>
          <w:ilvl w:val="3"/>
          <w:numId w:val="14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276A18">
      <w:pPr>
        <w:pStyle w:val="ListParagraph"/>
        <w:numPr>
          <w:ilvl w:val="3"/>
          <w:numId w:val="14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276A18">
      <w:pPr>
        <w:pStyle w:val="ListParagraph"/>
        <w:numPr>
          <w:ilvl w:val="3"/>
          <w:numId w:val="113"/>
        </w:numPr>
        <w:spacing w:before="0"/>
        <w:contextualSpacing/>
        <w:jc w:val="both"/>
        <w:rPr>
          <w:vanish/>
        </w:rPr>
      </w:pPr>
    </w:p>
    <w:p w14:paraId="2DBAD6AA" w14:textId="77777777" w:rsidR="00C40544" w:rsidRPr="00C40544" w:rsidRDefault="00C40544" w:rsidP="00276A18">
      <w:pPr>
        <w:pStyle w:val="ListParagraph"/>
        <w:numPr>
          <w:ilvl w:val="3"/>
          <w:numId w:val="113"/>
        </w:numPr>
        <w:spacing w:before="0"/>
        <w:contextualSpacing/>
        <w:jc w:val="both"/>
        <w:rPr>
          <w:vanish/>
        </w:rPr>
      </w:pPr>
    </w:p>
    <w:p w14:paraId="253DE3DE" w14:textId="77777777" w:rsidR="00C40544" w:rsidRPr="00C40544" w:rsidRDefault="00C40544" w:rsidP="00276A18">
      <w:pPr>
        <w:pStyle w:val="ListParagraph"/>
        <w:numPr>
          <w:ilvl w:val="3"/>
          <w:numId w:val="113"/>
        </w:numPr>
        <w:spacing w:before="0"/>
        <w:contextualSpacing/>
        <w:jc w:val="both"/>
        <w:rPr>
          <w:vanish/>
        </w:rPr>
      </w:pPr>
    </w:p>
    <w:p w14:paraId="19CB6467" w14:textId="77777777" w:rsidR="00C40544" w:rsidRPr="00C40544" w:rsidRDefault="00C40544" w:rsidP="00276A18">
      <w:pPr>
        <w:pStyle w:val="ListParagraph"/>
        <w:numPr>
          <w:ilvl w:val="3"/>
          <w:numId w:val="113"/>
        </w:numPr>
        <w:spacing w:before="0"/>
        <w:contextualSpacing/>
        <w:jc w:val="both"/>
        <w:rPr>
          <w:vanish/>
        </w:rPr>
      </w:pPr>
    </w:p>
    <w:p w14:paraId="279439E2" w14:textId="77777777" w:rsidR="00C40544" w:rsidRPr="00C40544" w:rsidRDefault="00C40544" w:rsidP="00276A18">
      <w:pPr>
        <w:pStyle w:val="ListParagraph"/>
        <w:numPr>
          <w:ilvl w:val="3"/>
          <w:numId w:val="113"/>
        </w:numPr>
        <w:spacing w:before="0"/>
        <w:contextualSpacing/>
        <w:jc w:val="both"/>
        <w:rPr>
          <w:vanish/>
        </w:rPr>
      </w:pPr>
    </w:p>
    <w:p w14:paraId="6E1D6105" w14:textId="77777777" w:rsidR="00C40544" w:rsidRPr="00C40544" w:rsidRDefault="00C40544" w:rsidP="00276A18">
      <w:pPr>
        <w:pStyle w:val="ListParagraph"/>
        <w:numPr>
          <w:ilvl w:val="3"/>
          <w:numId w:val="113"/>
        </w:numPr>
        <w:spacing w:before="0"/>
        <w:contextualSpacing/>
        <w:jc w:val="both"/>
        <w:rPr>
          <w:vanish/>
        </w:rPr>
      </w:pPr>
    </w:p>
    <w:p w14:paraId="7C630FC5" w14:textId="77777777" w:rsidR="00C40544" w:rsidRPr="00C40544" w:rsidRDefault="00C40544" w:rsidP="00276A18">
      <w:pPr>
        <w:pStyle w:val="ListParagraph"/>
        <w:numPr>
          <w:ilvl w:val="3"/>
          <w:numId w:val="113"/>
        </w:numPr>
        <w:spacing w:before="0"/>
        <w:contextualSpacing/>
        <w:jc w:val="both"/>
        <w:rPr>
          <w:vanish/>
        </w:rPr>
      </w:pPr>
    </w:p>
    <w:p w14:paraId="44FDFD48" w14:textId="77777777" w:rsidR="00C40544" w:rsidRPr="00C40544" w:rsidRDefault="00C40544" w:rsidP="00276A18">
      <w:pPr>
        <w:pStyle w:val="ListParagraph"/>
        <w:numPr>
          <w:ilvl w:val="3"/>
          <w:numId w:val="113"/>
        </w:numPr>
        <w:spacing w:before="0"/>
        <w:contextualSpacing/>
        <w:jc w:val="both"/>
        <w:rPr>
          <w:vanish/>
        </w:rPr>
      </w:pPr>
    </w:p>
    <w:p w14:paraId="65E2734F" w14:textId="77777777" w:rsidR="00C40544" w:rsidRPr="00C40544" w:rsidRDefault="00C40544" w:rsidP="00276A18">
      <w:pPr>
        <w:pStyle w:val="ListParagraph"/>
        <w:numPr>
          <w:ilvl w:val="3"/>
          <w:numId w:val="113"/>
        </w:numPr>
        <w:spacing w:before="0"/>
        <w:contextualSpacing/>
        <w:jc w:val="both"/>
        <w:rPr>
          <w:vanish/>
        </w:rPr>
      </w:pPr>
    </w:p>
    <w:p w14:paraId="1A81DD10" w14:textId="77777777" w:rsidR="00C40544" w:rsidRPr="00C40544" w:rsidRDefault="00C40544" w:rsidP="00276A18">
      <w:pPr>
        <w:pStyle w:val="ListParagraph"/>
        <w:numPr>
          <w:ilvl w:val="3"/>
          <w:numId w:val="113"/>
        </w:numPr>
        <w:spacing w:before="0"/>
        <w:contextualSpacing/>
        <w:jc w:val="both"/>
        <w:rPr>
          <w:vanish/>
        </w:rPr>
      </w:pPr>
    </w:p>
    <w:p w14:paraId="42076FEF" w14:textId="77777777" w:rsidR="00C40544" w:rsidRPr="00C40544" w:rsidRDefault="00C40544" w:rsidP="00276A18">
      <w:pPr>
        <w:pStyle w:val="ListParagraph"/>
        <w:numPr>
          <w:ilvl w:val="3"/>
          <w:numId w:val="113"/>
        </w:numPr>
        <w:spacing w:before="0"/>
        <w:contextualSpacing/>
        <w:jc w:val="both"/>
        <w:rPr>
          <w:vanish/>
        </w:rPr>
      </w:pPr>
    </w:p>
    <w:p w14:paraId="58162B3F" w14:textId="77777777" w:rsidR="00C40544" w:rsidRPr="00C40544" w:rsidRDefault="00C40544" w:rsidP="00276A18">
      <w:pPr>
        <w:pStyle w:val="ListParagraph"/>
        <w:numPr>
          <w:ilvl w:val="3"/>
          <w:numId w:val="113"/>
        </w:numPr>
        <w:spacing w:before="0"/>
        <w:contextualSpacing/>
        <w:jc w:val="both"/>
        <w:rPr>
          <w:vanish/>
        </w:rPr>
      </w:pPr>
    </w:p>
    <w:p w14:paraId="5E69EA79" w14:textId="77777777" w:rsidR="00C40544" w:rsidRPr="00C40544" w:rsidRDefault="00C40544" w:rsidP="00276A18">
      <w:pPr>
        <w:pStyle w:val="ListParagraph"/>
        <w:numPr>
          <w:ilvl w:val="3"/>
          <w:numId w:val="113"/>
        </w:numPr>
        <w:spacing w:before="0"/>
        <w:contextualSpacing/>
        <w:jc w:val="both"/>
        <w:rPr>
          <w:vanish/>
        </w:rPr>
      </w:pPr>
    </w:p>
    <w:p w14:paraId="78D29EAE" w14:textId="77777777" w:rsidR="00C40544" w:rsidRPr="00C40544" w:rsidRDefault="00C40544" w:rsidP="00276A18">
      <w:pPr>
        <w:pStyle w:val="ListParagraph"/>
        <w:numPr>
          <w:ilvl w:val="3"/>
          <w:numId w:val="113"/>
        </w:numPr>
        <w:spacing w:before="0"/>
        <w:contextualSpacing/>
        <w:jc w:val="both"/>
        <w:rPr>
          <w:vanish/>
        </w:rPr>
      </w:pPr>
    </w:p>
    <w:p w14:paraId="04BFB6D7" w14:textId="77777777" w:rsidR="00C40544" w:rsidRPr="00C40544" w:rsidRDefault="00C40544" w:rsidP="00276A18">
      <w:pPr>
        <w:pStyle w:val="ListParagraph"/>
        <w:numPr>
          <w:ilvl w:val="3"/>
          <w:numId w:val="113"/>
        </w:numPr>
        <w:spacing w:before="0"/>
        <w:contextualSpacing/>
        <w:jc w:val="both"/>
        <w:rPr>
          <w:vanish/>
        </w:rPr>
      </w:pPr>
    </w:p>
    <w:p w14:paraId="332C0B73" w14:textId="77777777" w:rsidR="00C40544" w:rsidRPr="00C40544" w:rsidRDefault="00C40544" w:rsidP="00276A18">
      <w:pPr>
        <w:pStyle w:val="ListParagraph"/>
        <w:numPr>
          <w:ilvl w:val="3"/>
          <w:numId w:val="113"/>
        </w:numPr>
        <w:spacing w:before="0"/>
        <w:contextualSpacing/>
        <w:jc w:val="both"/>
        <w:rPr>
          <w:vanish/>
        </w:rPr>
      </w:pPr>
    </w:p>
    <w:p w14:paraId="145C6D13" w14:textId="6C421DA6" w:rsidR="001A7A30" w:rsidRPr="005C0E48" w:rsidRDefault="00AF08CB" w:rsidP="00276A18">
      <w:pPr>
        <w:pStyle w:val="ListParagraph"/>
        <w:numPr>
          <w:ilvl w:val="4"/>
          <w:numId w:val="113"/>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276A18">
      <w:pPr>
        <w:pStyle w:val="BodyTextIndent3"/>
        <w:numPr>
          <w:ilvl w:val="4"/>
          <w:numId w:val="113"/>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276A18">
      <w:pPr>
        <w:pStyle w:val="BodyTextIndent3"/>
        <w:numPr>
          <w:ilvl w:val="4"/>
          <w:numId w:val="113"/>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276A18">
      <w:pPr>
        <w:pStyle w:val="BodyTextIndent3"/>
        <w:numPr>
          <w:ilvl w:val="4"/>
          <w:numId w:val="113"/>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276A18">
      <w:pPr>
        <w:pStyle w:val="ListParagraph"/>
        <w:numPr>
          <w:ilvl w:val="3"/>
          <w:numId w:val="144"/>
        </w:numPr>
        <w:tabs>
          <w:tab w:val="left" w:pos="0"/>
          <w:tab w:val="decimal" w:pos="6663"/>
          <w:tab w:val="left" w:pos="7088"/>
          <w:tab w:val="left" w:pos="7513"/>
        </w:tabs>
        <w:spacing w:before="0"/>
        <w:contextualSpacing/>
        <w:jc w:val="both"/>
      </w:pPr>
      <w:r w:rsidRPr="005C0E48">
        <w:lastRenderedPageBreak/>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276A18">
      <w:pPr>
        <w:pStyle w:val="ListParagraph"/>
        <w:numPr>
          <w:ilvl w:val="3"/>
          <w:numId w:val="144"/>
        </w:numPr>
        <w:tabs>
          <w:tab w:val="left" w:pos="851"/>
          <w:tab w:val="decimal" w:pos="6663"/>
          <w:tab w:val="left" w:pos="7088"/>
          <w:tab w:val="left" w:pos="7513"/>
        </w:tabs>
        <w:spacing w:before="0"/>
        <w:contextualSpacing/>
        <w:jc w:val="both"/>
      </w:pPr>
      <w:r>
        <w:t>Instrukcijos turi būti peržiūrimos esant reikmei arba pasikeitus situacijai bet ne rečiau kaip kas tris metus.</w:t>
      </w:r>
    </w:p>
    <w:p w14:paraId="2076ADA6" w14:textId="77777777" w:rsidR="001A7A30" w:rsidRPr="005C0E48" w:rsidRDefault="2133C6C4" w:rsidP="00276A18">
      <w:pPr>
        <w:pStyle w:val="ListParagraph"/>
        <w:numPr>
          <w:ilvl w:val="3"/>
          <w:numId w:val="14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705" w:name="_Toc498353947"/>
      <w:bookmarkStart w:id="706" w:name="_Toc152085068"/>
      <w:r>
        <w:rPr>
          <w:szCs w:val="20"/>
        </w:rPr>
        <w:t>10.3.</w:t>
      </w:r>
      <w:r w:rsidR="001A7A30" w:rsidRPr="005C0E48">
        <w:rPr>
          <w:szCs w:val="20"/>
        </w:rPr>
        <w:t>DARBAI ELEKTROS APSKAITOS ĮRENGINIUOSE</w:t>
      </w:r>
      <w:bookmarkEnd w:id="705"/>
      <w:bookmarkEnd w:id="706"/>
    </w:p>
    <w:p w14:paraId="3B3C12CD" w14:textId="4654F4FC" w:rsidR="001A7A30" w:rsidRPr="005C0E48" w:rsidRDefault="2133C6C4" w:rsidP="00276A18">
      <w:pPr>
        <w:pStyle w:val="ListParagraph"/>
        <w:numPr>
          <w:ilvl w:val="3"/>
          <w:numId w:val="14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361FFF00"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w:t>
      </w:r>
      <w:r w:rsidR="009C4DAB">
        <w:rPr>
          <w:snapToGrid w:val="0"/>
        </w:rPr>
        <w:t xml:space="preserve"> </w:t>
      </w:r>
      <w:r w:rsidR="009C4DAB" w:rsidRPr="009C4DAB">
        <w:rPr>
          <w:snapToGrid w:val="0"/>
        </w:rPr>
        <w:t>27</w:t>
      </w:r>
      <w:r w:rsidRPr="009C4DAB">
        <w:rPr>
          <w:snapToGrid w:val="0"/>
        </w:rPr>
        <w:t xml:space="preserve"> punk</w:t>
      </w:r>
      <w:r w:rsidR="009C4DAB" w:rsidRPr="009C4DAB">
        <w:rPr>
          <w:snapToGrid w:val="0"/>
        </w:rPr>
        <w:t>t</w:t>
      </w:r>
      <w:r w:rsidRPr="009C4DAB">
        <w:rPr>
          <w:snapToGrid w:val="0"/>
        </w:rPr>
        <w:t>e</w:t>
      </w:r>
      <w:r w:rsidRPr="009C4DAB">
        <w:t>.</w:t>
      </w:r>
    </w:p>
    <w:p w14:paraId="39409EB3" w14:textId="77777777" w:rsidR="001A7A30" w:rsidRPr="005C0E48" w:rsidRDefault="2133C6C4" w:rsidP="00276A18">
      <w:pPr>
        <w:pStyle w:val="ListParagraph"/>
        <w:numPr>
          <w:ilvl w:val="3"/>
          <w:numId w:val="14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276A18">
      <w:pPr>
        <w:pStyle w:val="ListParagraph"/>
        <w:numPr>
          <w:ilvl w:val="3"/>
          <w:numId w:val="14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276A18">
      <w:pPr>
        <w:pStyle w:val="ListParagraph"/>
        <w:numPr>
          <w:ilvl w:val="3"/>
          <w:numId w:val="14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276A18">
      <w:pPr>
        <w:pStyle w:val="ListParagraph"/>
        <w:numPr>
          <w:ilvl w:val="3"/>
          <w:numId w:val="14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276A18">
      <w:pPr>
        <w:pStyle w:val="ListParagraph"/>
        <w:numPr>
          <w:ilvl w:val="3"/>
          <w:numId w:val="14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276A18">
      <w:pPr>
        <w:pStyle w:val="ListParagraph"/>
        <w:numPr>
          <w:ilvl w:val="3"/>
          <w:numId w:val="14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276A18">
      <w:pPr>
        <w:pStyle w:val="ListParagraph"/>
        <w:numPr>
          <w:ilvl w:val="3"/>
          <w:numId w:val="144"/>
        </w:numPr>
        <w:tabs>
          <w:tab w:val="left" w:pos="1134"/>
        </w:tabs>
        <w:contextualSpacing/>
        <w:jc w:val="both"/>
      </w:pPr>
      <w:r>
        <w:t>EA įrenginių techninei priežiūrai būtinomis darbų programomis gali būti:</w:t>
      </w:r>
    </w:p>
    <w:p w14:paraId="5F56051E" w14:textId="77777777" w:rsidR="00CE19A6" w:rsidRPr="00CE19A6" w:rsidRDefault="00CE19A6" w:rsidP="00276A18">
      <w:pPr>
        <w:pStyle w:val="ListParagraph"/>
        <w:numPr>
          <w:ilvl w:val="3"/>
          <w:numId w:val="113"/>
        </w:numPr>
        <w:tabs>
          <w:tab w:val="left" w:pos="1134"/>
        </w:tabs>
        <w:contextualSpacing/>
        <w:jc w:val="both"/>
        <w:rPr>
          <w:vanish/>
        </w:rPr>
      </w:pPr>
    </w:p>
    <w:p w14:paraId="1AACEA3D" w14:textId="77777777" w:rsidR="00CE19A6" w:rsidRPr="00CE19A6" w:rsidRDefault="00CE19A6" w:rsidP="00276A18">
      <w:pPr>
        <w:pStyle w:val="ListParagraph"/>
        <w:numPr>
          <w:ilvl w:val="3"/>
          <w:numId w:val="113"/>
        </w:numPr>
        <w:tabs>
          <w:tab w:val="left" w:pos="1134"/>
        </w:tabs>
        <w:contextualSpacing/>
        <w:jc w:val="both"/>
        <w:rPr>
          <w:vanish/>
        </w:rPr>
      </w:pPr>
    </w:p>
    <w:p w14:paraId="64C599E0" w14:textId="77777777" w:rsidR="00CE19A6" w:rsidRPr="00CE19A6" w:rsidRDefault="00CE19A6" w:rsidP="00276A18">
      <w:pPr>
        <w:pStyle w:val="ListParagraph"/>
        <w:numPr>
          <w:ilvl w:val="3"/>
          <w:numId w:val="113"/>
        </w:numPr>
        <w:tabs>
          <w:tab w:val="left" w:pos="1134"/>
        </w:tabs>
        <w:contextualSpacing/>
        <w:jc w:val="both"/>
        <w:rPr>
          <w:vanish/>
        </w:rPr>
      </w:pPr>
    </w:p>
    <w:p w14:paraId="07278D12" w14:textId="77777777" w:rsidR="00CE19A6" w:rsidRPr="00CE19A6" w:rsidRDefault="00CE19A6" w:rsidP="00276A18">
      <w:pPr>
        <w:pStyle w:val="ListParagraph"/>
        <w:numPr>
          <w:ilvl w:val="3"/>
          <w:numId w:val="113"/>
        </w:numPr>
        <w:tabs>
          <w:tab w:val="left" w:pos="1134"/>
        </w:tabs>
        <w:contextualSpacing/>
        <w:jc w:val="both"/>
        <w:rPr>
          <w:vanish/>
        </w:rPr>
      </w:pPr>
    </w:p>
    <w:p w14:paraId="3C0478BB" w14:textId="77777777" w:rsidR="00CE19A6" w:rsidRPr="00CE19A6" w:rsidRDefault="00CE19A6" w:rsidP="00276A18">
      <w:pPr>
        <w:pStyle w:val="ListParagraph"/>
        <w:numPr>
          <w:ilvl w:val="3"/>
          <w:numId w:val="113"/>
        </w:numPr>
        <w:tabs>
          <w:tab w:val="left" w:pos="1134"/>
        </w:tabs>
        <w:contextualSpacing/>
        <w:jc w:val="both"/>
        <w:rPr>
          <w:vanish/>
        </w:rPr>
      </w:pPr>
    </w:p>
    <w:p w14:paraId="7D0CC60C" w14:textId="77777777" w:rsidR="00CE19A6" w:rsidRPr="00CE19A6" w:rsidRDefault="00CE19A6" w:rsidP="00276A18">
      <w:pPr>
        <w:pStyle w:val="ListParagraph"/>
        <w:numPr>
          <w:ilvl w:val="3"/>
          <w:numId w:val="113"/>
        </w:numPr>
        <w:tabs>
          <w:tab w:val="left" w:pos="1134"/>
        </w:tabs>
        <w:contextualSpacing/>
        <w:jc w:val="both"/>
        <w:rPr>
          <w:vanish/>
        </w:rPr>
      </w:pPr>
    </w:p>
    <w:p w14:paraId="79EBAD74" w14:textId="77777777" w:rsidR="00CE19A6" w:rsidRPr="00CE19A6" w:rsidRDefault="00CE19A6" w:rsidP="00276A18">
      <w:pPr>
        <w:pStyle w:val="ListParagraph"/>
        <w:numPr>
          <w:ilvl w:val="3"/>
          <w:numId w:val="113"/>
        </w:numPr>
        <w:tabs>
          <w:tab w:val="left" w:pos="1134"/>
        </w:tabs>
        <w:contextualSpacing/>
        <w:jc w:val="both"/>
        <w:rPr>
          <w:vanish/>
        </w:rPr>
      </w:pPr>
    </w:p>
    <w:p w14:paraId="3FCA5AE0" w14:textId="77777777" w:rsidR="00CE19A6" w:rsidRPr="00CE19A6" w:rsidRDefault="00CE19A6" w:rsidP="00276A18">
      <w:pPr>
        <w:pStyle w:val="ListParagraph"/>
        <w:numPr>
          <w:ilvl w:val="3"/>
          <w:numId w:val="113"/>
        </w:numPr>
        <w:tabs>
          <w:tab w:val="left" w:pos="1134"/>
        </w:tabs>
        <w:contextualSpacing/>
        <w:jc w:val="both"/>
        <w:rPr>
          <w:vanish/>
        </w:rPr>
      </w:pPr>
    </w:p>
    <w:p w14:paraId="003D6C1D" w14:textId="77777777" w:rsidR="00CE19A6" w:rsidRPr="00CE19A6" w:rsidRDefault="00CE19A6" w:rsidP="00276A18">
      <w:pPr>
        <w:pStyle w:val="ListParagraph"/>
        <w:numPr>
          <w:ilvl w:val="3"/>
          <w:numId w:val="113"/>
        </w:numPr>
        <w:tabs>
          <w:tab w:val="left" w:pos="1134"/>
        </w:tabs>
        <w:contextualSpacing/>
        <w:jc w:val="both"/>
        <w:rPr>
          <w:vanish/>
        </w:rPr>
      </w:pPr>
    </w:p>
    <w:p w14:paraId="12812959" w14:textId="77777777" w:rsidR="00CE19A6" w:rsidRPr="00CE19A6" w:rsidRDefault="00CE19A6" w:rsidP="00276A18">
      <w:pPr>
        <w:pStyle w:val="ListParagraph"/>
        <w:numPr>
          <w:ilvl w:val="3"/>
          <w:numId w:val="113"/>
        </w:numPr>
        <w:tabs>
          <w:tab w:val="left" w:pos="1134"/>
        </w:tabs>
        <w:contextualSpacing/>
        <w:jc w:val="both"/>
        <w:rPr>
          <w:vanish/>
        </w:rPr>
      </w:pPr>
    </w:p>
    <w:p w14:paraId="4B3DA604" w14:textId="77777777" w:rsidR="00CE19A6" w:rsidRPr="00CE19A6" w:rsidRDefault="00CE19A6" w:rsidP="00276A18">
      <w:pPr>
        <w:pStyle w:val="ListParagraph"/>
        <w:numPr>
          <w:ilvl w:val="3"/>
          <w:numId w:val="113"/>
        </w:numPr>
        <w:tabs>
          <w:tab w:val="left" w:pos="1134"/>
        </w:tabs>
        <w:contextualSpacing/>
        <w:jc w:val="both"/>
        <w:rPr>
          <w:vanish/>
        </w:rPr>
      </w:pPr>
    </w:p>
    <w:p w14:paraId="60B446C6" w14:textId="77777777" w:rsidR="00CE19A6" w:rsidRPr="00CE19A6" w:rsidRDefault="00CE19A6" w:rsidP="00276A18">
      <w:pPr>
        <w:pStyle w:val="ListParagraph"/>
        <w:numPr>
          <w:ilvl w:val="3"/>
          <w:numId w:val="113"/>
        </w:numPr>
        <w:tabs>
          <w:tab w:val="left" w:pos="1134"/>
        </w:tabs>
        <w:contextualSpacing/>
        <w:jc w:val="both"/>
        <w:rPr>
          <w:vanish/>
        </w:rPr>
      </w:pPr>
    </w:p>
    <w:p w14:paraId="7C419B29" w14:textId="5D68BF8D"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276A18">
      <w:pPr>
        <w:pStyle w:val="ListParagraph"/>
        <w:numPr>
          <w:ilvl w:val="4"/>
          <w:numId w:val="113"/>
        </w:numPr>
        <w:tabs>
          <w:tab w:val="left" w:pos="1134"/>
        </w:tabs>
        <w:ind w:firstLine="567"/>
        <w:contextualSpacing/>
        <w:jc w:val="both"/>
      </w:pPr>
      <w:r>
        <w:t xml:space="preserve"> </w:t>
      </w:r>
      <w:r w:rsidR="2133C6C4">
        <w:t>kiti dokumentai, kuriose nurodoma energetikos objekto darbų apimtis ir atlikimo tvarka.</w:t>
      </w:r>
      <w:bookmarkStart w:id="707" w:name="_Toc498353948"/>
    </w:p>
    <w:p w14:paraId="4DFFF818" w14:textId="6D9899D3" w:rsidR="001A7A30" w:rsidRPr="005C0E48" w:rsidRDefault="00EA4F13" w:rsidP="00EA4F13">
      <w:pPr>
        <w:pStyle w:val="Heading3"/>
        <w:spacing w:before="120" w:after="0"/>
        <w:ind w:left="0" w:firstLine="0"/>
        <w:contextualSpacing/>
        <w:rPr>
          <w:szCs w:val="20"/>
        </w:rPr>
      </w:pPr>
      <w:bookmarkStart w:id="708" w:name="_Toc152085069"/>
      <w:r>
        <w:rPr>
          <w:szCs w:val="20"/>
        </w:rPr>
        <w:t>10.4.</w:t>
      </w:r>
      <w:r w:rsidR="001B4DFF">
        <w:rPr>
          <w:szCs w:val="20"/>
        </w:rPr>
        <w:t xml:space="preserve"> </w:t>
      </w:r>
      <w:r w:rsidR="001A7A30" w:rsidRPr="005C0E48">
        <w:rPr>
          <w:szCs w:val="20"/>
        </w:rPr>
        <w:t>GEDIMAI IR DEFEKTAI</w:t>
      </w:r>
      <w:bookmarkEnd w:id="707"/>
      <w:bookmarkEnd w:id="708"/>
    </w:p>
    <w:p w14:paraId="6FDD8935" w14:textId="77777777" w:rsidR="001A7A30" w:rsidRPr="005C0E48" w:rsidRDefault="2133C6C4" w:rsidP="00276A18">
      <w:pPr>
        <w:numPr>
          <w:ilvl w:val="3"/>
          <w:numId w:val="14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276A18">
      <w:pPr>
        <w:pStyle w:val="ListParagraph"/>
        <w:numPr>
          <w:ilvl w:val="0"/>
          <w:numId w:val="77"/>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276A18">
      <w:pPr>
        <w:pStyle w:val="ListParagraph"/>
        <w:numPr>
          <w:ilvl w:val="0"/>
          <w:numId w:val="77"/>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276A18">
      <w:pPr>
        <w:pStyle w:val="ListParagraph"/>
        <w:numPr>
          <w:ilvl w:val="0"/>
          <w:numId w:val="77"/>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276A18">
            <w:pPr>
              <w:pStyle w:val="ListParagraph"/>
              <w:numPr>
                <w:ilvl w:val="0"/>
                <w:numId w:val="69"/>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276A18">
            <w:pPr>
              <w:pStyle w:val="ListParagraph"/>
              <w:numPr>
                <w:ilvl w:val="0"/>
                <w:numId w:val="69"/>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276A18">
      <w:pPr>
        <w:numPr>
          <w:ilvl w:val="3"/>
          <w:numId w:val="14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276A18">
      <w:pPr>
        <w:numPr>
          <w:ilvl w:val="3"/>
          <w:numId w:val="14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709" w:name="_Toc498353949"/>
      <w:bookmarkStart w:id="710" w:name="_Toc152085070"/>
      <w:r>
        <w:rPr>
          <w:szCs w:val="20"/>
        </w:rPr>
        <w:t>10.5.</w:t>
      </w:r>
      <w:r w:rsidR="001B4DFF">
        <w:rPr>
          <w:szCs w:val="20"/>
        </w:rPr>
        <w:t xml:space="preserve"> </w:t>
      </w:r>
      <w:r w:rsidR="001A7A30" w:rsidRPr="005C0E48">
        <w:rPr>
          <w:szCs w:val="20"/>
        </w:rPr>
        <w:t>METROLOGINĖ PARENGTIS</w:t>
      </w:r>
      <w:bookmarkEnd w:id="699"/>
      <w:bookmarkEnd w:id="709"/>
      <w:bookmarkEnd w:id="710"/>
    </w:p>
    <w:p w14:paraId="3D01FB99" w14:textId="25112DE0" w:rsidR="001A7A30" w:rsidRPr="00520018" w:rsidRDefault="2133C6C4" w:rsidP="00276A18">
      <w:pPr>
        <w:pStyle w:val="ListParagraph"/>
        <w:numPr>
          <w:ilvl w:val="3"/>
          <w:numId w:val="144"/>
        </w:numPr>
        <w:contextualSpacing/>
        <w:jc w:val="both"/>
      </w:pPr>
      <w:bookmarkStart w:id="711"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w:t>
      </w:r>
      <w:r w:rsidRPr="00520018">
        <w:t xml:space="preserve">aprašų (žr. </w:t>
      </w:r>
      <w:r w:rsidRPr="00520018">
        <w:fldChar w:fldCharType="begin"/>
      </w:r>
      <w:r w:rsidRPr="00520018">
        <w:instrText xml:space="preserve"> REF _Ref295900213 \r \h  \* MERGEFORMAT </w:instrText>
      </w:r>
      <w:r w:rsidRPr="00520018">
        <w:fldChar w:fldCharType="separate"/>
      </w:r>
      <w:r w:rsidR="00207E6B">
        <w:t>26</w:t>
      </w:r>
      <w:r w:rsidRPr="00520018">
        <w:fldChar w:fldCharType="end"/>
      </w:r>
      <w:r w:rsidRPr="00520018">
        <w:t xml:space="preserve"> priedą)</w:t>
      </w:r>
      <w:bookmarkEnd w:id="711"/>
    </w:p>
    <w:p w14:paraId="101DF1EE" w14:textId="76C4687E" w:rsidR="001A7A30" w:rsidRPr="005C0E48" w:rsidRDefault="00EA4F13" w:rsidP="00EA4F13">
      <w:pPr>
        <w:pStyle w:val="Heading2"/>
        <w:spacing w:before="120" w:after="0"/>
        <w:ind w:left="360" w:firstLine="0"/>
        <w:contextualSpacing/>
        <w:rPr>
          <w:szCs w:val="20"/>
        </w:rPr>
      </w:pPr>
      <w:bookmarkStart w:id="712" w:name="_Ref293931961"/>
      <w:bookmarkStart w:id="713" w:name="_Toc498353950"/>
      <w:bookmarkStart w:id="714" w:name="_Toc152085071"/>
      <w:r>
        <w:rPr>
          <w:szCs w:val="20"/>
        </w:rPr>
        <w:t>11.</w:t>
      </w:r>
      <w:r w:rsidR="001B4DFF">
        <w:rPr>
          <w:szCs w:val="20"/>
        </w:rPr>
        <w:t xml:space="preserve"> </w:t>
      </w:r>
      <w:r w:rsidR="001A7A30" w:rsidRPr="005C0E48">
        <w:rPr>
          <w:szCs w:val="20"/>
        </w:rPr>
        <w:t>ELEKTROS APSKAITOS ĮRANGOS TECHNINIAI DOKUMENTAI</w:t>
      </w:r>
      <w:bookmarkEnd w:id="712"/>
      <w:bookmarkEnd w:id="713"/>
      <w:bookmarkEnd w:id="714"/>
    </w:p>
    <w:p w14:paraId="67D6E6AA" w14:textId="77777777" w:rsidR="001A7A30" w:rsidRPr="005C0E48" w:rsidRDefault="2133C6C4" w:rsidP="00276A18">
      <w:pPr>
        <w:pStyle w:val="ListParagraph"/>
        <w:numPr>
          <w:ilvl w:val="3"/>
          <w:numId w:val="144"/>
        </w:numPr>
        <w:contextualSpacing/>
        <w:jc w:val="both"/>
      </w:pPr>
      <w:bookmarkStart w:id="715" w:name="_Hlk531258973"/>
      <w:r>
        <w:t>EA įrangos techninių dokumentų saugojimą organizuoja ir vykdo IPC .</w:t>
      </w:r>
      <w:bookmarkEnd w:id="715"/>
    </w:p>
    <w:p w14:paraId="3A5BF23B" w14:textId="0BC2D9FB" w:rsidR="001A7A30" w:rsidRPr="005C0E48" w:rsidRDefault="2133C6C4" w:rsidP="00276A18">
      <w:pPr>
        <w:pStyle w:val="ListParagraph"/>
        <w:numPr>
          <w:ilvl w:val="3"/>
          <w:numId w:val="144"/>
        </w:numPr>
        <w:contextualSpacing/>
        <w:jc w:val="both"/>
      </w:pPr>
      <w:bookmarkStart w:id="716"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716"/>
    </w:p>
    <w:p w14:paraId="0C4FD908" w14:textId="77777777" w:rsidR="00CE19A6" w:rsidRPr="00CE19A6" w:rsidRDefault="00CE19A6" w:rsidP="00276A18">
      <w:pPr>
        <w:pStyle w:val="ListParagraph"/>
        <w:numPr>
          <w:ilvl w:val="3"/>
          <w:numId w:val="113"/>
        </w:numPr>
        <w:contextualSpacing/>
        <w:jc w:val="both"/>
        <w:rPr>
          <w:vanish/>
        </w:rPr>
      </w:pPr>
    </w:p>
    <w:p w14:paraId="060F9ACF" w14:textId="77777777" w:rsidR="00CE19A6" w:rsidRPr="00CE19A6" w:rsidRDefault="00CE19A6" w:rsidP="00276A18">
      <w:pPr>
        <w:pStyle w:val="ListParagraph"/>
        <w:numPr>
          <w:ilvl w:val="3"/>
          <w:numId w:val="113"/>
        </w:numPr>
        <w:contextualSpacing/>
        <w:jc w:val="both"/>
        <w:rPr>
          <w:vanish/>
        </w:rPr>
      </w:pPr>
    </w:p>
    <w:p w14:paraId="2530762D" w14:textId="77777777" w:rsidR="00CE19A6" w:rsidRPr="00CE19A6" w:rsidRDefault="00CE19A6" w:rsidP="00276A18">
      <w:pPr>
        <w:pStyle w:val="ListParagraph"/>
        <w:numPr>
          <w:ilvl w:val="3"/>
          <w:numId w:val="113"/>
        </w:numPr>
        <w:contextualSpacing/>
        <w:jc w:val="both"/>
        <w:rPr>
          <w:vanish/>
        </w:rPr>
      </w:pPr>
    </w:p>
    <w:p w14:paraId="5A71C933" w14:textId="77777777" w:rsidR="00CE19A6" w:rsidRPr="00CE19A6" w:rsidRDefault="00CE19A6" w:rsidP="00276A18">
      <w:pPr>
        <w:pStyle w:val="ListParagraph"/>
        <w:numPr>
          <w:ilvl w:val="3"/>
          <w:numId w:val="113"/>
        </w:numPr>
        <w:contextualSpacing/>
        <w:jc w:val="both"/>
        <w:rPr>
          <w:vanish/>
        </w:rPr>
      </w:pPr>
    </w:p>
    <w:p w14:paraId="79A5EBAD" w14:textId="77777777" w:rsidR="00CE19A6" w:rsidRPr="00CE19A6" w:rsidRDefault="00CE19A6" w:rsidP="00276A18">
      <w:pPr>
        <w:pStyle w:val="ListParagraph"/>
        <w:numPr>
          <w:ilvl w:val="3"/>
          <w:numId w:val="113"/>
        </w:numPr>
        <w:contextualSpacing/>
        <w:jc w:val="both"/>
        <w:rPr>
          <w:vanish/>
        </w:rPr>
      </w:pPr>
    </w:p>
    <w:p w14:paraId="16A99A86" w14:textId="77777777" w:rsidR="00CE19A6" w:rsidRPr="00CE19A6" w:rsidRDefault="00CE19A6" w:rsidP="00276A18">
      <w:pPr>
        <w:pStyle w:val="ListParagraph"/>
        <w:numPr>
          <w:ilvl w:val="3"/>
          <w:numId w:val="113"/>
        </w:numPr>
        <w:contextualSpacing/>
        <w:jc w:val="both"/>
        <w:rPr>
          <w:vanish/>
        </w:rPr>
      </w:pPr>
    </w:p>
    <w:p w14:paraId="74689F8A" w14:textId="10960F6B" w:rsidR="001A7A30" w:rsidRPr="005C0E48" w:rsidRDefault="000F5A12" w:rsidP="00276A18">
      <w:pPr>
        <w:pStyle w:val="ListParagraph"/>
        <w:numPr>
          <w:ilvl w:val="4"/>
          <w:numId w:val="113"/>
        </w:numPr>
        <w:ind w:firstLine="567"/>
        <w:contextualSpacing/>
        <w:jc w:val="both"/>
      </w:pPr>
      <w:r>
        <w:t xml:space="preserve"> </w:t>
      </w:r>
      <w:r w:rsidR="2133C6C4">
        <w:t>Byla su objekto pavadinimu, jos turinys:</w:t>
      </w:r>
    </w:p>
    <w:p w14:paraId="6CBD76BA" w14:textId="67DA33C4"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276A18">
      <w:pPr>
        <w:pStyle w:val="ListParagraph"/>
        <w:numPr>
          <w:ilvl w:val="4"/>
          <w:numId w:val="113"/>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276A18">
      <w:pPr>
        <w:pStyle w:val="ListParagraph"/>
        <w:numPr>
          <w:ilvl w:val="4"/>
          <w:numId w:val="113"/>
        </w:numPr>
        <w:ind w:firstLine="567"/>
        <w:contextualSpacing/>
        <w:jc w:val="both"/>
        <w:rPr>
          <w:rFonts w:eastAsia="Trebuchet MS" w:cs="Trebuchet MS"/>
        </w:rPr>
      </w:pPr>
      <w:r>
        <w:lastRenderedPageBreak/>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276A18">
      <w:pPr>
        <w:pStyle w:val="ListParagraph"/>
        <w:numPr>
          <w:ilvl w:val="4"/>
          <w:numId w:val="113"/>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276A18">
      <w:pPr>
        <w:pStyle w:val="ListParagraph"/>
        <w:numPr>
          <w:ilvl w:val="4"/>
          <w:numId w:val="113"/>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276A18">
      <w:pPr>
        <w:pStyle w:val="ListParagraph"/>
        <w:numPr>
          <w:ilvl w:val="4"/>
          <w:numId w:val="113"/>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276A18">
      <w:pPr>
        <w:pStyle w:val="ListParagraph"/>
        <w:numPr>
          <w:ilvl w:val="4"/>
          <w:numId w:val="113"/>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276A18">
      <w:pPr>
        <w:pStyle w:val="ListParagraph"/>
        <w:numPr>
          <w:ilvl w:val="3"/>
          <w:numId w:val="14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276A18">
      <w:pPr>
        <w:pStyle w:val="ListParagraph"/>
        <w:numPr>
          <w:ilvl w:val="3"/>
          <w:numId w:val="14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717" w:name="_Ref293932039"/>
      <w:bookmarkStart w:id="718" w:name="_Toc498353951"/>
      <w:bookmarkStart w:id="719" w:name="_Toc152085072"/>
      <w:r>
        <w:rPr>
          <w:szCs w:val="20"/>
        </w:rPr>
        <w:t>12.</w:t>
      </w:r>
      <w:r w:rsidR="001A7A30" w:rsidRPr="005C0E48">
        <w:rPr>
          <w:szCs w:val="20"/>
        </w:rPr>
        <w:t>ELEKTROS APSKAITŲ MONITORINGAS (NUOTOLINIS STEBĖJIMAS)</w:t>
      </w:r>
      <w:bookmarkEnd w:id="717"/>
      <w:bookmarkEnd w:id="718"/>
      <w:bookmarkEnd w:id="719"/>
    </w:p>
    <w:p w14:paraId="5C6633B7" w14:textId="5CBA9C09" w:rsidR="001A7A30" w:rsidRPr="005C0E48" w:rsidRDefault="2133C6C4" w:rsidP="00276A18">
      <w:pPr>
        <w:pStyle w:val="ListParagraph"/>
        <w:numPr>
          <w:ilvl w:val="3"/>
          <w:numId w:val="14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276A18">
      <w:pPr>
        <w:pStyle w:val="ListParagraph"/>
        <w:numPr>
          <w:ilvl w:val="3"/>
          <w:numId w:val="14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276A18">
      <w:pPr>
        <w:pStyle w:val="ListParagraph"/>
        <w:numPr>
          <w:ilvl w:val="3"/>
          <w:numId w:val="14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276A18">
      <w:pPr>
        <w:pStyle w:val="ListParagraph"/>
        <w:numPr>
          <w:ilvl w:val="3"/>
          <w:numId w:val="14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276A18">
      <w:pPr>
        <w:pStyle w:val="Heading1"/>
        <w:numPr>
          <w:ilvl w:val="0"/>
          <w:numId w:val="83"/>
        </w:numPr>
        <w:contextualSpacing/>
      </w:pPr>
      <w:bookmarkStart w:id="720" w:name="_Ref293994557"/>
      <w:bookmarkStart w:id="721" w:name="_Toc498353952"/>
      <w:bookmarkStart w:id="722" w:name="_Ref292196323"/>
      <w:bookmarkStart w:id="723" w:name="_Toc152085073"/>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720"/>
      <w:bookmarkEnd w:id="721"/>
      <w:bookmarkEnd w:id="722"/>
      <w:bookmarkEnd w:id="723"/>
    </w:p>
    <w:p w14:paraId="3AB8222D" w14:textId="7BCD1D90" w:rsidR="002407B9" w:rsidRPr="005C0E48" w:rsidRDefault="00EA4F13" w:rsidP="00EA4F13">
      <w:pPr>
        <w:pStyle w:val="Heading2"/>
        <w:spacing w:before="120" w:after="0"/>
        <w:ind w:left="360" w:firstLine="0"/>
        <w:contextualSpacing/>
      </w:pPr>
      <w:bookmarkStart w:id="724" w:name="_Ref293994562"/>
      <w:bookmarkStart w:id="725" w:name="_Toc498353953"/>
      <w:bookmarkStart w:id="726" w:name="_Toc152085074"/>
      <w:r>
        <w:t>1.</w:t>
      </w:r>
      <w:r w:rsidR="002A54BC">
        <w:t xml:space="preserve"> </w:t>
      </w:r>
      <w:r w:rsidR="002407B9" w:rsidRPr="005C0E48">
        <w:t>TECHNINIAI DOKUMENTAI</w:t>
      </w:r>
      <w:bookmarkEnd w:id="724"/>
      <w:bookmarkEnd w:id="725"/>
      <w:bookmarkEnd w:id="726"/>
      <w:r w:rsidR="002407B9" w:rsidRPr="005C0E48">
        <w:t xml:space="preserve"> </w:t>
      </w:r>
    </w:p>
    <w:p w14:paraId="0D9E3F55" w14:textId="07A1DBDA" w:rsidR="002407B9" w:rsidRPr="005C0E48" w:rsidRDefault="35B9FE62" w:rsidP="00276A18">
      <w:pPr>
        <w:pStyle w:val="ListParagraph"/>
        <w:numPr>
          <w:ilvl w:val="3"/>
          <w:numId w:val="144"/>
        </w:numPr>
        <w:contextualSpacing/>
        <w:jc w:val="both"/>
      </w:pPr>
      <w:bookmarkStart w:id="727"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727"/>
    </w:p>
    <w:p w14:paraId="0AF0451F" w14:textId="6ADD9B3A" w:rsidR="002407B9" w:rsidRPr="005C0E48" w:rsidRDefault="35B9FE62" w:rsidP="00276A18">
      <w:pPr>
        <w:pStyle w:val="ListParagraph"/>
        <w:numPr>
          <w:ilvl w:val="3"/>
          <w:numId w:val="14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276A18">
      <w:pPr>
        <w:pStyle w:val="ListParagraph"/>
        <w:numPr>
          <w:ilvl w:val="3"/>
          <w:numId w:val="14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276A18">
      <w:pPr>
        <w:pStyle w:val="ListParagraph"/>
        <w:numPr>
          <w:ilvl w:val="3"/>
          <w:numId w:val="14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276A18">
      <w:pPr>
        <w:pStyle w:val="ListParagraph"/>
        <w:numPr>
          <w:ilvl w:val="1"/>
          <w:numId w:val="11"/>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276A18">
      <w:pPr>
        <w:pStyle w:val="ListParagraph"/>
        <w:numPr>
          <w:ilvl w:val="1"/>
          <w:numId w:val="11"/>
        </w:numPr>
        <w:tabs>
          <w:tab w:val="num" w:pos="1134"/>
        </w:tabs>
        <w:ind w:left="142" w:firstLine="284"/>
        <w:contextualSpacing/>
        <w:jc w:val="both"/>
      </w:pPr>
      <w:r>
        <w:t>Alyva užterštų nuotekų tinklų bei valymo įrenginių;</w:t>
      </w:r>
    </w:p>
    <w:p w14:paraId="020A0BC6" w14:textId="77777777" w:rsidR="002407B9" w:rsidRPr="005C0E48" w:rsidRDefault="35B9FE62" w:rsidP="00276A18">
      <w:pPr>
        <w:pStyle w:val="ListParagraph"/>
        <w:numPr>
          <w:ilvl w:val="1"/>
          <w:numId w:val="11"/>
        </w:numPr>
        <w:tabs>
          <w:tab w:val="num" w:pos="1134"/>
        </w:tabs>
        <w:ind w:left="142" w:firstLine="284"/>
        <w:contextualSpacing/>
        <w:jc w:val="both"/>
      </w:pPr>
      <w:r>
        <w:t>Teritorijos drenažo ir lietaus nuotekų;</w:t>
      </w:r>
    </w:p>
    <w:p w14:paraId="567252B7" w14:textId="77777777" w:rsidR="002407B9" w:rsidRPr="005C0E48" w:rsidRDefault="35B9FE62" w:rsidP="00276A18">
      <w:pPr>
        <w:pStyle w:val="ListParagraph"/>
        <w:numPr>
          <w:ilvl w:val="1"/>
          <w:numId w:val="11"/>
        </w:numPr>
        <w:tabs>
          <w:tab w:val="num" w:pos="1134"/>
        </w:tabs>
        <w:ind w:left="142" w:firstLine="284"/>
        <w:contextualSpacing/>
        <w:jc w:val="both"/>
      </w:pPr>
      <w:r>
        <w:t>Vandentiekio;</w:t>
      </w:r>
    </w:p>
    <w:p w14:paraId="7ADC21A1" w14:textId="77777777" w:rsidR="002407B9" w:rsidRPr="005C0E48" w:rsidRDefault="35B9FE62" w:rsidP="00276A18">
      <w:pPr>
        <w:pStyle w:val="ListParagraph"/>
        <w:numPr>
          <w:ilvl w:val="1"/>
          <w:numId w:val="11"/>
        </w:numPr>
        <w:tabs>
          <w:tab w:val="num" w:pos="1134"/>
        </w:tabs>
        <w:ind w:left="142" w:firstLine="284"/>
        <w:contextualSpacing/>
        <w:jc w:val="both"/>
      </w:pPr>
      <w:r>
        <w:t>Nuotekų (buitinių).</w:t>
      </w:r>
    </w:p>
    <w:p w14:paraId="6A030496" w14:textId="70AD059B" w:rsidR="002407B9" w:rsidRPr="005C0E48" w:rsidRDefault="35B9FE62" w:rsidP="00276A18">
      <w:pPr>
        <w:pStyle w:val="ListParagraph"/>
        <w:numPr>
          <w:ilvl w:val="3"/>
          <w:numId w:val="14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276A18">
      <w:pPr>
        <w:pStyle w:val="ListParagraph"/>
        <w:numPr>
          <w:ilvl w:val="3"/>
          <w:numId w:val="14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276A18">
      <w:pPr>
        <w:pStyle w:val="ListParagraph"/>
        <w:numPr>
          <w:ilvl w:val="3"/>
          <w:numId w:val="14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276A18">
      <w:pPr>
        <w:pStyle w:val="ListParagraph"/>
        <w:numPr>
          <w:ilvl w:val="3"/>
          <w:numId w:val="14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276A18">
      <w:pPr>
        <w:pStyle w:val="ListParagraph"/>
        <w:numPr>
          <w:ilvl w:val="3"/>
          <w:numId w:val="14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276A18">
      <w:pPr>
        <w:pStyle w:val="ListParagraph"/>
        <w:numPr>
          <w:ilvl w:val="3"/>
          <w:numId w:val="14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728" w:name="_Toc152085075"/>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728"/>
    </w:p>
    <w:p w14:paraId="417D8488" w14:textId="598AEC26" w:rsidR="002407B9" w:rsidRPr="005C0E48" w:rsidRDefault="04C5A3CC" w:rsidP="00276A18">
      <w:pPr>
        <w:pStyle w:val="ListParagraph"/>
        <w:numPr>
          <w:ilvl w:val="3"/>
          <w:numId w:val="14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276A18">
      <w:pPr>
        <w:pStyle w:val="ListParagraph"/>
        <w:numPr>
          <w:ilvl w:val="3"/>
          <w:numId w:val="14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276A18">
      <w:pPr>
        <w:pStyle w:val="ListParagraph"/>
        <w:numPr>
          <w:ilvl w:val="3"/>
          <w:numId w:val="14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276A18">
      <w:pPr>
        <w:pStyle w:val="ListParagraph"/>
        <w:numPr>
          <w:ilvl w:val="3"/>
          <w:numId w:val="14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276A18">
      <w:pPr>
        <w:pStyle w:val="ListParagraph"/>
        <w:numPr>
          <w:ilvl w:val="0"/>
          <w:numId w:val="80"/>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276A18">
      <w:pPr>
        <w:pStyle w:val="ListParagraph"/>
        <w:numPr>
          <w:ilvl w:val="0"/>
          <w:numId w:val="80"/>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276A18">
      <w:pPr>
        <w:pStyle w:val="ListParagraph"/>
        <w:numPr>
          <w:ilvl w:val="0"/>
          <w:numId w:val="80"/>
        </w:numPr>
      </w:pPr>
      <w:r>
        <w:lastRenderedPageBreak/>
        <w:t>Apšvietimo stulpai, jų pamatai</w:t>
      </w:r>
      <w:r w:rsidR="609864E2">
        <w:t>;</w:t>
      </w:r>
    </w:p>
    <w:p w14:paraId="7DE1E7AA" w14:textId="0393331F" w:rsidR="002407B9" w:rsidRPr="005C0E48" w:rsidRDefault="5C729DBB" w:rsidP="00276A18">
      <w:pPr>
        <w:pStyle w:val="ListParagraph"/>
        <w:numPr>
          <w:ilvl w:val="0"/>
          <w:numId w:val="80"/>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276A18">
      <w:pPr>
        <w:pStyle w:val="ListParagraph"/>
        <w:numPr>
          <w:ilvl w:val="0"/>
          <w:numId w:val="80"/>
        </w:numPr>
      </w:pPr>
      <w:r>
        <w:t>Gaisr</w:t>
      </w:r>
      <w:r w:rsidR="232ED4B2">
        <w:t>o</w:t>
      </w:r>
      <w:r>
        <w:t xml:space="preserve"> gesinimo sistemos konstrukciją (vamzdyną)</w:t>
      </w:r>
      <w:r w:rsidR="5FB670B7">
        <w:t>;</w:t>
      </w:r>
    </w:p>
    <w:p w14:paraId="6300776F" w14:textId="611DB875" w:rsidR="002407B9" w:rsidRPr="005C0E48" w:rsidRDefault="38E7C5AA" w:rsidP="00276A18">
      <w:pPr>
        <w:pStyle w:val="ListParagraph"/>
        <w:numPr>
          <w:ilvl w:val="0"/>
          <w:numId w:val="80"/>
        </w:numPr>
      </w:pPr>
      <w:r>
        <w:t>Kabelinių kanalų konstrukcijas</w:t>
      </w:r>
      <w:r w:rsidR="43D729E7">
        <w:t>;</w:t>
      </w:r>
    </w:p>
    <w:p w14:paraId="599F3448" w14:textId="12C964AE" w:rsidR="002407B9" w:rsidRPr="005C0E48" w:rsidRDefault="74631825" w:rsidP="00276A18">
      <w:pPr>
        <w:pStyle w:val="ListParagraph"/>
        <w:numPr>
          <w:ilvl w:val="0"/>
          <w:numId w:val="80"/>
        </w:numPr>
      </w:pPr>
      <w:r>
        <w:t>Vidaus privažiavimo k</w:t>
      </w:r>
      <w:r w:rsidR="38E7C5AA">
        <w:t>elius, aikšteles</w:t>
      </w:r>
      <w:r w:rsidR="27781F18">
        <w:t>;</w:t>
      </w:r>
    </w:p>
    <w:p w14:paraId="7EB9F1C3" w14:textId="4A9E653C" w:rsidR="002407B9" w:rsidRPr="005C0E48" w:rsidRDefault="38E7C5AA" w:rsidP="00276A18">
      <w:pPr>
        <w:pStyle w:val="ListParagraph"/>
        <w:numPr>
          <w:ilvl w:val="0"/>
          <w:numId w:val="80"/>
        </w:numPr>
      </w:pPr>
      <w:r>
        <w:t>Ryšio bokštus</w:t>
      </w:r>
      <w:r w:rsidR="4435F324">
        <w:t>;</w:t>
      </w:r>
    </w:p>
    <w:p w14:paraId="156136B5" w14:textId="00C13950" w:rsidR="002407B9" w:rsidRPr="005C0E48" w:rsidRDefault="38E7C5AA" w:rsidP="00276A18">
      <w:pPr>
        <w:pStyle w:val="ListParagraph"/>
        <w:numPr>
          <w:ilvl w:val="0"/>
          <w:numId w:val="80"/>
        </w:numPr>
      </w:pPr>
      <w:r>
        <w:t>Tvoras, vartus</w:t>
      </w:r>
      <w:r w:rsidR="6E979ABE">
        <w:t>;</w:t>
      </w:r>
    </w:p>
    <w:p w14:paraId="1EC3E2D2" w14:textId="30780B8D" w:rsidR="002407B9" w:rsidRPr="005C0E48" w:rsidRDefault="633356B2" w:rsidP="00276A18">
      <w:pPr>
        <w:pStyle w:val="ListParagraph"/>
        <w:numPr>
          <w:ilvl w:val="0"/>
          <w:numId w:val="80"/>
        </w:numPr>
      </w:pPr>
      <w:r>
        <w:t>Žaibo</w:t>
      </w:r>
      <w:r w:rsidR="7CCD32FA">
        <w:t>saugos</w:t>
      </w:r>
      <w:r>
        <w:t xml:space="preserve"> konstrukcijas, pamatus</w:t>
      </w:r>
      <w:r w:rsidR="5793869A">
        <w:t>;</w:t>
      </w:r>
    </w:p>
    <w:p w14:paraId="25983C8E" w14:textId="3D5639FB" w:rsidR="002407B9" w:rsidRPr="005C0E48" w:rsidRDefault="633356B2" w:rsidP="00276A18">
      <w:pPr>
        <w:pStyle w:val="ListParagraph"/>
        <w:numPr>
          <w:ilvl w:val="0"/>
          <w:numId w:val="80"/>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F58087F" w:rsidR="002407B9" w:rsidRPr="005C0E48" w:rsidRDefault="6A1A476F" w:rsidP="00276A18">
      <w:pPr>
        <w:pStyle w:val="ListParagraph"/>
        <w:numPr>
          <w:ilvl w:val="3"/>
          <w:numId w:val="14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 xml:space="preserve">ą </w:t>
      </w:r>
      <w:r w:rsidR="0506A83C" w:rsidRPr="00330E4F">
        <w:t xml:space="preserve">grafiką (Priedas Nr. </w:t>
      </w:r>
      <w:r w:rsidR="00330E4F" w:rsidRPr="00330E4F">
        <w:t>2</w:t>
      </w:r>
      <w:r w:rsidR="0506A83C" w:rsidRPr="00330E4F">
        <w:t>)</w:t>
      </w:r>
      <w:r w:rsidR="7CD238B7" w:rsidRPr="00330E4F">
        <w:t>.</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276A18">
      <w:pPr>
        <w:pStyle w:val="ListParagraph"/>
        <w:numPr>
          <w:ilvl w:val="3"/>
          <w:numId w:val="14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276A18">
      <w:pPr>
        <w:pStyle w:val="ListParagraph"/>
        <w:numPr>
          <w:ilvl w:val="3"/>
          <w:numId w:val="14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463E410B" w:rsidR="002407B9" w:rsidRPr="005C0E48" w:rsidRDefault="1CAEB9C4" w:rsidP="00276A18">
      <w:pPr>
        <w:pStyle w:val="ListParagraph"/>
        <w:numPr>
          <w:ilvl w:val="3"/>
          <w:numId w:val="14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w:t>
      </w:r>
      <w:r w:rsidR="6C0CBB9C" w:rsidRPr="003A5F95">
        <w:t xml:space="preserve">kumas nustatytas </w:t>
      </w:r>
      <w:r w:rsidR="003A5F95" w:rsidRPr="003A5F95">
        <w:t>9</w:t>
      </w:r>
      <w:r w:rsidR="6C0CBB9C" w:rsidRPr="003A5F95">
        <w:t xml:space="preserve"> priede.</w:t>
      </w: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729" w:name="_Toc152085076"/>
      <w:bookmarkStart w:id="730" w:name="_Ref293994567"/>
      <w:r>
        <w:t>3.</w:t>
      </w:r>
      <w:bookmarkStart w:id="731" w:name="_Ref296579794"/>
      <w:bookmarkStart w:id="732"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731"/>
      <w:bookmarkEnd w:id="732"/>
      <w:bookmarkEnd w:id="729"/>
    </w:p>
    <w:p w14:paraId="12780468" w14:textId="7FAB60CE"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276A18">
      <w:pPr>
        <w:pStyle w:val="NoSpacing"/>
        <w:numPr>
          <w:ilvl w:val="3"/>
          <w:numId w:val="14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Rekonstruotus ir naujus statinius prieš baigiantis garantiniam laikotarpiui apžiūri statinių inžinieriai pasitelkiant IPC centrinės buveinės inžinierius. Tokia apžiūra atliekama likus 3 mėn. iki baigiantis garantiniam laikotarpiui.</w:t>
      </w:r>
    </w:p>
    <w:p w14:paraId="70311FC1" w14:textId="1F5F931A" w:rsidR="002407B9" w:rsidRPr="005C0E48" w:rsidRDefault="655C556E" w:rsidP="00276A18">
      <w:pPr>
        <w:pStyle w:val="NoSpacing"/>
        <w:numPr>
          <w:ilvl w:val="3"/>
          <w:numId w:val="144"/>
        </w:numPr>
        <w:contextualSpacing/>
        <w:jc w:val="both"/>
        <w:rPr>
          <w:rFonts w:ascii="Trebuchet MS" w:hAnsi="Trebuchet MS"/>
          <w:sz w:val="20"/>
          <w:szCs w:val="20"/>
        </w:rPr>
      </w:pPr>
      <w:bookmarkStart w:id="733"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 xml:space="preserve">statinių </w:t>
      </w:r>
      <w:r w:rsidR="35B9FE62" w:rsidRPr="0025531D">
        <w:rPr>
          <w:rFonts w:ascii="Trebuchet MS" w:hAnsi="Trebuchet MS"/>
          <w:sz w:val="20"/>
          <w:szCs w:val="20"/>
        </w:rPr>
        <w:t>sąrašą (</w:t>
      </w:r>
      <w:r w:rsidRPr="0025531D">
        <w:fldChar w:fldCharType="begin"/>
      </w:r>
      <w:r w:rsidRPr="0025531D">
        <w:rPr>
          <w:rFonts w:ascii="Trebuchet MS" w:hAnsi="Trebuchet MS"/>
          <w:sz w:val="20"/>
          <w:szCs w:val="20"/>
        </w:rPr>
        <w:instrText xml:space="preserve"> REF _Ref530405315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7</w:t>
      </w:r>
      <w:r w:rsidRPr="0025531D">
        <w:fldChar w:fldCharType="end"/>
      </w:r>
      <w:r w:rsidR="1B8F073B" w:rsidRPr="0025531D">
        <w:t xml:space="preserve"> </w:t>
      </w:r>
      <w:r w:rsidR="35B9FE62" w:rsidRPr="0025531D">
        <w:rPr>
          <w:rFonts w:ascii="Trebuchet MS" w:hAnsi="Trebuchet MS"/>
          <w:sz w:val="20"/>
          <w:szCs w:val="20"/>
        </w:rPr>
        <w:t>priedas)</w:t>
      </w:r>
      <w:r w:rsidRPr="0025531D">
        <w:rPr>
          <w:rFonts w:ascii="Trebuchet MS" w:hAnsi="Trebuchet MS"/>
          <w:sz w:val="20"/>
          <w:szCs w:val="20"/>
        </w:rPr>
        <w:t xml:space="preserve"> ir</w:t>
      </w:r>
      <w:r w:rsidR="35B9FE62" w:rsidRPr="0025531D">
        <w:rPr>
          <w:rFonts w:ascii="Trebuchet MS" w:hAnsi="Trebuchet MS"/>
          <w:sz w:val="20"/>
          <w:szCs w:val="20"/>
        </w:rPr>
        <w:t xml:space="preserve"> statinių apžiūrų grafikus (</w:t>
      </w:r>
      <w:r w:rsidRPr="0025531D">
        <w:fldChar w:fldCharType="begin"/>
      </w:r>
      <w:r w:rsidRPr="0025531D">
        <w:rPr>
          <w:rFonts w:ascii="Trebuchet MS" w:hAnsi="Trebuchet MS"/>
          <w:sz w:val="20"/>
          <w:szCs w:val="20"/>
        </w:rPr>
        <w:instrText xml:space="preserve"> REF _Ref297124359 \r \h </w:instrText>
      </w:r>
      <w:r w:rsidRPr="0025531D">
        <w:instrText xml:space="preserve"> \* MERGEFORMAT </w:instrText>
      </w:r>
      <w:r w:rsidRPr="0025531D">
        <w:rPr>
          <w:rFonts w:ascii="Trebuchet MS" w:hAnsi="Trebuchet MS"/>
          <w:sz w:val="20"/>
          <w:szCs w:val="20"/>
        </w:rPr>
        <w:fldChar w:fldCharType="separate"/>
      </w:r>
      <w:r w:rsidR="00207E6B">
        <w:rPr>
          <w:rFonts w:ascii="Trebuchet MS" w:hAnsi="Trebuchet MS"/>
          <w:sz w:val="20"/>
          <w:szCs w:val="20"/>
        </w:rPr>
        <w:t>28</w:t>
      </w:r>
      <w:r w:rsidRPr="0025531D">
        <w:fldChar w:fldCharType="end"/>
      </w:r>
      <w:r w:rsidR="1B8F073B" w:rsidRPr="0025531D">
        <w:t xml:space="preserve"> </w:t>
      </w:r>
      <w:r w:rsidR="35B9FE62" w:rsidRPr="0025531D">
        <w:rPr>
          <w:rFonts w:ascii="Trebuchet MS" w:hAnsi="Trebuchet MS"/>
          <w:sz w:val="20"/>
          <w:szCs w:val="20"/>
        </w:rPr>
        <w:t>priedas).</w:t>
      </w:r>
      <w:r w:rsidR="35B9FE62" w:rsidRPr="08D8F0D6">
        <w:rPr>
          <w:rFonts w:ascii="Trebuchet MS" w:hAnsi="Trebuchet MS"/>
          <w:sz w:val="20"/>
          <w:szCs w:val="20"/>
        </w:rPr>
        <w:t xml:space="preserve"> </w:t>
      </w:r>
      <w:r w:rsidR="05BFC311" w:rsidRPr="08D8F0D6">
        <w:rPr>
          <w:rFonts w:ascii="Trebuchet MS" w:hAnsi="Trebuchet MS"/>
          <w:sz w:val="20"/>
          <w:szCs w:val="20"/>
        </w:rPr>
        <w:t xml:space="preserve">Regiono statinių inžinierius </w:t>
      </w:r>
      <w:r w:rsidRPr="08D8F0D6">
        <w:rPr>
          <w:rFonts w:ascii="Trebuchet MS" w:hAnsi="Trebuchet MS"/>
          <w:sz w:val="20"/>
          <w:szCs w:val="20"/>
        </w:rPr>
        <w:lastRenderedPageBreak/>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733"/>
    </w:p>
    <w:p w14:paraId="279C16AA" w14:textId="02B096E2" w:rsidR="002407B9" w:rsidRPr="005C0E48" w:rsidRDefault="49AA3F58"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454C2D9C"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Statinio būklės vertinimo rezultatai aprašomi ir registruojami techninės priežiūros žurnaluose, apžiūros aktuos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276A18">
      <w:pPr>
        <w:pStyle w:val="NoSpacing"/>
        <w:numPr>
          <w:ilvl w:val="3"/>
          <w:numId w:val="14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276A18">
      <w:pPr>
        <w:pStyle w:val="NoSpacing"/>
        <w:numPr>
          <w:ilvl w:val="3"/>
          <w:numId w:val="14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734" w:name="_Ref296579804"/>
      <w:bookmarkStart w:id="735" w:name="_Toc498353956"/>
      <w:bookmarkStart w:id="736" w:name="_Toc152085077"/>
      <w:r>
        <w:t>4.</w:t>
      </w:r>
      <w:r w:rsidR="002407B9" w:rsidRPr="005C0E48">
        <w:t>STATINIŲ REMONTO DARBŲ ORGANIZAVIMAS</w:t>
      </w:r>
      <w:bookmarkEnd w:id="734"/>
      <w:bookmarkEnd w:id="735"/>
      <w:bookmarkEnd w:id="736"/>
      <w:r w:rsidR="002407B9" w:rsidRPr="005C0E48">
        <w:t xml:space="preserve"> </w:t>
      </w:r>
    </w:p>
    <w:p w14:paraId="6CE1329A" w14:textId="750C98A5" w:rsidR="002407B9" w:rsidRPr="005C0E48" w:rsidRDefault="05A7E5E1" w:rsidP="00276A18">
      <w:pPr>
        <w:pStyle w:val="ListParagraph"/>
        <w:numPr>
          <w:ilvl w:val="3"/>
          <w:numId w:val="14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11811659" w:rsidR="00215DA2" w:rsidRPr="005C0E48" w:rsidRDefault="35B9FE62" w:rsidP="00276A18">
      <w:pPr>
        <w:pStyle w:val="ListParagraph"/>
        <w:numPr>
          <w:ilvl w:val="3"/>
          <w:numId w:val="144"/>
        </w:numPr>
        <w:contextualSpacing/>
        <w:jc w:val="both"/>
      </w:pPr>
      <w:bookmarkStart w:id="737"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w:t>
      </w:r>
      <w:r w:rsidRPr="00A31F51">
        <w:t>pagrindimus (</w:t>
      </w:r>
      <w:r w:rsidRPr="00A31F51">
        <w:fldChar w:fldCharType="begin"/>
      </w:r>
      <w:r w:rsidRPr="00A31F51">
        <w:instrText xml:space="preserve"> REF _Ref297124365 \r \h  \* MERGEFORMAT </w:instrText>
      </w:r>
      <w:r w:rsidRPr="00A31F51">
        <w:fldChar w:fldCharType="separate"/>
      </w:r>
      <w:r w:rsidR="00207E6B">
        <w:t>29</w:t>
      </w:r>
      <w:r w:rsidRPr="00A31F51">
        <w:fldChar w:fldCharType="end"/>
      </w:r>
      <w:r w:rsidR="5F7B469E" w:rsidRPr="00A31F51">
        <w:t xml:space="preserve"> ir </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EEDC3DB">
        <w:t xml:space="preserve"> priedas)</w:t>
      </w:r>
      <w:r w:rsidR="5F7B469E">
        <w:t>.</w:t>
      </w:r>
      <w:bookmarkEnd w:id="737"/>
    </w:p>
    <w:p w14:paraId="33CAB8E4" w14:textId="62E791F0" w:rsidR="005909DA" w:rsidRPr="005C0E48" w:rsidRDefault="2480FF6F" w:rsidP="00276A18">
      <w:pPr>
        <w:pStyle w:val="ListParagraph"/>
        <w:numPr>
          <w:ilvl w:val="3"/>
          <w:numId w:val="144"/>
        </w:numPr>
        <w:contextualSpacing/>
        <w:jc w:val="both"/>
      </w:pPr>
      <w:bookmarkStart w:id="738"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459DECBC" w:rsidR="002407B9" w:rsidRPr="00A31F51" w:rsidRDefault="35B9FE62" w:rsidP="00276A18">
      <w:pPr>
        <w:pStyle w:val="ListParagraph"/>
        <w:numPr>
          <w:ilvl w:val="3"/>
          <w:numId w:val="144"/>
        </w:numPr>
        <w:contextualSpacing/>
        <w:jc w:val="both"/>
      </w:pPr>
      <w:r>
        <w:t xml:space="preserve">Metinį statinių remonto darbų planą tvirtina </w:t>
      </w:r>
      <w:r w:rsidR="37061C49">
        <w:t>Infrastruktūros priežiūros centro vadovas, įvertindamas skirtas išlaidas remontui</w:t>
      </w:r>
      <w:r>
        <w:t xml:space="preserve">. </w:t>
      </w:r>
      <w:r w:rsidRPr="00A31F51">
        <w:t>(</w:t>
      </w:r>
      <w:r w:rsidRPr="00A31F51">
        <w:fldChar w:fldCharType="begin"/>
      </w:r>
      <w:r w:rsidRPr="00A31F51">
        <w:instrText xml:space="preserve"> REF _Ref297124387 \r \h  \* MERGEFORMAT </w:instrText>
      </w:r>
      <w:r w:rsidRPr="00A31F51">
        <w:fldChar w:fldCharType="separate"/>
      </w:r>
      <w:r w:rsidR="00207E6B">
        <w:t>30</w:t>
      </w:r>
      <w:r w:rsidRPr="00A31F51">
        <w:fldChar w:fldCharType="end"/>
      </w:r>
      <w:r w:rsidR="1B8F073B" w:rsidRPr="00A31F51">
        <w:t xml:space="preserve"> </w:t>
      </w:r>
      <w:r w:rsidRPr="00A31F51">
        <w:t>priedas)</w:t>
      </w:r>
      <w:r w:rsidRPr="00A31F51">
        <w:rPr>
          <w:i/>
          <w:iCs/>
        </w:rPr>
        <w:t>.</w:t>
      </w:r>
      <w:bookmarkEnd w:id="738"/>
    </w:p>
    <w:p w14:paraId="16E71CBD" w14:textId="5862DC8D" w:rsidR="002407B9" w:rsidRPr="005C0E48" w:rsidRDefault="1885995B" w:rsidP="00276A18">
      <w:pPr>
        <w:pStyle w:val="ListParagraph"/>
        <w:numPr>
          <w:ilvl w:val="3"/>
          <w:numId w:val="144"/>
        </w:numPr>
        <w:contextualSpacing/>
        <w:jc w:val="both"/>
      </w:pPr>
      <w:r w:rsidRPr="00A31F51">
        <w:t>Paskirtas Statinių inžinierius</w:t>
      </w:r>
      <w:r w:rsidR="6BED4620" w:rsidRPr="00A31F51">
        <w:t xml:space="preserve"> </w:t>
      </w:r>
      <w:r w:rsidR="37061C49" w:rsidRPr="00A31F51">
        <w:t>Turto</w:t>
      </w:r>
      <w:r w:rsidR="37061C49">
        <w:t xml:space="preserve">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276A18">
      <w:pPr>
        <w:pStyle w:val="ListParagraph"/>
        <w:numPr>
          <w:ilvl w:val="3"/>
          <w:numId w:val="14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276A18">
      <w:pPr>
        <w:pStyle w:val="ListParagraph"/>
        <w:numPr>
          <w:ilvl w:val="3"/>
          <w:numId w:val="14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739" w:name="_Ref296579285"/>
      <w:bookmarkStart w:id="740" w:name="_Toc498353957"/>
      <w:bookmarkStart w:id="741" w:name="_Toc152085078"/>
      <w:r>
        <w:t>5.</w:t>
      </w:r>
      <w:r w:rsidR="002407B9" w:rsidRPr="005C0E48">
        <w:t>GELŽBETONI</w:t>
      </w:r>
      <w:r w:rsidR="000B4502" w:rsidRPr="005C0E48">
        <w:t>NI</w:t>
      </w:r>
      <w:r w:rsidR="002407B9" w:rsidRPr="005C0E48">
        <w:t xml:space="preserve">Ų IR METALINIŲ KONSTRUKCIJŲ </w:t>
      </w:r>
      <w:r w:rsidR="00FC24A7" w:rsidRPr="005C0E48">
        <w:t>DEFEKTAVIMAS</w:t>
      </w:r>
      <w:bookmarkEnd w:id="730"/>
      <w:bookmarkEnd w:id="739"/>
      <w:bookmarkEnd w:id="740"/>
      <w:bookmarkEnd w:id="741"/>
    </w:p>
    <w:p w14:paraId="2ABC394C" w14:textId="3C5BC8CF" w:rsidR="002A681B" w:rsidRPr="005C0E48" w:rsidRDefault="5E760B6E" w:rsidP="00276A18">
      <w:pPr>
        <w:pStyle w:val="ListParagraph"/>
        <w:numPr>
          <w:ilvl w:val="3"/>
          <w:numId w:val="14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276A18">
      <w:pPr>
        <w:pStyle w:val="ListParagraph"/>
        <w:numPr>
          <w:ilvl w:val="3"/>
          <w:numId w:val="113"/>
        </w:numPr>
        <w:contextualSpacing/>
        <w:jc w:val="both"/>
        <w:rPr>
          <w:vanish/>
        </w:rPr>
      </w:pPr>
    </w:p>
    <w:p w14:paraId="0D6129D5" w14:textId="77777777" w:rsidR="00D21D99" w:rsidRPr="00D21D99" w:rsidRDefault="00D21D99" w:rsidP="00276A18">
      <w:pPr>
        <w:pStyle w:val="ListParagraph"/>
        <w:numPr>
          <w:ilvl w:val="3"/>
          <w:numId w:val="113"/>
        </w:numPr>
        <w:contextualSpacing/>
        <w:jc w:val="both"/>
        <w:rPr>
          <w:vanish/>
        </w:rPr>
      </w:pPr>
    </w:p>
    <w:p w14:paraId="6E708E33" w14:textId="77777777" w:rsidR="00D21D99" w:rsidRPr="00D21D99" w:rsidRDefault="00D21D99" w:rsidP="00276A18">
      <w:pPr>
        <w:pStyle w:val="ListParagraph"/>
        <w:numPr>
          <w:ilvl w:val="3"/>
          <w:numId w:val="113"/>
        </w:numPr>
        <w:contextualSpacing/>
        <w:jc w:val="both"/>
        <w:rPr>
          <w:vanish/>
        </w:rPr>
      </w:pPr>
    </w:p>
    <w:p w14:paraId="433309E2" w14:textId="77777777" w:rsidR="00D21D99" w:rsidRPr="00D21D99" w:rsidRDefault="00D21D99" w:rsidP="00276A18">
      <w:pPr>
        <w:pStyle w:val="ListParagraph"/>
        <w:numPr>
          <w:ilvl w:val="3"/>
          <w:numId w:val="113"/>
        </w:numPr>
        <w:contextualSpacing/>
        <w:jc w:val="both"/>
        <w:rPr>
          <w:vanish/>
        </w:rPr>
      </w:pPr>
    </w:p>
    <w:p w14:paraId="14B0DCB4" w14:textId="77777777" w:rsidR="00D21D99" w:rsidRPr="00D21D99" w:rsidRDefault="00D21D99" w:rsidP="00276A18">
      <w:pPr>
        <w:pStyle w:val="ListParagraph"/>
        <w:numPr>
          <w:ilvl w:val="3"/>
          <w:numId w:val="113"/>
        </w:numPr>
        <w:contextualSpacing/>
        <w:jc w:val="both"/>
        <w:rPr>
          <w:vanish/>
        </w:rPr>
      </w:pPr>
    </w:p>
    <w:p w14:paraId="55116429" w14:textId="77777777" w:rsidR="00D21D99" w:rsidRPr="00D21D99" w:rsidRDefault="00D21D99" w:rsidP="00276A18">
      <w:pPr>
        <w:pStyle w:val="ListParagraph"/>
        <w:numPr>
          <w:ilvl w:val="3"/>
          <w:numId w:val="113"/>
        </w:numPr>
        <w:contextualSpacing/>
        <w:jc w:val="both"/>
        <w:rPr>
          <w:vanish/>
        </w:rPr>
      </w:pPr>
    </w:p>
    <w:p w14:paraId="0010CA0B" w14:textId="77777777" w:rsidR="00D21D99" w:rsidRPr="00D21D99" w:rsidRDefault="00D21D99" w:rsidP="00276A18">
      <w:pPr>
        <w:pStyle w:val="ListParagraph"/>
        <w:numPr>
          <w:ilvl w:val="3"/>
          <w:numId w:val="113"/>
        </w:numPr>
        <w:contextualSpacing/>
        <w:jc w:val="both"/>
        <w:rPr>
          <w:vanish/>
        </w:rPr>
      </w:pPr>
    </w:p>
    <w:p w14:paraId="372CB608" w14:textId="77777777" w:rsidR="00D21D99" w:rsidRPr="00D21D99" w:rsidRDefault="00D21D99" w:rsidP="00276A18">
      <w:pPr>
        <w:pStyle w:val="ListParagraph"/>
        <w:numPr>
          <w:ilvl w:val="3"/>
          <w:numId w:val="113"/>
        </w:numPr>
        <w:contextualSpacing/>
        <w:jc w:val="both"/>
        <w:rPr>
          <w:vanish/>
        </w:rPr>
      </w:pPr>
    </w:p>
    <w:p w14:paraId="20659703" w14:textId="77777777" w:rsidR="00D21D99" w:rsidRPr="00D21D99" w:rsidRDefault="00D21D99" w:rsidP="00276A18">
      <w:pPr>
        <w:pStyle w:val="ListParagraph"/>
        <w:numPr>
          <w:ilvl w:val="3"/>
          <w:numId w:val="113"/>
        </w:numPr>
        <w:contextualSpacing/>
        <w:jc w:val="both"/>
        <w:rPr>
          <w:vanish/>
        </w:rPr>
      </w:pPr>
    </w:p>
    <w:p w14:paraId="00B130F7" w14:textId="77777777" w:rsidR="00D21D99" w:rsidRPr="00D21D99" w:rsidRDefault="00D21D99" w:rsidP="00276A18">
      <w:pPr>
        <w:pStyle w:val="ListParagraph"/>
        <w:numPr>
          <w:ilvl w:val="3"/>
          <w:numId w:val="113"/>
        </w:numPr>
        <w:contextualSpacing/>
        <w:jc w:val="both"/>
        <w:rPr>
          <w:vanish/>
        </w:rPr>
      </w:pPr>
    </w:p>
    <w:p w14:paraId="09C2E396" w14:textId="77777777" w:rsidR="00D21D99" w:rsidRPr="00D21D99" w:rsidRDefault="00D21D99" w:rsidP="00276A18">
      <w:pPr>
        <w:pStyle w:val="ListParagraph"/>
        <w:numPr>
          <w:ilvl w:val="3"/>
          <w:numId w:val="113"/>
        </w:numPr>
        <w:contextualSpacing/>
        <w:jc w:val="both"/>
        <w:rPr>
          <w:vanish/>
        </w:rPr>
      </w:pPr>
    </w:p>
    <w:p w14:paraId="1680B402" w14:textId="77777777" w:rsidR="00D21D99" w:rsidRPr="00D21D99" w:rsidRDefault="00D21D99" w:rsidP="00276A18">
      <w:pPr>
        <w:pStyle w:val="ListParagraph"/>
        <w:numPr>
          <w:ilvl w:val="3"/>
          <w:numId w:val="113"/>
        </w:numPr>
        <w:contextualSpacing/>
        <w:jc w:val="both"/>
        <w:rPr>
          <w:vanish/>
        </w:rPr>
      </w:pPr>
    </w:p>
    <w:p w14:paraId="5A782CB6" w14:textId="77777777" w:rsidR="00D21D99" w:rsidRPr="00D21D99" w:rsidRDefault="00D21D99" w:rsidP="00276A18">
      <w:pPr>
        <w:pStyle w:val="ListParagraph"/>
        <w:numPr>
          <w:ilvl w:val="3"/>
          <w:numId w:val="113"/>
        </w:numPr>
        <w:contextualSpacing/>
        <w:jc w:val="both"/>
        <w:rPr>
          <w:vanish/>
        </w:rPr>
      </w:pPr>
    </w:p>
    <w:p w14:paraId="023277CF" w14:textId="77777777" w:rsidR="00D21D99" w:rsidRPr="00D21D99" w:rsidRDefault="00D21D99" w:rsidP="00276A18">
      <w:pPr>
        <w:pStyle w:val="ListParagraph"/>
        <w:numPr>
          <w:ilvl w:val="3"/>
          <w:numId w:val="113"/>
        </w:numPr>
        <w:contextualSpacing/>
        <w:jc w:val="both"/>
        <w:rPr>
          <w:vanish/>
        </w:rPr>
      </w:pPr>
    </w:p>
    <w:p w14:paraId="3C5FDF2F" w14:textId="77777777" w:rsidR="00D21D99" w:rsidRPr="00D21D99" w:rsidRDefault="00D21D99" w:rsidP="00276A18">
      <w:pPr>
        <w:pStyle w:val="ListParagraph"/>
        <w:numPr>
          <w:ilvl w:val="3"/>
          <w:numId w:val="113"/>
        </w:numPr>
        <w:contextualSpacing/>
        <w:jc w:val="both"/>
        <w:rPr>
          <w:vanish/>
        </w:rPr>
      </w:pPr>
    </w:p>
    <w:p w14:paraId="7707F835" w14:textId="77777777" w:rsidR="00D21D99" w:rsidRPr="00D21D99" w:rsidRDefault="00D21D99" w:rsidP="00276A18">
      <w:pPr>
        <w:pStyle w:val="ListParagraph"/>
        <w:numPr>
          <w:ilvl w:val="3"/>
          <w:numId w:val="113"/>
        </w:numPr>
        <w:contextualSpacing/>
        <w:jc w:val="both"/>
        <w:rPr>
          <w:vanish/>
        </w:rPr>
      </w:pPr>
    </w:p>
    <w:p w14:paraId="6DBF94E7" w14:textId="77777777" w:rsidR="00D21D99" w:rsidRPr="00D21D99" w:rsidRDefault="00D21D99" w:rsidP="00276A18">
      <w:pPr>
        <w:pStyle w:val="ListParagraph"/>
        <w:numPr>
          <w:ilvl w:val="3"/>
          <w:numId w:val="113"/>
        </w:numPr>
        <w:contextualSpacing/>
        <w:jc w:val="both"/>
        <w:rPr>
          <w:vanish/>
        </w:rPr>
      </w:pPr>
    </w:p>
    <w:p w14:paraId="12114D26" w14:textId="77777777" w:rsidR="00D21D99" w:rsidRPr="00D21D99" w:rsidRDefault="00D21D99" w:rsidP="00276A18">
      <w:pPr>
        <w:pStyle w:val="ListParagraph"/>
        <w:numPr>
          <w:ilvl w:val="3"/>
          <w:numId w:val="113"/>
        </w:numPr>
        <w:contextualSpacing/>
        <w:jc w:val="both"/>
        <w:rPr>
          <w:vanish/>
        </w:rPr>
      </w:pPr>
    </w:p>
    <w:p w14:paraId="180135FD" w14:textId="77777777" w:rsidR="00D21D99" w:rsidRPr="00D21D99" w:rsidRDefault="00D21D99" w:rsidP="00276A18">
      <w:pPr>
        <w:pStyle w:val="ListParagraph"/>
        <w:numPr>
          <w:ilvl w:val="3"/>
          <w:numId w:val="113"/>
        </w:numPr>
        <w:contextualSpacing/>
        <w:jc w:val="both"/>
        <w:rPr>
          <w:vanish/>
        </w:rPr>
      </w:pPr>
    </w:p>
    <w:p w14:paraId="4B2A87BE" w14:textId="77777777" w:rsidR="00D21D99" w:rsidRPr="00D21D99" w:rsidRDefault="00D21D99" w:rsidP="00276A18">
      <w:pPr>
        <w:pStyle w:val="ListParagraph"/>
        <w:numPr>
          <w:ilvl w:val="3"/>
          <w:numId w:val="113"/>
        </w:numPr>
        <w:contextualSpacing/>
        <w:jc w:val="both"/>
        <w:rPr>
          <w:vanish/>
        </w:rPr>
      </w:pPr>
    </w:p>
    <w:p w14:paraId="415FC269" w14:textId="77777777" w:rsidR="00D21D99" w:rsidRPr="00D21D99" w:rsidRDefault="00D21D99" w:rsidP="00276A18">
      <w:pPr>
        <w:pStyle w:val="ListParagraph"/>
        <w:numPr>
          <w:ilvl w:val="3"/>
          <w:numId w:val="113"/>
        </w:numPr>
        <w:contextualSpacing/>
        <w:jc w:val="both"/>
        <w:rPr>
          <w:vanish/>
        </w:rPr>
      </w:pPr>
    </w:p>
    <w:p w14:paraId="74646783" w14:textId="77777777" w:rsidR="00D21D99" w:rsidRPr="00D21D99" w:rsidRDefault="00D21D99" w:rsidP="00276A18">
      <w:pPr>
        <w:pStyle w:val="ListParagraph"/>
        <w:numPr>
          <w:ilvl w:val="3"/>
          <w:numId w:val="113"/>
        </w:numPr>
        <w:contextualSpacing/>
        <w:jc w:val="both"/>
        <w:rPr>
          <w:vanish/>
        </w:rPr>
      </w:pPr>
    </w:p>
    <w:p w14:paraId="29B49A87" w14:textId="77777777" w:rsidR="00D21D99" w:rsidRPr="00D21D99" w:rsidRDefault="00D21D99" w:rsidP="00276A18">
      <w:pPr>
        <w:pStyle w:val="ListParagraph"/>
        <w:numPr>
          <w:ilvl w:val="3"/>
          <w:numId w:val="113"/>
        </w:numPr>
        <w:contextualSpacing/>
        <w:jc w:val="both"/>
        <w:rPr>
          <w:vanish/>
        </w:rPr>
      </w:pPr>
    </w:p>
    <w:p w14:paraId="59D4FBD5" w14:textId="77777777" w:rsidR="00D21D99" w:rsidRPr="00D21D99" w:rsidRDefault="00D21D99" w:rsidP="00276A18">
      <w:pPr>
        <w:pStyle w:val="ListParagraph"/>
        <w:numPr>
          <w:ilvl w:val="3"/>
          <w:numId w:val="113"/>
        </w:numPr>
        <w:contextualSpacing/>
        <w:jc w:val="both"/>
        <w:rPr>
          <w:vanish/>
        </w:rPr>
      </w:pPr>
    </w:p>
    <w:p w14:paraId="2C49A10F" w14:textId="77777777" w:rsidR="00D21D99" w:rsidRPr="00D21D99" w:rsidRDefault="00D21D99" w:rsidP="00276A18">
      <w:pPr>
        <w:pStyle w:val="ListParagraph"/>
        <w:numPr>
          <w:ilvl w:val="3"/>
          <w:numId w:val="113"/>
        </w:numPr>
        <w:contextualSpacing/>
        <w:jc w:val="both"/>
        <w:rPr>
          <w:vanish/>
        </w:rPr>
      </w:pPr>
    </w:p>
    <w:p w14:paraId="69AF37D3" w14:textId="77777777" w:rsidR="00D21D99" w:rsidRPr="00D21D99" w:rsidRDefault="00D21D99" w:rsidP="00276A18">
      <w:pPr>
        <w:pStyle w:val="ListParagraph"/>
        <w:numPr>
          <w:ilvl w:val="3"/>
          <w:numId w:val="113"/>
        </w:numPr>
        <w:contextualSpacing/>
        <w:jc w:val="both"/>
        <w:rPr>
          <w:vanish/>
        </w:rPr>
      </w:pPr>
    </w:p>
    <w:p w14:paraId="78889DCA" w14:textId="77777777" w:rsidR="00D21D99" w:rsidRPr="00D21D99" w:rsidRDefault="00D21D99" w:rsidP="00276A18">
      <w:pPr>
        <w:pStyle w:val="ListParagraph"/>
        <w:numPr>
          <w:ilvl w:val="3"/>
          <w:numId w:val="113"/>
        </w:numPr>
        <w:contextualSpacing/>
        <w:jc w:val="both"/>
        <w:rPr>
          <w:vanish/>
        </w:rPr>
      </w:pPr>
    </w:p>
    <w:p w14:paraId="0603F33E" w14:textId="77777777" w:rsidR="00D21D99" w:rsidRPr="00D21D99" w:rsidRDefault="00D21D99" w:rsidP="00276A18">
      <w:pPr>
        <w:pStyle w:val="ListParagraph"/>
        <w:numPr>
          <w:ilvl w:val="3"/>
          <w:numId w:val="113"/>
        </w:numPr>
        <w:contextualSpacing/>
        <w:jc w:val="both"/>
        <w:rPr>
          <w:vanish/>
        </w:rPr>
      </w:pPr>
    </w:p>
    <w:p w14:paraId="2384621A" w14:textId="77777777" w:rsidR="00D21D99" w:rsidRPr="00D21D99" w:rsidRDefault="00D21D99" w:rsidP="00276A18">
      <w:pPr>
        <w:pStyle w:val="ListParagraph"/>
        <w:numPr>
          <w:ilvl w:val="3"/>
          <w:numId w:val="113"/>
        </w:numPr>
        <w:contextualSpacing/>
        <w:jc w:val="both"/>
        <w:rPr>
          <w:vanish/>
        </w:rPr>
      </w:pPr>
    </w:p>
    <w:p w14:paraId="24997354" w14:textId="77777777" w:rsidR="00D21D99" w:rsidRPr="00D21D99" w:rsidRDefault="00D21D99" w:rsidP="00276A18">
      <w:pPr>
        <w:pStyle w:val="ListParagraph"/>
        <w:numPr>
          <w:ilvl w:val="3"/>
          <w:numId w:val="113"/>
        </w:numPr>
        <w:contextualSpacing/>
        <w:jc w:val="both"/>
        <w:rPr>
          <w:vanish/>
        </w:rPr>
      </w:pPr>
    </w:p>
    <w:p w14:paraId="0D0153BE" w14:textId="77777777" w:rsidR="00D21D99" w:rsidRPr="00D21D99" w:rsidRDefault="00D21D99" w:rsidP="00276A18">
      <w:pPr>
        <w:pStyle w:val="ListParagraph"/>
        <w:numPr>
          <w:ilvl w:val="3"/>
          <w:numId w:val="113"/>
        </w:numPr>
        <w:contextualSpacing/>
        <w:jc w:val="both"/>
        <w:rPr>
          <w:vanish/>
        </w:rPr>
      </w:pPr>
    </w:p>
    <w:p w14:paraId="34C2B218" w14:textId="77777777" w:rsidR="00D21D99" w:rsidRPr="00D21D99" w:rsidRDefault="00D21D99" w:rsidP="00276A18">
      <w:pPr>
        <w:pStyle w:val="ListParagraph"/>
        <w:numPr>
          <w:ilvl w:val="3"/>
          <w:numId w:val="113"/>
        </w:numPr>
        <w:contextualSpacing/>
        <w:jc w:val="both"/>
        <w:rPr>
          <w:vanish/>
        </w:rPr>
      </w:pPr>
    </w:p>
    <w:p w14:paraId="564FEE26" w14:textId="77777777" w:rsidR="00D21D99" w:rsidRPr="00D21D99" w:rsidRDefault="00D21D99" w:rsidP="00276A18">
      <w:pPr>
        <w:pStyle w:val="ListParagraph"/>
        <w:numPr>
          <w:ilvl w:val="3"/>
          <w:numId w:val="113"/>
        </w:numPr>
        <w:contextualSpacing/>
        <w:jc w:val="both"/>
        <w:rPr>
          <w:vanish/>
        </w:rPr>
      </w:pPr>
    </w:p>
    <w:p w14:paraId="0ED5DC42" w14:textId="77777777" w:rsidR="00D21D99" w:rsidRPr="00D21D99" w:rsidRDefault="00D21D99" w:rsidP="00276A18">
      <w:pPr>
        <w:pStyle w:val="ListParagraph"/>
        <w:numPr>
          <w:ilvl w:val="3"/>
          <w:numId w:val="113"/>
        </w:numPr>
        <w:contextualSpacing/>
        <w:jc w:val="both"/>
        <w:rPr>
          <w:vanish/>
        </w:rPr>
      </w:pPr>
    </w:p>
    <w:p w14:paraId="7AE4A15E" w14:textId="77777777" w:rsidR="00D21D99" w:rsidRPr="00D21D99" w:rsidRDefault="00D21D99" w:rsidP="00276A18">
      <w:pPr>
        <w:pStyle w:val="ListParagraph"/>
        <w:numPr>
          <w:ilvl w:val="3"/>
          <w:numId w:val="113"/>
        </w:numPr>
        <w:contextualSpacing/>
        <w:jc w:val="both"/>
        <w:rPr>
          <w:vanish/>
        </w:rPr>
      </w:pPr>
    </w:p>
    <w:p w14:paraId="616C4BD1" w14:textId="77777777" w:rsidR="00D21D99" w:rsidRPr="00D21D99" w:rsidRDefault="00D21D99" w:rsidP="00276A18">
      <w:pPr>
        <w:pStyle w:val="ListParagraph"/>
        <w:numPr>
          <w:ilvl w:val="3"/>
          <w:numId w:val="113"/>
        </w:numPr>
        <w:contextualSpacing/>
        <w:jc w:val="both"/>
        <w:rPr>
          <w:vanish/>
        </w:rPr>
      </w:pPr>
    </w:p>
    <w:p w14:paraId="70AFBF58" w14:textId="77777777" w:rsidR="00D21D99" w:rsidRPr="00D21D99" w:rsidRDefault="00D21D99" w:rsidP="00276A18">
      <w:pPr>
        <w:pStyle w:val="ListParagraph"/>
        <w:numPr>
          <w:ilvl w:val="3"/>
          <w:numId w:val="113"/>
        </w:numPr>
        <w:contextualSpacing/>
        <w:jc w:val="both"/>
        <w:rPr>
          <w:vanish/>
        </w:rPr>
      </w:pPr>
    </w:p>
    <w:p w14:paraId="1060C00D" w14:textId="77777777" w:rsidR="00D21D99" w:rsidRPr="00D21D99" w:rsidRDefault="00D21D99" w:rsidP="00276A18">
      <w:pPr>
        <w:pStyle w:val="ListParagraph"/>
        <w:numPr>
          <w:ilvl w:val="3"/>
          <w:numId w:val="113"/>
        </w:numPr>
        <w:contextualSpacing/>
        <w:jc w:val="both"/>
        <w:rPr>
          <w:vanish/>
        </w:rPr>
      </w:pPr>
    </w:p>
    <w:p w14:paraId="24713355" w14:textId="77777777" w:rsidR="00D21D99" w:rsidRPr="00D21D99" w:rsidRDefault="00D21D99" w:rsidP="00276A18">
      <w:pPr>
        <w:pStyle w:val="ListParagraph"/>
        <w:numPr>
          <w:ilvl w:val="3"/>
          <w:numId w:val="113"/>
        </w:numPr>
        <w:contextualSpacing/>
        <w:jc w:val="both"/>
        <w:rPr>
          <w:vanish/>
        </w:rPr>
      </w:pPr>
    </w:p>
    <w:p w14:paraId="79B36ADF" w14:textId="77777777" w:rsidR="00D21D99" w:rsidRPr="00D21D99" w:rsidRDefault="00D21D99" w:rsidP="00276A18">
      <w:pPr>
        <w:pStyle w:val="ListParagraph"/>
        <w:numPr>
          <w:ilvl w:val="3"/>
          <w:numId w:val="113"/>
        </w:numPr>
        <w:contextualSpacing/>
        <w:jc w:val="both"/>
        <w:rPr>
          <w:vanish/>
        </w:rPr>
      </w:pPr>
    </w:p>
    <w:p w14:paraId="74597250" w14:textId="77777777" w:rsidR="00D21D99" w:rsidRPr="00D21D99" w:rsidRDefault="00D21D99" w:rsidP="00276A18">
      <w:pPr>
        <w:pStyle w:val="ListParagraph"/>
        <w:numPr>
          <w:ilvl w:val="3"/>
          <w:numId w:val="113"/>
        </w:numPr>
        <w:contextualSpacing/>
        <w:jc w:val="both"/>
        <w:rPr>
          <w:vanish/>
        </w:rPr>
      </w:pPr>
    </w:p>
    <w:p w14:paraId="192BF851" w14:textId="77777777" w:rsidR="00D21D99" w:rsidRPr="00D21D99" w:rsidRDefault="00D21D99" w:rsidP="00276A18">
      <w:pPr>
        <w:pStyle w:val="ListParagraph"/>
        <w:numPr>
          <w:ilvl w:val="3"/>
          <w:numId w:val="113"/>
        </w:numPr>
        <w:contextualSpacing/>
        <w:jc w:val="both"/>
        <w:rPr>
          <w:vanish/>
        </w:rPr>
      </w:pPr>
    </w:p>
    <w:p w14:paraId="11EED1C8" w14:textId="268360F9" w:rsidR="002A681B" w:rsidRPr="005C0E48" w:rsidRDefault="00A17C8D" w:rsidP="00276A18">
      <w:pPr>
        <w:pStyle w:val="ListParagraph"/>
        <w:numPr>
          <w:ilvl w:val="4"/>
          <w:numId w:val="113"/>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276A18">
      <w:pPr>
        <w:pStyle w:val="ListParagraph"/>
        <w:numPr>
          <w:ilvl w:val="4"/>
          <w:numId w:val="113"/>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276A18">
      <w:pPr>
        <w:pStyle w:val="ListParagraph"/>
        <w:numPr>
          <w:ilvl w:val="4"/>
          <w:numId w:val="113"/>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276A18">
      <w:pPr>
        <w:pStyle w:val="ListParagraph"/>
        <w:numPr>
          <w:ilvl w:val="4"/>
          <w:numId w:val="113"/>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276A18">
      <w:pPr>
        <w:pStyle w:val="ListParagraph"/>
        <w:numPr>
          <w:ilvl w:val="3"/>
          <w:numId w:val="144"/>
        </w:numPr>
        <w:contextualSpacing/>
        <w:jc w:val="both"/>
      </w:pPr>
      <w:r>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lastRenderedPageBreak/>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1E90C353" w:rsidR="007E156B" w:rsidRPr="005C0E48" w:rsidRDefault="1EEB5A6E" w:rsidP="00276A18">
      <w:pPr>
        <w:pStyle w:val="ListParagraph"/>
        <w:numPr>
          <w:ilvl w:val="3"/>
          <w:numId w:val="144"/>
        </w:numPr>
        <w:spacing w:before="0"/>
        <w:contextualSpacing/>
        <w:jc w:val="both"/>
      </w:pPr>
      <w:r>
        <w:t xml:space="preserve">Prietaisams, kuriems yra reikalinga metrologinė patikra, priežiūros organizavimas </w:t>
      </w:r>
      <w:r w:rsidRPr="009B0257">
        <w:t xml:space="preserve">atliekamas pagal </w:t>
      </w:r>
      <w:r w:rsidR="632FF384" w:rsidRPr="009B0257">
        <w:rPr>
          <w:rStyle w:val="Hyperlink"/>
          <w:color w:val="auto"/>
          <w:u w:val="none"/>
        </w:rPr>
        <w:t>2</w:t>
      </w:r>
      <w:r w:rsidR="009B0257" w:rsidRPr="009B0257">
        <w:rPr>
          <w:rStyle w:val="Hyperlink"/>
          <w:color w:val="auto"/>
          <w:u w:val="none"/>
        </w:rPr>
        <w:t>7</w:t>
      </w:r>
      <w:r w:rsidRPr="009B0257">
        <w:t xml:space="preserve"> priedą.</w:t>
      </w:r>
    </w:p>
    <w:p w14:paraId="74D36937" w14:textId="0ED0F861" w:rsidR="002407B9" w:rsidRPr="005C0E48" w:rsidRDefault="35B9FE62" w:rsidP="00276A18">
      <w:pPr>
        <w:pStyle w:val="ListParagraph"/>
        <w:numPr>
          <w:ilvl w:val="3"/>
          <w:numId w:val="14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276A18">
      <w:pPr>
        <w:pStyle w:val="ListParagraph"/>
        <w:numPr>
          <w:ilvl w:val="3"/>
          <w:numId w:val="144"/>
        </w:numPr>
        <w:contextualSpacing/>
        <w:jc w:val="both"/>
      </w:pPr>
      <w:bookmarkStart w:id="742" w:name="_Ref293994573"/>
      <w:bookmarkEnd w:id="742"/>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276A18">
      <w:pPr>
        <w:pStyle w:val="ListParagraph"/>
        <w:numPr>
          <w:ilvl w:val="3"/>
          <w:numId w:val="14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276A18">
      <w:pPr>
        <w:pStyle w:val="ListParagraph"/>
        <w:numPr>
          <w:ilvl w:val="3"/>
          <w:numId w:val="14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276A18">
      <w:pPr>
        <w:pStyle w:val="ListParagraph"/>
        <w:numPr>
          <w:ilvl w:val="3"/>
          <w:numId w:val="14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276A18">
      <w:pPr>
        <w:pStyle w:val="ListParagraph"/>
        <w:numPr>
          <w:ilvl w:val="3"/>
          <w:numId w:val="14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DC2BAE">
      <w:pPr>
        <w:pStyle w:val="Heading2"/>
      </w:pPr>
      <w:bookmarkStart w:id="743" w:name="_Ref293994591"/>
      <w:bookmarkStart w:id="744" w:name="_Toc498353958"/>
      <w:bookmarkStart w:id="745" w:name="_Toc152085079"/>
      <w:r>
        <w:t>6.</w:t>
      </w:r>
      <w:r w:rsidR="002407B9" w:rsidRPr="005C0E48">
        <w:t xml:space="preserve">TUŠČIAVIDURIŲ GELŽBETONINIŲ STULPŲ </w:t>
      </w:r>
      <w:bookmarkEnd w:id="743"/>
      <w:r w:rsidR="00C8139E" w:rsidRPr="005C0E48">
        <w:t>DEFEKTAVIMAS</w:t>
      </w:r>
      <w:bookmarkEnd w:id="744"/>
      <w:bookmarkEnd w:id="745"/>
      <w:r w:rsidR="002407B9" w:rsidRPr="005C0E48">
        <w:t xml:space="preserve"> </w:t>
      </w:r>
    </w:p>
    <w:p w14:paraId="1F173934" w14:textId="7799C738" w:rsidR="002407B9" w:rsidRPr="005C0E48" w:rsidRDefault="35B9FE62" w:rsidP="00276A18">
      <w:pPr>
        <w:pStyle w:val="ListParagraph"/>
        <w:numPr>
          <w:ilvl w:val="3"/>
          <w:numId w:val="144"/>
        </w:numPr>
        <w:contextualSpacing/>
        <w:jc w:val="both"/>
      </w:pPr>
      <w:bookmarkStart w:id="746"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207E6B">
        <w:t>31</w:t>
      </w:r>
      <w:r>
        <w:fldChar w:fldCharType="end"/>
      </w:r>
      <w:r>
        <w:fldChar w:fldCharType="begin"/>
      </w:r>
      <w:r>
        <w:instrText xml:space="preserve"> REF _Ref297124427 \r \h  \* MERGEFORMAT </w:instrText>
      </w:r>
      <w:r>
        <w:fldChar w:fldCharType="separate"/>
      </w:r>
      <w:r w:rsidR="00207E6B">
        <w:t>31</w:t>
      </w:r>
      <w:r>
        <w:fldChar w:fldCharType="end"/>
      </w:r>
      <w:r>
        <w:t xml:space="preserve"> </w:t>
      </w:r>
      <w:r w:rsidR="4BEC027E">
        <w:t>priede.</w:t>
      </w:r>
      <w:bookmarkEnd w:id="746"/>
    </w:p>
    <w:p w14:paraId="58FA3A09" w14:textId="64B32DB2" w:rsidR="002407B9" w:rsidRPr="005C0E48" w:rsidRDefault="35B9FE62" w:rsidP="00276A18">
      <w:pPr>
        <w:pStyle w:val="ListParagraph"/>
        <w:numPr>
          <w:ilvl w:val="3"/>
          <w:numId w:val="14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276A18">
      <w:pPr>
        <w:pStyle w:val="ListParagraph"/>
        <w:numPr>
          <w:ilvl w:val="3"/>
          <w:numId w:val="14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276A18">
      <w:pPr>
        <w:pStyle w:val="ListParagraph"/>
        <w:numPr>
          <w:ilvl w:val="3"/>
          <w:numId w:val="14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276A18">
      <w:pPr>
        <w:pStyle w:val="ListParagraph"/>
        <w:numPr>
          <w:ilvl w:val="3"/>
          <w:numId w:val="14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276A18">
      <w:pPr>
        <w:pStyle w:val="ListParagraph"/>
        <w:numPr>
          <w:ilvl w:val="3"/>
          <w:numId w:val="14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035FAE5E" w:rsidR="002407B9" w:rsidRPr="005C0E48" w:rsidRDefault="35B9FE62" w:rsidP="00276A18">
      <w:pPr>
        <w:pStyle w:val="ListParagraph"/>
        <w:numPr>
          <w:ilvl w:val="3"/>
          <w:numId w:val="144"/>
        </w:numPr>
        <w:contextualSpacing/>
        <w:jc w:val="both"/>
      </w:pPr>
      <w:bookmarkStart w:id="747" w:name="_Ref294084555"/>
      <w:r>
        <w:t xml:space="preserve">Kiti gelžbetoninių atramų pažeidimai ir jų remontas </w:t>
      </w:r>
      <w:r w:rsidRPr="003C3495">
        <w:t xml:space="preserve">nurodyti </w:t>
      </w:r>
      <w:r w:rsidR="003C3495" w:rsidRPr="003C3495">
        <w:t xml:space="preserve">33 </w:t>
      </w:r>
      <w:r w:rsidRPr="003C3495">
        <w:t>priede.</w:t>
      </w:r>
      <w:r>
        <w:t xml:space="preserve"> </w:t>
      </w:r>
      <w:bookmarkEnd w:id="747"/>
    </w:p>
    <w:p w14:paraId="238BBBC2" w14:textId="27422E8D" w:rsidR="002407B9" w:rsidRPr="005C0E48" w:rsidRDefault="00EA4F13" w:rsidP="00DC2BAE">
      <w:pPr>
        <w:pStyle w:val="Heading2"/>
      </w:pPr>
      <w:bookmarkStart w:id="748" w:name="_Ref293994603"/>
      <w:bookmarkStart w:id="749" w:name="_Toc498353959"/>
      <w:bookmarkStart w:id="750" w:name="_Toc152085080"/>
      <w:r>
        <w:lastRenderedPageBreak/>
        <w:t>7.</w:t>
      </w:r>
      <w:r w:rsidR="002407B9" w:rsidRPr="005C0E48">
        <w:t xml:space="preserve">GAMYKLOJE GAMINTŲ GELŽBETONINIŲ STULPELIŲ IR PAMATŲ </w:t>
      </w:r>
      <w:bookmarkEnd w:id="748"/>
      <w:r w:rsidR="00F27E26" w:rsidRPr="005C0E48">
        <w:t>DEFEKTAVIMAS</w:t>
      </w:r>
      <w:bookmarkEnd w:id="749"/>
      <w:bookmarkEnd w:id="750"/>
      <w:r w:rsidR="002407B9" w:rsidRPr="005C0E48">
        <w:t xml:space="preserve"> </w:t>
      </w:r>
    </w:p>
    <w:p w14:paraId="4363A62F" w14:textId="32F2C1D5" w:rsidR="002407B9" w:rsidRPr="005C0E48" w:rsidRDefault="35B9FE62" w:rsidP="00276A18">
      <w:pPr>
        <w:pStyle w:val="ListParagraph"/>
        <w:numPr>
          <w:ilvl w:val="3"/>
          <w:numId w:val="14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276A18">
      <w:pPr>
        <w:pStyle w:val="ListParagraph"/>
        <w:numPr>
          <w:ilvl w:val="3"/>
          <w:numId w:val="14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276A18">
      <w:pPr>
        <w:pStyle w:val="ListParagraph"/>
        <w:numPr>
          <w:ilvl w:val="3"/>
          <w:numId w:val="14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276A18">
      <w:pPr>
        <w:pStyle w:val="ListParagraph"/>
        <w:numPr>
          <w:ilvl w:val="3"/>
          <w:numId w:val="14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276A18">
      <w:pPr>
        <w:pStyle w:val="ListParagraph"/>
        <w:numPr>
          <w:ilvl w:val="3"/>
          <w:numId w:val="14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276A18">
      <w:pPr>
        <w:pStyle w:val="ListParagraph"/>
        <w:numPr>
          <w:ilvl w:val="3"/>
          <w:numId w:val="14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DC2BAE">
      <w:pPr>
        <w:pStyle w:val="Heading2"/>
      </w:pPr>
      <w:bookmarkStart w:id="751" w:name="_Ref293994615"/>
      <w:bookmarkStart w:id="752" w:name="_Toc498353960"/>
      <w:bookmarkStart w:id="753" w:name="_Toc152085081"/>
      <w:r>
        <w:t>8.</w:t>
      </w:r>
      <w:r w:rsidR="002407B9" w:rsidRPr="005C0E48">
        <w:t>STATYBOS VIETOJE LIETŲ PAMATŲ PAŽEIDIMAI</w:t>
      </w:r>
      <w:bookmarkEnd w:id="751"/>
      <w:bookmarkEnd w:id="752"/>
      <w:bookmarkEnd w:id="753"/>
      <w:r w:rsidR="002407B9" w:rsidRPr="005C0E48">
        <w:t xml:space="preserve"> </w:t>
      </w:r>
    </w:p>
    <w:p w14:paraId="59DA6431" w14:textId="3B3ADC26" w:rsidR="002407B9" w:rsidRPr="005C0E48" w:rsidRDefault="35B9FE62" w:rsidP="00276A18">
      <w:pPr>
        <w:pStyle w:val="ListParagraph"/>
        <w:numPr>
          <w:ilvl w:val="3"/>
          <w:numId w:val="14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DC2BAE">
      <w:pPr>
        <w:pStyle w:val="Heading2"/>
      </w:pPr>
      <w:bookmarkStart w:id="754" w:name="_Ref293994625"/>
      <w:bookmarkStart w:id="755" w:name="_Toc498353961"/>
      <w:bookmarkStart w:id="756" w:name="_Toc152085082"/>
      <w:r>
        <w:t>9.</w:t>
      </w:r>
      <w:r w:rsidR="002407B9" w:rsidRPr="005C0E48">
        <w:t>ALYVOS SURINKIMO DUOBIŲ PAŽEIDIMAI</w:t>
      </w:r>
      <w:bookmarkEnd w:id="754"/>
      <w:bookmarkEnd w:id="755"/>
      <w:bookmarkEnd w:id="756"/>
      <w:r w:rsidR="002407B9" w:rsidRPr="005C0E48">
        <w:t xml:space="preserve"> </w:t>
      </w:r>
    </w:p>
    <w:p w14:paraId="431DBBE5" w14:textId="77777777" w:rsidR="002407B9" w:rsidRPr="005C0E48" w:rsidRDefault="35B9FE62" w:rsidP="00276A18">
      <w:pPr>
        <w:pStyle w:val="ListParagraph"/>
        <w:numPr>
          <w:ilvl w:val="3"/>
          <w:numId w:val="14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276A18">
      <w:pPr>
        <w:pStyle w:val="ListParagraph"/>
        <w:numPr>
          <w:ilvl w:val="3"/>
          <w:numId w:val="14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276A18">
      <w:pPr>
        <w:pStyle w:val="ListParagraph"/>
        <w:numPr>
          <w:ilvl w:val="3"/>
          <w:numId w:val="14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DC2BAE">
      <w:pPr>
        <w:pStyle w:val="Heading2"/>
      </w:pPr>
      <w:bookmarkStart w:id="757" w:name="_Ref293994632"/>
      <w:bookmarkStart w:id="758" w:name="_Toc498353962"/>
      <w:bookmarkStart w:id="759" w:name="_Toc152085083"/>
      <w:r>
        <w:t>10.</w:t>
      </w:r>
      <w:r w:rsidR="002407B9" w:rsidRPr="005C0E48">
        <w:t>KABELIŲ KANALŲ IR TVORŲ GELŽBETONIŲ ELEMENTŲ PAŽEIDIMAI</w:t>
      </w:r>
      <w:bookmarkEnd w:id="757"/>
      <w:bookmarkEnd w:id="758"/>
      <w:bookmarkEnd w:id="759"/>
      <w:r w:rsidR="002407B9" w:rsidRPr="005C0E48">
        <w:t xml:space="preserve"> </w:t>
      </w:r>
    </w:p>
    <w:p w14:paraId="1827B70B" w14:textId="77777777" w:rsidR="002407B9" w:rsidRPr="005C0E48" w:rsidRDefault="35B9FE62" w:rsidP="00276A18">
      <w:pPr>
        <w:pStyle w:val="ListParagraph"/>
        <w:numPr>
          <w:ilvl w:val="3"/>
          <w:numId w:val="14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lastRenderedPageBreak/>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276A18">
      <w:pPr>
        <w:pStyle w:val="ListParagraph"/>
        <w:numPr>
          <w:ilvl w:val="3"/>
          <w:numId w:val="14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DC2BAE">
      <w:pPr>
        <w:pStyle w:val="Heading2"/>
      </w:pPr>
      <w:bookmarkStart w:id="760" w:name="_Ref293994645"/>
      <w:bookmarkStart w:id="761" w:name="_Toc498353963"/>
      <w:bookmarkStart w:id="762" w:name="_Toc152085084"/>
      <w:r>
        <w:t>11.</w:t>
      </w:r>
      <w:r w:rsidR="002407B9" w:rsidRPr="005C0E48">
        <w:t>GELŽBETONINIŲ KONSTRUKCIJŲ REMONTO DARBŲ ETAPAI</w:t>
      </w:r>
      <w:bookmarkEnd w:id="760"/>
      <w:bookmarkEnd w:id="761"/>
      <w:bookmarkEnd w:id="762"/>
      <w:r w:rsidR="002407B9" w:rsidRPr="005C0E48">
        <w:t xml:space="preserve"> </w:t>
      </w:r>
    </w:p>
    <w:p w14:paraId="7D531E1A" w14:textId="748438A3" w:rsidR="002407B9" w:rsidRPr="005C0E48" w:rsidRDefault="35B9FE62" w:rsidP="00276A18">
      <w:pPr>
        <w:pStyle w:val="ListParagraph"/>
        <w:numPr>
          <w:ilvl w:val="3"/>
          <w:numId w:val="14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276A18">
      <w:pPr>
        <w:pStyle w:val="ListParagraph"/>
        <w:numPr>
          <w:ilvl w:val="3"/>
          <w:numId w:val="14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DC2BAE">
      <w:pPr>
        <w:pStyle w:val="Heading2"/>
      </w:pPr>
      <w:bookmarkStart w:id="763" w:name="_Ref293994650"/>
      <w:bookmarkStart w:id="764" w:name="_Toc498353964"/>
      <w:bookmarkStart w:id="765" w:name="_Toc152085085"/>
      <w:r>
        <w:t>12.</w:t>
      </w:r>
      <w:r w:rsidR="002407B9" w:rsidRPr="005C0E48">
        <w:t>METALINIŲ KONSTRUKCIJŲ PAŽEIDIMAI IR JŲ VERTINIMO KRITERIJAI</w:t>
      </w:r>
      <w:bookmarkStart w:id="766" w:name="_Ref293994656"/>
      <w:bookmarkStart w:id="767" w:name="_Toc498353965"/>
      <w:bookmarkEnd w:id="763"/>
      <w:bookmarkEnd w:id="764"/>
      <w:bookmarkEnd w:id="765"/>
    </w:p>
    <w:p w14:paraId="650CA6E4" w14:textId="0B1BC4B6" w:rsidR="002407B9" w:rsidRPr="005C0E48" w:rsidRDefault="00EA4F13" w:rsidP="00EA4F13">
      <w:pPr>
        <w:pStyle w:val="Heading3"/>
        <w:spacing w:before="120" w:after="0"/>
        <w:ind w:left="360" w:firstLine="0"/>
      </w:pPr>
      <w:bookmarkStart w:id="768" w:name="_Toc152085086"/>
      <w:r>
        <w:rPr>
          <w:szCs w:val="20"/>
        </w:rPr>
        <w:t>12.1.</w:t>
      </w:r>
      <w:r w:rsidR="002407B9" w:rsidRPr="005C0E48">
        <w:rPr>
          <w:szCs w:val="20"/>
        </w:rPr>
        <w:t>METALINIŲ KONSTRUKCIJŲ KOROZINIAI PAŽEIDIMAI</w:t>
      </w:r>
      <w:bookmarkEnd w:id="766"/>
      <w:bookmarkEnd w:id="767"/>
      <w:bookmarkEnd w:id="768"/>
      <w:r w:rsidR="002407B9" w:rsidRPr="005C0E48">
        <w:rPr>
          <w:szCs w:val="20"/>
        </w:rPr>
        <w:t xml:space="preserve"> </w:t>
      </w:r>
    </w:p>
    <w:p w14:paraId="0279804F" w14:textId="77777777" w:rsidR="002407B9" w:rsidRPr="005C0E48" w:rsidRDefault="35B9FE62" w:rsidP="00276A18">
      <w:pPr>
        <w:pStyle w:val="ListParagraph"/>
        <w:numPr>
          <w:ilvl w:val="3"/>
          <w:numId w:val="14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276A18">
      <w:pPr>
        <w:pStyle w:val="ListParagraph"/>
        <w:numPr>
          <w:ilvl w:val="3"/>
          <w:numId w:val="14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276A18">
      <w:pPr>
        <w:pStyle w:val="ListParagraph"/>
        <w:numPr>
          <w:ilvl w:val="3"/>
          <w:numId w:val="113"/>
        </w:numPr>
        <w:contextualSpacing/>
        <w:jc w:val="both"/>
        <w:rPr>
          <w:vanish/>
        </w:rPr>
      </w:pPr>
    </w:p>
    <w:p w14:paraId="7ECBEF9C" w14:textId="77777777" w:rsidR="008A18BB" w:rsidRPr="008A18BB" w:rsidRDefault="008A18BB" w:rsidP="00276A18">
      <w:pPr>
        <w:pStyle w:val="ListParagraph"/>
        <w:numPr>
          <w:ilvl w:val="3"/>
          <w:numId w:val="113"/>
        </w:numPr>
        <w:contextualSpacing/>
        <w:jc w:val="both"/>
        <w:rPr>
          <w:vanish/>
        </w:rPr>
      </w:pPr>
    </w:p>
    <w:p w14:paraId="4E5ED14A" w14:textId="77777777" w:rsidR="008A18BB" w:rsidRPr="008A18BB" w:rsidRDefault="008A18BB" w:rsidP="00276A18">
      <w:pPr>
        <w:pStyle w:val="ListParagraph"/>
        <w:numPr>
          <w:ilvl w:val="3"/>
          <w:numId w:val="113"/>
        </w:numPr>
        <w:contextualSpacing/>
        <w:jc w:val="both"/>
        <w:rPr>
          <w:vanish/>
        </w:rPr>
      </w:pPr>
    </w:p>
    <w:p w14:paraId="7B5EAFAA" w14:textId="77777777" w:rsidR="008A18BB" w:rsidRPr="008A18BB" w:rsidRDefault="008A18BB" w:rsidP="00276A18">
      <w:pPr>
        <w:pStyle w:val="ListParagraph"/>
        <w:numPr>
          <w:ilvl w:val="3"/>
          <w:numId w:val="113"/>
        </w:numPr>
        <w:contextualSpacing/>
        <w:jc w:val="both"/>
        <w:rPr>
          <w:vanish/>
        </w:rPr>
      </w:pPr>
    </w:p>
    <w:p w14:paraId="0327D111" w14:textId="77777777" w:rsidR="008A18BB" w:rsidRPr="008A18BB" w:rsidRDefault="008A18BB" w:rsidP="00276A18">
      <w:pPr>
        <w:pStyle w:val="ListParagraph"/>
        <w:numPr>
          <w:ilvl w:val="3"/>
          <w:numId w:val="113"/>
        </w:numPr>
        <w:contextualSpacing/>
        <w:jc w:val="both"/>
        <w:rPr>
          <w:vanish/>
        </w:rPr>
      </w:pPr>
    </w:p>
    <w:p w14:paraId="02408CD8" w14:textId="77777777" w:rsidR="008A18BB" w:rsidRPr="008A18BB" w:rsidRDefault="008A18BB" w:rsidP="00276A18">
      <w:pPr>
        <w:pStyle w:val="ListParagraph"/>
        <w:numPr>
          <w:ilvl w:val="3"/>
          <w:numId w:val="113"/>
        </w:numPr>
        <w:contextualSpacing/>
        <w:jc w:val="both"/>
        <w:rPr>
          <w:vanish/>
        </w:rPr>
      </w:pPr>
    </w:p>
    <w:p w14:paraId="0D2E36ED" w14:textId="77777777" w:rsidR="008A18BB" w:rsidRPr="008A18BB" w:rsidRDefault="008A18BB" w:rsidP="00276A18">
      <w:pPr>
        <w:pStyle w:val="ListParagraph"/>
        <w:numPr>
          <w:ilvl w:val="3"/>
          <w:numId w:val="113"/>
        </w:numPr>
        <w:contextualSpacing/>
        <w:jc w:val="both"/>
        <w:rPr>
          <w:vanish/>
        </w:rPr>
      </w:pPr>
    </w:p>
    <w:p w14:paraId="648F853D" w14:textId="77777777" w:rsidR="008A18BB" w:rsidRPr="008A18BB" w:rsidRDefault="008A18BB" w:rsidP="00276A18">
      <w:pPr>
        <w:pStyle w:val="ListParagraph"/>
        <w:numPr>
          <w:ilvl w:val="3"/>
          <w:numId w:val="113"/>
        </w:numPr>
        <w:contextualSpacing/>
        <w:jc w:val="both"/>
        <w:rPr>
          <w:vanish/>
        </w:rPr>
      </w:pPr>
    </w:p>
    <w:p w14:paraId="5EE2D387" w14:textId="77777777" w:rsidR="008A18BB" w:rsidRPr="008A18BB" w:rsidRDefault="008A18BB" w:rsidP="00276A18">
      <w:pPr>
        <w:pStyle w:val="ListParagraph"/>
        <w:numPr>
          <w:ilvl w:val="3"/>
          <w:numId w:val="113"/>
        </w:numPr>
        <w:contextualSpacing/>
        <w:jc w:val="both"/>
        <w:rPr>
          <w:vanish/>
        </w:rPr>
      </w:pPr>
    </w:p>
    <w:p w14:paraId="43069365" w14:textId="77777777" w:rsidR="008A18BB" w:rsidRPr="008A18BB" w:rsidRDefault="008A18BB" w:rsidP="00276A18">
      <w:pPr>
        <w:pStyle w:val="ListParagraph"/>
        <w:numPr>
          <w:ilvl w:val="3"/>
          <w:numId w:val="113"/>
        </w:numPr>
        <w:contextualSpacing/>
        <w:jc w:val="both"/>
        <w:rPr>
          <w:vanish/>
        </w:rPr>
      </w:pPr>
    </w:p>
    <w:p w14:paraId="40B808DC" w14:textId="77777777" w:rsidR="008A18BB" w:rsidRPr="008A18BB" w:rsidRDefault="008A18BB" w:rsidP="00276A18">
      <w:pPr>
        <w:pStyle w:val="ListParagraph"/>
        <w:numPr>
          <w:ilvl w:val="3"/>
          <w:numId w:val="113"/>
        </w:numPr>
        <w:contextualSpacing/>
        <w:jc w:val="both"/>
        <w:rPr>
          <w:vanish/>
        </w:rPr>
      </w:pPr>
    </w:p>
    <w:p w14:paraId="6BABDCFF" w14:textId="77777777" w:rsidR="008A18BB" w:rsidRPr="008A18BB" w:rsidRDefault="008A18BB" w:rsidP="00276A18">
      <w:pPr>
        <w:pStyle w:val="ListParagraph"/>
        <w:numPr>
          <w:ilvl w:val="3"/>
          <w:numId w:val="113"/>
        </w:numPr>
        <w:contextualSpacing/>
        <w:jc w:val="both"/>
        <w:rPr>
          <w:vanish/>
        </w:rPr>
      </w:pPr>
    </w:p>
    <w:p w14:paraId="233085FF" w14:textId="77777777" w:rsidR="008A18BB" w:rsidRPr="008A18BB" w:rsidRDefault="008A18BB" w:rsidP="00276A18">
      <w:pPr>
        <w:pStyle w:val="ListParagraph"/>
        <w:numPr>
          <w:ilvl w:val="3"/>
          <w:numId w:val="113"/>
        </w:numPr>
        <w:contextualSpacing/>
        <w:jc w:val="both"/>
        <w:rPr>
          <w:vanish/>
        </w:rPr>
      </w:pPr>
    </w:p>
    <w:p w14:paraId="3CA09629" w14:textId="77777777" w:rsidR="008A18BB" w:rsidRPr="008A18BB" w:rsidRDefault="008A18BB" w:rsidP="00276A18">
      <w:pPr>
        <w:pStyle w:val="ListParagraph"/>
        <w:numPr>
          <w:ilvl w:val="3"/>
          <w:numId w:val="113"/>
        </w:numPr>
        <w:contextualSpacing/>
        <w:jc w:val="both"/>
        <w:rPr>
          <w:vanish/>
        </w:rPr>
      </w:pPr>
    </w:p>
    <w:p w14:paraId="54E1F21E" w14:textId="77777777" w:rsidR="008A18BB" w:rsidRPr="008A18BB" w:rsidRDefault="008A18BB" w:rsidP="00276A18">
      <w:pPr>
        <w:pStyle w:val="ListParagraph"/>
        <w:numPr>
          <w:ilvl w:val="3"/>
          <w:numId w:val="113"/>
        </w:numPr>
        <w:contextualSpacing/>
        <w:jc w:val="both"/>
        <w:rPr>
          <w:vanish/>
        </w:rPr>
      </w:pPr>
    </w:p>
    <w:p w14:paraId="0532AE5F" w14:textId="77777777" w:rsidR="008A18BB" w:rsidRPr="008A18BB" w:rsidRDefault="008A18BB" w:rsidP="00276A18">
      <w:pPr>
        <w:pStyle w:val="ListParagraph"/>
        <w:numPr>
          <w:ilvl w:val="3"/>
          <w:numId w:val="113"/>
        </w:numPr>
        <w:contextualSpacing/>
        <w:jc w:val="both"/>
        <w:rPr>
          <w:vanish/>
        </w:rPr>
      </w:pPr>
    </w:p>
    <w:p w14:paraId="468217E4" w14:textId="77777777" w:rsidR="008A18BB" w:rsidRPr="008A18BB" w:rsidRDefault="008A18BB" w:rsidP="00276A18">
      <w:pPr>
        <w:pStyle w:val="ListParagraph"/>
        <w:numPr>
          <w:ilvl w:val="3"/>
          <w:numId w:val="113"/>
        </w:numPr>
        <w:contextualSpacing/>
        <w:jc w:val="both"/>
        <w:rPr>
          <w:vanish/>
        </w:rPr>
      </w:pPr>
    </w:p>
    <w:p w14:paraId="04CCC1FD" w14:textId="77777777" w:rsidR="008A18BB" w:rsidRPr="008A18BB" w:rsidRDefault="008A18BB" w:rsidP="00276A18">
      <w:pPr>
        <w:pStyle w:val="ListParagraph"/>
        <w:numPr>
          <w:ilvl w:val="3"/>
          <w:numId w:val="113"/>
        </w:numPr>
        <w:contextualSpacing/>
        <w:jc w:val="both"/>
        <w:rPr>
          <w:vanish/>
        </w:rPr>
      </w:pPr>
    </w:p>
    <w:p w14:paraId="6DBCBD41" w14:textId="77777777" w:rsidR="008A18BB" w:rsidRPr="008A18BB" w:rsidRDefault="008A18BB" w:rsidP="00276A18">
      <w:pPr>
        <w:pStyle w:val="ListParagraph"/>
        <w:numPr>
          <w:ilvl w:val="3"/>
          <w:numId w:val="113"/>
        </w:numPr>
        <w:contextualSpacing/>
        <w:jc w:val="both"/>
        <w:rPr>
          <w:vanish/>
        </w:rPr>
      </w:pPr>
    </w:p>
    <w:p w14:paraId="563071EE" w14:textId="77777777" w:rsidR="008A18BB" w:rsidRPr="008A18BB" w:rsidRDefault="008A18BB" w:rsidP="00276A18">
      <w:pPr>
        <w:pStyle w:val="ListParagraph"/>
        <w:numPr>
          <w:ilvl w:val="3"/>
          <w:numId w:val="113"/>
        </w:numPr>
        <w:contextualSpacing/>
        <w:jc w:val="both"/>
        <w:rPr>
          <w:vanish/>
        </w:rPr>
      </w:pPr>
    </w:p>
    <w:p w14:paraId="6FFF2F09" w14:textId="77777777" w:rsidR="008A18BB" w:rsidRPr="008A18BB" w:rsidRDefault="008A18BB" w:rsidP="00276A18">
      <w:pPr>
        <w:pStyle w:val="ListParagraph"/>
        <w:numPr>
          <w:ilvl w:val="3"/>
          <w:numId w:val="113"/>
        </w:numPr>
        <w:contextualSpacing/>
        <w:jc w:val="both"/>
        <w:rPr>
          <w:vanish/>
        </w:rPr>
      </w:pPr>
    </w:p>
    <w:p w14:paraId="74FC4253" w14:textId="77777777" w:rsidR="008A18BB" w:rsidRPr="008A18BB" w:rsidRDefault="008A18BB" w:rsidP="00276A18">
      <w:pPr>
        <w:pStyle w:val="ListParagraph"/>
        <w:numPr>
          <w:ilvl w:val="3"/>
          <w:numId w:val="113"/>
        </w:numPr>
        <w:contextualSpacing/>
        <w:jc w:val="both"/>
        <w:rPr>
          <w:vanish/>
        </w:rPr>
      </w:pPr>
    </w:p>
    <w:p w14:paraId="0CAE2ECF" w14:textId="77777777" w:rsidR="008A18BB" w:rsidRPr="008A18BB" w:rsidRDefault="008A18BB" w:rsidP="00276A18">
      <w:pPr>
        <w:pStyle w:val="ListParagraph"/>
        <w:numPr>
          <w:ilvl w:val="3"/>
          <w:numId w:val="113"/>
        </w:numPr>
        <w:contextualSpacing/>
        <w:jc w:val="both"/>
        <w:rPr>
          <w:vanish/>
        </w:rPr>
      </w:pPr>
    </w:p>
    <w:p w14:paraId="575B45A5" w14:textId="77777777" w:rsidR="008A18BB" w:rsidRPr="008A18BB" w:rsidRDefault="008A18BB" w:rsidP="00276A18">
      <w:pPr>
        <w:pStyle w:val="ListParagraph"/>
        <w:numPr>
          <w:ilvl w:val="3"/>
          <w:numId w:val="113"/>
        </w:numPr>
        <w:contextualSpacing/>
        <w:jc w:val="both"/>
        <w:rPr>
          <w:vanish/>
        </w:rPr>
      </w:pPr>
    </w:p>
    <w:p w14:paraId="02E3944D" w14:textId="77777777" w:rsidR="008A18BB" w:rsidRPr="008A18BB" w:rsidRDefault="008A18BB" w:rsidP="00276A18">
      <w:pPr>
        <w:pStyle w:val="ListParagraph"/>
        <w:numPr>
          <w:ilvl w:val="3"/>
          <w:numId w:val="113"/>
        </w:numPr>
        <w:contextualSpacing/>
        <w:jc w:val="both"/>
        <w:rPr>
          <w:vanish/>
        </w:rPr>
      </w:pPr>
    </w:p>
    <w:p w14:paraId="415D8568" w14:textId="77777777" w:rsidR="008A18BB" w:rsidRPr="008A18BB" w:rsidRDefault="008A18BB" w:rsidP="00276A18">
      <w:pPr>
        <w:pStyle w:val="ListParagraph"/>
        <w:numPr>
          <w:ilvl w:val="3"/>
          <w:numId w:val="113"/>
        </w:numPr>
        <w:contextualSpacing/>
        <w:jc w:val="both"/>
        <w:rPr>
          <w:vanish/>
        </w:rPr>
      </w:pPr>
    </w:p>
    <w:p w14:paraId="47DBCB0D" w14:textId="77777777" w:rsidR="008A18BB" w:rsidRPr="008A18BB" w:rsidRDefault="008A18BB" w:rsidP="00276A18">
      <w:pPr>
        <w:pStyle w:val="ListParagraph"/>
        <w:numPr>
          <w:ilvl w:val="3"/>
          <w:numId w:val="113"/>
        </w:numPr>
        <w:contextualSpacing/>
        <w:jc w:val="both"/>
        <w:rPr>
          <w:vanish/>
        </w:rPr>
      </w:pPr>
    </w:p>
    <w:p w14:paraId="47A92012" w14:textId="77777777" w:rsidR="008A18BB" w:rsidRPr="008A18BB" w:rsidRDefault="008A18BB" w:rsidP="00276A18">
      <w:pPr>
        <w:pStyle w:val="ListParagraph"/>
        <w:numPr>
          <w:ilvl w:val="3"/>
          <w:numId w:val="113"/>
        </w:numPr>
        <w:contextualSpacing/>
        <w:jc w:val="both"/>
        <w:rPr>
          <w:vanish/>
        </w:rPr>
      </w:pPr>
    </w:p>
    <w:p w14:paraId="3E695D1E" w14:textId="77777777" w:rsidR="008A18BB" w:rsidRPr="008A18BB" w:rsidRDefault="008A18BB" w:rsidP="00276A18">
      <w:pPr>
        <w:pStyle w:val="ListParagraph"/>
        <w:numPr>
          <w:ilvl w:val="3"/>
          <w:numId w:val="113"/>
        </w:numPr>
        <w:contextualSpacing/>
        <w:jc w:val="both"/>
        <w:rPr>
          <w:vanish/>
        </w:rPr>
      </w:pPr>
    </w:p>
    <w:p w14:paraId="31BDD7C3" w14:textId="77777777" w:rsidR="008A18BB" w:rsidRPr="008A18BB" w:rsidRDefault="008A18BB" w:rsidP="00276A18">
      <w:pPr>
        <w:pStyle w:val="ListParagraph"/>
        <w:numPr>
          <w:ilvl w:val="3"/>
          <w:numId w:val="113"/>
        </w:numPr>
        <w:contextualSpacing/>
        <w:jc w:val="both"/>
        <w:rPr>
          <w:vanish/>
        </w:rPr>
      </w:pPr>
    </w:p>
    <w:p w14:paraId="571DBB4C" w14:textId="77777777" w:rsidR="008A18BB" w:rsidRPr="008A18BB" w:rsidRDefault="008A18BB" w:rsidP="00276A18">
      <w:pPr>
        <w:pStyle w:val="ListParagraph"/>
        <w:numPr>
          <w:ilvl w:val="3"/>
          <w:numId w:val="113"/>
        </w:numPr>
        <w:contextualSpacing/>
        <w:jc w:val="both"/>
        <w:rPr>
          <w:vanish/>
        </w:rPr>
      </w:pPr>
    </w:p>
    <w:p w14:paraId="39EC8E37" w14:textId="7F2A56C7" w:rsidR="002407B9" w:rsidRPr="005C0E48" w:rsidRDefault="00A17C8D" w:rsidP="00276A18">
      <w:pPr>
        <w:pStyle w:val="ListParagraph"/>
        <w:numPr>
          <w:ilvl w:val="4"/>
          <w:numId w:val="113"/>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276A18">
      <w:pPr>
        <w:pStyle w:val="ListParagraph"/>
        <w:numPr>
          <w:ilvl w:val="4"/>
          <w:numId w:val="113"/>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276A18">
      <w:pPr>
        <w:pStyle w:val="ListParagraph"/>
        <w:numPr>
          <w:ilvl w:val="4"/>
          <w:numId w:val="113"/>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276A18">
      <w:pPr>
        <w:pStyle w:val="ListParagraph"/>
        <w:numPr>
          <w:ilvl w:val="3"/>
          <w:numId w:val="14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276A18">
      <w:pPr>
        <w:pStyle w:val="ListParagraph"/>
        <w:numPr>
          <w:ilvl w:val="3"/>
          <w:numId w:val="144"/>
        </w:numPr>
        <w:spacing w:before="0"/>
        <w:contextualSpacing/>
        <w:jc w:val="both"/>
      </w:pPr>
      <w:r>
        <w:t>Korozijos tipai:</w:t>
      </w:r>
    </w:p>
    <w:p w14:paraId="3E824138" w14:textId="77777777" w:rsidR="008A18BB" w:rsidRPr="008A18BB" w:rsidRDefault="008A18BB" w:rsidP="00276A18">
      <w:pPr>
        <w:pStyle w:val="ListParagraph"/>
        <w:numPr>
          <w:ilvl w:val="3"/>
          <w:numId w:val="113"/>
        </w:numPr>
        <w:contextualSpacing/>
        <w:jc w:val="both"/>
        <w:rPr>
          <w:vanish/>
        </w:rPr>
      </w:pPr>
    </w:p>
    <w:p w14:paraId="572D2124" w14:textId="77777777" w:rsidR="008A18BB" w:rsidRPr="008A18BB" w:rsidRDefault="008A18BB" w:rsidP="00276A18">
      <w:pPr>
        <w:pStyle w:val="ListParagraph"/>
        <w:numPr>
          <w:ilvl w:val="3"/>
          <w:numId w:val="113"/>
        </w:numPr>
        <w:contextualSpacing/>
        <w:jc w:val="both"/>
        <w:rPr>
          <w:vanish/>
        </w:rPr>
      </w:pPr>
    </w:p>
    <w:p w14:paraId="7D3F86BA" w14:textId="541317D8" w:rsidR="002407B9" w:rsidRPr="005C0E48" w:rsidRDefault="00A17C8D" w:rsidP="00276A18">
      <w:pPr>
        <w:pStyle w:val="ListParagraph"/>
        <w:numPr>
          <w:ilvl w:val="4"/>
          <w:numId w:val="113"/>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276A18">
      <w:pPr>
        <w:pStyle w:val="ListParagraph"/>
        <w:numPr>
          <w:ilvl w:val="4"/>
          <w:numId w:val="113"/>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276A18">
      <w:pPr>
        <w:pStyle w:val="ListParagraph"/>
        <w:numPr>
          <w:ilvl w:val="4"/>
          <w:numId w:val="113"/>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276A18">
      <w:pPr>
        <w:pStyle w:val="ListParagraph"/>
        <w:numPr>
          <w:ilvl w:val="3"/>
          <w:numId w:val="14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276A18">
      <w:pPr>
        <w:pStyle w:val="ListParagraph"/>
        <w:numPr>
          <w:ilvl w:val="3"/>
          <w:numId w:val="113"/>
        </w:numPr>
        <w:contextualSpacing/>
        <w:jc w:val="both"/>
        <w:rPr>
          <w:vanish/>
        </w:rPr>
      </w:pPr>
    </w:p>
    <w:p w14:paraId="6CEFFCE4" w14:textId="31AF844C" w:rsidR="002407B9" w:rsidRPr="005C0E48" w:rsidRDefault="00A17C8D" w:rsidP="00276A18">
      <w:pPr>
        <w:pStyle w:val="ListParagraph"/>
        <w:numPr>
          <w:ilvl w:val="4"/>
          <w:numId w:val="113"/>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276A18">
      <w:pPr>
        <w:pStyle w:val="ListParagraph"/>
        <w:numPr>
          <w:ilvl w:val="4"/>
          <w:numId w:val="113"/>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79B0B33F" w:rsidR="002407B9" w:rsidRPr="005C0E48" w:rsidRDefault="35B9FE62" w:rsidP="00276A18">
      <w:pPr>
        <w:pStyle w:val="ListParagraph"/>
        <w:numPr>
          <w:ilvl w:val="3"/>
          <w:numId w:val="144"/>
        </w:numPr>
        <w:contextualSpacing/>
        <w:jc w:val="both"/>
      </w:pPr>
      <w:bookmarkStart w:id="769" w:name="_Ref294085106"/>
      <w:r>
        <w:t xml:space="preserve">Nedažyto plieno paviršiaus aprūdijimo pavyzdžiai pateikti šių metodinių nurodymų </w:t>
      </w:r>
      <w:r>
        <w:fldChar w:fldCharType="begin"/>
      </w:r>
      <w:r>
        <w:instrText xml:space="preserve"> REF _Ref294079912 \r \h  \* MERGEFORMAT </w:instrText>
      </w:r>
      <w:r>
        <w:fldChar w:fldCharType="separate"/>
      </w:r>
      <w:r w:rsidR="00207E6B">
        <w:t>35</w:t>
      </w:r>
      <w:r>
        <w:fldChar w:fldCharType="end"/>
      </w:r>
      <w:r>
        <w:t xml:space="preserve"> priede.</w:t>
      </w:r>
      <w:bookmarkEnd w:id="769"/>
    </w:p>
    <w:p w14:paraId="42BB5C3A" w14:textId="6F0AA2AF" w:rsidR="002407B9" w:rsidRPr="005C0E48" w:rsidRDefault="35B9FE62" w:rsidP="00276A18">
      <w:pPr>
        <w:pStyle w:val="ListParagraph"/>
        <w:numPr>
          <w:ilvl w:val="3"/>
          <w:numId w:val="144"/>
        </w:numPr>
        <w:contextualSpacing/>
        <w:jc w:val="both"/>
      </w:pPr>
      <w:bookmarkStart w:id="770"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207E6B">
        <w:t>36</w:t>
      </w:r>
      <w:r>
        <w:fldChar w:fldCharType="end"/>
      </w:r>
      <w:r>
        <w:t xml:space="preserve"> priede. </w:t>
      </w:r>
      <w:bookmarkEnd w:id="770"/>
    </w:p>
    <w:p w14:paraId="020748FE" w14:textId="77FACEEE" w:rsidR="002407B9" w:rsidRPr="005C0E48" w:rsidRDefault="00EA4F13" w:rsidP="00EA4F13">
      <w:pPr>
        <w:pStyle w:val="Heading3"/>
        <w:spacing w:before="120" w:after="0"/>
        <w:ind w:left="360" w:firstLine="0"/>
        <w:contextualSpacing/>
      </w:pPr>
      <w:bookmarkStart w:id="771" w:name="_Ref293994667"/>
      <w:bookmarkStart w:id="772" w:name="_Toc498353966"/>
      <w:bookmarkStart w:id="773" w:name="_Toc152085087"/>
      <w:r>
        <w:lastRenderedPageBreak/>
        <w:t>12.2.</w:t>
      </w:r>
      <w:r w:rsidR="002407B9" w:rsidRPr="005C0E48">
        <w:t>PLIENINIŲ KONSTRUKCIJŲ ANTIKOROZINĖS DANGOS (DAŽŲ) PAŽEIDIMAI</w:t>
      </w:r>
      <w:bookmarkEnd w:id="771"/>
      <w:bookmarkEnd w:id="772"/>
      <w:bookmarkEnd w:id="773"/>
    </w:p>
    <w:p w14:paraId="33161153" w14:textId="77777777" w:rsidR="002407B9" w:rsidRPr="005C0E48" w:rsidRDefault="35B9FE62" w:rsidP="00276A18">
      <w:pPr>
        <w:pStyle w:val="ListParagraph"/>
        <w:numPr>
          <w:ilvl w:val="3"/>
          <w:numId w:val="14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2A1F1F1D" w:rsidR="002407B9" w:rsidRPr="005C0E48" w:rsidRDefault="35B9FE62" w:rsidP="00276A18">
      <w:pPr>
        <w:pStyle w:val="ListParagraph"/>
        <w:numPr>
          <w:ilvl w:val="3"/>
          <w:numId w:val="144"/>
        </w:numPr>
        <w:spacing w:before="0"/>
        <w:contextualSpacing/>
        <w:jc w:val="both"/>
      </w:pPr>
      <w:bookmarkStart w:id="774" w:name="_Ref294085618"/>
      <w:r>
        <w:t xml:space="preserve">Ri 2 - Ri 4 aprūdijimo laipsnio pavyzdžiai nurodyti šio Reglamento </w:t>
      </w:r>
      <w:r w:rsidR="004D2A1D">
        <w:t>3</w:t>
      </w:r>
      <w:r w:rsidR="00433032">
        <w:t>8</w:t>
      </w:r>
      <w:r>
        <w:t xml:space="preserve"> priede.</w:t>
      </w:r>
      <w:bookmarkEnd w:id="774"/>
    </w:p>
    <w:p w14:paraId="26204190" w14:textId="4D39DD4F" w:rsidR="002407B9" w:rsidRPr="005C0E48" w:rsidRDefault="00EA4F13" w:rsidP="0093698D">
      <w:pPr>
        <w:pStyle w:val="Heading2"/>
      </w:pPr>
      <w:bookmarkStart w:id="775" w:name="_Ref293994673"/>
      <w:bookmarkStart w:id="776" w:name="_Toc498353967"/>
      <w:bookmarkStart w:id="777" w:name="_Toc152085088"/>
      <w:r>
        <w:t>13.</w:t>
      </w:r>
      <w:r w:rsidR="002407B9" w:rsidRPr="005C0E48">
        <w:t>CINKUOTŲ PLIENINIŲ KONSTRUKCIJŲ ANTIKOROZINĖS DANGOS (CINKO) PAŽEIDIMAI</w:t>
      </w:r>
      <w:bookmarkEnd w:id="775"/>
      <w:bookmarkEnd w:id="776"/>
      <w:bookmarkEnd w:id="777"/>
    </w:p>
    <w:p w14:paraId="4DAC51B5" w14:textId="77777777" w:rsidR="002407B9" w:rsidRPr="005C0E48" w:rsidRDefault="35B9FE62" w:rsidP="00276A18">
      <w:pPr>
        <w:pStyle w:val="ListParagraph"/>
        <w:numPr>
          <w:ilvl w:val="3"/>
          <w:numId w:val="144"/>
        </w:numPr>
        <w:contextualSpacing/>
        <w:jc w:val="both"/>
      </w:pPr>
      <w:r>
        <w:t>Cinkuotų plieninių konstrukcijų antikorozinės dangos pažeidimai skirstomi į du lygius:</w:t>
      </w:r>
    </w:p>
    <w:p w14:paraId="3702476C" w14:textId="77777777" w:rsidR="008A18BB" w:rsidRPr="008A18BB" w:rsidRDefault="008A18BB" w:rsidP="00276A18">
      <w:pPr>
        <w:pStyle w:val="ListParagraph"/>
        <w:numPr>
          <w:ilvl w:val="3"/>
          <w:numId w:val="113"/>
        </w:numPr>
        <w:contextualSpacing/>
        <w:jc w:val="both"/>
        <w:rPr>
          <w:vanish/>
        </w:rPr>
      </w:pPr>
    </w:p>
    <w:p w14:paraId="1BB3B3C0" w14:textId="77777777" w:rsidR="008A18BB" w:rsidRPr="008A18BB" w:rsidRDefault="008A18BB" w:rsidP="00276A18">
      <w:pPr>
        <w:pStyle w:val="ListParagraph"/>
        <w:numPr>
          <w:ilvl w:val="3"/>
          <w:numId w:val="113"/>
        </w:numPr>
        <w:contextualSpacing/>
        <w:jc w:val="both"/>
        <w:rPr>
          <w:vanish/>
        </w:rPr>
      </w:pPr>
    </w:p>
    <w:p w14:paraId="1B046F9B" w14:textId="77777777" w:rsidR="008A18BB" w:rsidRPr="008A18BB" w:rsidRDefault="008A18BB" w:rsidP="00276A18">
      <w:pPr>
        <w:pStyle w:val="ListParagraph"/>
        <w:numPr>
          <w:ilvl w:val="3"/>
          <w:numId w:val="113"/>
        </w:numPr>
        <w:contextualSpacing/>
        <w:jc w:val="both"/>
        <w:rPr>
          <w:vanish/>
        </w:rPr>
      </w:pPr>
    </w:p>
    <w:p w14:paraId="1A586ABF" w14:textId="77777777" w:rsidR="008A18BB" w:rsidRPr="008A18BB" w:rsidRDefault="008A18BB" w:rsidP="00276A18">
      <w:pPr>
        <w:pStyle w:val="ListParagraph"/>
        <w:numPr>
          <w:ilvl w:val="3"/>
          <w:numId w:val="113"/>
        </w:numPr>
        <w:contextualSpacing/>
        <w:jc w:val="both"/>
        <w:rPr>
          <w:vanish/>
        </w:rPr>
      </w:pPr>
    </w:p>
    <w:p w14:paraId="274EF0DB" w14:textId="77777777" w:rsidR="008A18BB" w:rsidRPr="008A18BB" w:rsidRDefault="008A18BB" w:rsidP="00276A18">
      <w:pPr>
        <w:pStyle w:val="ListParagraph"/>
        <w:numPr>
          <w:ilvl w:val="3"/>
          <w:numId w:val="113"/>
        </w:numPr>
        <w:contextualSpacing/>
        <w:jc w:val="both"/>
        <w:rPr>
          <w:vanish/>
        </w:rPr>
      </w:pPr>
    </w:p>
    <w:p w14:paraId="66C7640B" w14:textId="5D5B6C24" w:rsidR="002407B9" w:rsidRPr="005C0E48" w:rsidRDefault="00A17C8D" w:rsidP="00276A18">
      <w:pPr>
        <w:pStyle w:val="ListParagraph"/>
        <w:numPr>
          <w:ilvl w:val="4"/>
          <w:numId w:val="113"/>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276A18">
      <w:pPr>
        <w:pStyle w:val="ListParagraph"/>
        <w:numPr>
          <w:ilvl w:val="4"/>
          <w:numId w:val="113"/>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778" w:name="_Ref293994683"/>
      <w:bookmarkStart w:id="779" w:name="_Toc498353968"/>
      <w:bookmarkStart w:id="780" w:name="_Toc152085089"/>
      <w:r>
        <w:t>13.1.</w:t>
      </w:r>
      <w:r w:rsidR="002407B9" w:rsidRPr="005C0E48">
        <w:t>METALINIŲ KONSTRUKCIJŲ REMONTO DARBAI</w:t>
      </w:r>
      <w:bookmarkEnd w:id="778"/>
      <w:bookmarkEnd w:id="779"/>
      <w:bookmarkEnd w:id="780"/>
    </w:p>
    <w:p w14:paraId="2908ACE8" w14:textId="6D79589F" w:rsidR="002407B9" w:rsidRPr="005C0E48" w:rsidRDefault="35B9FE62" w:rsidP="00276A18">
      <w:pPr>
        <w:pStyle w:val="ListParagraph"/>
        <w:numPr>
          <w:ilvl w:val="3"/>
          <w:numId w:val="144"/>
        </w:numPr>
        <w:contextualSpacing/>
        <w:jc w:val="both"/>
      </w:pPr>
      <w:bookmarkStart w:id="781"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207E6B">
        <w:t>38</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781"/>
    </w:p>
    <w:p w14:paraId="4CDE07D6" w14:textId="020276EE" w:rsidR="002407B9" w:rsidRPr="005C0E48" w:rsidRDefault="35B9FE62" w:rsidP="00276A18">
      <w:pPr>
        <w:pStyle w:val="ListParagraph"/>
        <w:numPr>
          <w:ilvl w:val="3"/>
          <w:numId w:val="14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7C59B2D0" w:rsidR="002407B9" w:rsidRPr="00433032" w:rsidRDefault="35B9FE62" w:rsidP="00276A18">
      <w:pPr>
        <w:pStyle w:val="ListParagraph"/>
        <w:numPr>
          <w:ilvl w:val="3"/>
          <w:numId w:val="144"/>
        </w:numPr>
        <w:contextualSpacing/>
        <w:jc w:val="both"/>
      </w:pPr>
      <w:bookmarkStart w:id="782" w:name="_Ref294085497"/>
      <w:r w:rsidRPr="00433032">
        <w:t xml:space="preserve">Nuvalyto plieno paviršiaus pavyzdžiai pateikti šio Reglamento </w:t>
      </w:r>
      <w:r w:rsidRPr="00433032">
        <w:fldChar w:fldCharType="begin"/>
      </w:r>
      <w:r w:rsidRPr="00433032">
        <w:instrText xml:space="preserve"> REF _Ref294079870 \r \h  \* MERGEFORMAT </w:instrText>
      </w:r>
      <w:r w:rsidRPr="00433032">
        <w:fldChar w:fldCharType="separate"/>
      </w:r>
      <w:r w:rsidR="00207E6B">
        <w:t>39</w:t>
      </w:r>
      <w:r w:rsidRPr="00433032">
        <w:fldChar w:fldCharType="end"/>
      </w:r>
      <w:r w:rsidRPr="00433032">
        <w:t xml:space="preserve"> priede.</w:t>
      </w:r>
      <w:bookmarkEnd w:id="782"/>
    </w:p>
    <w:p w14:paraId="268404E5" w14:textId="77777777" w:rsidR="002407B9" w:rsidRPr="005C0E48" w:rsidRDefault="35B9FE62" w:rsidP="00276A18">
      <w:pPr>
        <w:pStyle w:val="ListParagraph"/>
        <w:numPr>
          <w:ilvl w:val="3"/>
          <w:numId w:val="144"/>
        </w:numPr>
        <w:contextualSpacing/>
        <w:jc w:val="both"/>
      </w:pPr>
      <w:r w:rsidRPr="00433032">
        <w:t>Perdavimo tinklo įrenginių metalinių konstrukcijų dažymo</w:t>
      </w:r>
      <w:r>
        <w:t xml:space="preserve">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335B5C51" w:rsidR="002407B9" w:rsidRPr="005C0E48" w:rsidRDefault="35B9FE62" w:rsidP="00276A18">
      <w:pPr>
        <w:pStyle w:val="ListParagraph"/>
        <w:numPr>
          <w:ilvl w:val="3"/>
          <w:numId w:val="144"/>
        </w:numPr>
        <w:contextualSpacing/>
        <w:jc w:val="both"/>
      </w:pPr>
      <w:bookmarkStart w:id="783"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207E6B">
        <w:t>40</w:t>
      </w:r>
      <w:r>
        <w:fldChar w:fldCharType="end"/>
      </w:r>
      <w:r>
        <w:t xml:space="preserve"> priede.</w:t>
      </w:r>
      <w:bookmarkEnd w:id="783"/>
    </w:p>
    <w:p w14:paraId="283FB4D8" w14:textId="77777777" w:rsidR="002407B9" w:rsidRPr="005C0E48" w:rsidRDefault="35B9FE62" w:rsidP="00276A18">
      <w:pPr>
        <w:pStyle w:val="ListParagraph"/>
        <w:numPr>
          <w:ilvl w:val="3"/>
          <w:numId w:val="14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276A18">
      <w:pPr>
        <w:pStyle w:val="ListParagraph"/>
        <w:numPr>
          <w:ilvl w:val="3"/>
          <w:numId w:val="14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784" w:name="_Ref293994692"/>
      <w:bookmarkStart w:id="785" w:name="_Toc498353969"/>
      <w:bookmarkStart w:id="786" w:name="_Toc152085090"/>
      <w:r>
        <w:t>14.</w:t>
      </w:r>
      <w:r w:rsidR="002407B9" w:rsidRPr="005C0E48">
        <w:t>STATYBINĖS DALIES GELŽBETONINIŲ IR METALINIŲ KONSTRUKCIJŲ REMONTO KONTROLĖ</w:t>
      </w:r>
      <w:bookmarkEnd w:id="784"/>
      <w:bookmarkEnd w:id="785"/>
      <w:bookmarkEnd w:id="786"/>
      <w:r w:rsidR="002407B9" w:rsidRPr="005C0E48">
        <w:t xml:space="preserve"> </w:t>
      </w:r>
    </w:p>
    <w:p w14:paraId="10F19DF7" w14:textId="00338AA2" w:rsidR="002407B9" w:rsidRPr="005C0E48" w:rsidRDefault="35B9FE62" w:rsidP="00276A18">
      <w:pPr>
        <w:pStyle w:val="ListParagraph"/>
        <w:numPr>
          <w:ilvl w:val="3"/>
          <w:numId w:val="14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rsidRPr="08D8F0D6">
        <w:rPr>
          <w:color w:val="000000" w:themeColor="text1"/>
          <w:lang w:eastAsia="ar-SA"/>
        </w:rPr>
        <w:t xml:space="preserve">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w:t>
      </w:r>
      <w:r w:rsidRPr="08D8F0D6">
        <w:rPr>
          <w:color w:val="000000" w:themeColor="text1"/>
          <w:lang w:eastAsia="ar-SA"/>
        </w:rPr>
        <w:lastRenderedPageBreak/>
        <w:t>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276A18">
      <w:pPr>
        <w:pStyle w:val="ListParagraph"/>
        <w:numPr>
          <w:ilvl w:val="3"/>
          <w:numId w:val="14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276A18">
      <w:pPr>
        <w:pStyle w:val="ListParagraph"/>
        <w:numPr>
          <w:ilvl w:val="3"/>
          <w:numId w:val="14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276A18">
      <w:pPr>
        <w:pStyle w:val="ListParagraph"/>
        <w:numPr>
          <w:ilvl w:val="3"/>
          <w:numId w:val="14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327405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3E68024"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4B7CE3"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2A2A08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AAB1DC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755F03EE"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40059B50"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3108327F"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7619738"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2352CA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6C632FA"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62090E49"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1A1DC231" w14:textId="77777777" w:rsidR="002C1795" w:rsidRPr="002C1795" w:rsidRDefault="002C1795" w:rsidP="00276A18">
      <w:pPr>
        <w:pStyle w:val="ListParagraph"/>
        <w:numPr>
          <w:ilvl w:val="3"/>
          <w:numId w:val="113"/>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487AE6">
          <w:headerReference w:type="default" r:id="rId11"/>
          <w:footerReference w:type="default" r:id="rId12"/>
          <w:headerReference w:type="first" r:id="rId13"/>
          <w:footerReference w:type="first" r:id="rId14"/>
          <w:pgSz w:w="11906" w:h="16838" w:code="9"/>
          <w:pgMar w:top="1418" w:right="709" w:bottom="1134" w:left="1701" w:header="567" w:footer="567" w:gutter="0"/>
          <w:pgNumType w:start="0"/>
          <w:cols w:space="1296"/>
          <w:titlePg/>
          <w:docGrid w:linePitch="326"/>
        </w:sectPr>
      </w:pPr>
    </w:p>
    <w:p w14:paraId="67B9FC63" w14:textId="78489C24" w:rsidR="002E165A" w:rsidRPr="005C0E48" w:rsidRDefault="002E165A" w:rsidP="00276A18">
      <w:pPr>
        <w:pStyle w:val="Heading1"/>
        <w:numPr>
          <w:ilvl w:val="0"/>
          <w:numId w:val="83"/>
        </w:numPr>
        <w:ind w:left="142" w:firstLine="284"/>
        <w:contextualSpacing/>
      </w:pPr>
      <w:bookmarkStart w:id="787" w:name="_Ref293994836"/>
      <w:bookmarkStart w:id="788" w:name="_Toc498353970"/>
      <w:bookmarkStart w:id="789" w:name="_Ref291756753"/>
      <w:bookmarkStart w:id="790" w:name="_Toc152085091"/>
      <w:r w:rsidRPr="005C0E48">
        <w:lastRenderedPageBreak/>
        <w:t>110-400 KV ORO LINIJOS</w:t>
      </w:r>
      <w:bookmarkEnd w:id="787"/>
      <w:bookmarkEnd w:id="788"/>
      <w:bookmarkEnd w:id="789"/>
      <w:bookmarkEnd w:id="790"/>
    </w:p>
    <w:p w14:paraId="54A03B7F" w14:textId="58B9EE95" w:rsidR="002E165A" w:rsidRPr="005C0E48" w:rsidRDefault="00EA4F13" w:rsidP="00EA4F13">
      <w:pPr>
        <w:pStyle w:val="Heading2"/>
        <w:spacing w:before="120" w:after="0"/>
        <w:ind w:left="360" w:firstLine="0"/>
        <w:contextualSpacing/>
        <w:rPr>
          <w:snapToGrid w:val="0"/>
        </w:rPr>
      </w:pPr>
      <w:bookmarkStart w:id="791" w:name="_Ref292196505"/>
      <w:bookmarkStart w:id="792" w:name="_Toc498353971"/>
      <w:bookmarkStart w:id="793" w:name="_Toc152085092"/>
      <w:r>
        <w:rPr>
          <w:snapToGrid w:val="0"/>
        </w:rPr>
        <w:t xml:space="preserve">1. </w:t>
      </w:r>
      <w:r w:rsidR="002E165A" w:rsidRPr="005C0E48">
        <w:rPr>
          <w:snapToGrid w:val="0"/>
        </w:rPr>
        <w:t>OL EKSPLOATAVIMO ORGANIZAVIMAS</w:t>
      </w:r>
      <w:bookmarkEnd w:id="791"/>
      <w:bookmarkEnd w:id="792"/>
      <w:bookmarkEnd w:id="793"/>
      <w:r w:rsidR="002E165A" w:rsidRPr="005C0E48">
        <w:rPr>
          <w:snapToGrid w:val="0"/>
        </w:rPr>
        <w:t xml:space="preserve"> </w:t>
      </w:r>
    </w:p>
    <w:p w14:paraId="76F05EE0" w14:textId="1E192B36" w:rsidR="008C772A" w:rsidRPr="00A118BE" w:rsidRDefault="39779012" w:rsidP="00276A18">
      <w:pPr>
        <w:pStyle w:val="ListParagraph"/>
        <w:numPr>
          <w:ilvl w:val="3"/>
          <w:numId w:val="14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w:t>
      </w:r>
      <w:r w:rsidR="2771E818" w:rsidRPr="00A118BE">
        <w:rPr>
          <w:snapToGrid w:val="0"/>
        </w:rPr>
        <w:t xml:space="preserve">augalų kirtimo (toliau trasų valymas) </w:t>
      </w:r>
      <w:r w:rsidR="30DBFF96" w:rsidRPr="00A118BE">
        <w:t>darbai</w:t>
      </w:r>
      <w:r w:rsidRPr="00A118BE">
        <w:t>.</w:t>
      </w:r>
    </w:p>
    <w:p w14:paraId="59AB22C6" w14:textId="3F63A186" w:rsidR="0023355C" w:rsidRPr="00A118BE" w:rsidRDefault="3BA042F6" w:rsidP="00276A18">
      <w:pPr>
        <w:pStyle w:val="ListParagraph"/>
        <w:numPr>
          <w:ilvl w:val="3"/>
          <w:numId w:val="144"/>
        </w:numPr>
        <w:contextualSpacing/>
        <w:jc w:val="both"/>
        <w:rPr>
          <w:rFonts w:eastAsia="Trebuchet MS" w:cs="Trebuchet MS"/>
        </w:rPr>
      </w:pPr>
      <w:r w:rsidRPr="00A118BE">
        <w:t xml:space="preserve">Eksploatuojant OL, turi būti </w:t>
      </w:r>
      <w:r w:rsidR="74083071" w:rsidRPr="00A118BE">
        <w:t xml:space="preserve">ne rečiau kaip kartą metuose </w:t>
      </w:r>
      <w:r w:rsidRPr="00A118BE">
        <w:t xml:space="preserve">atliekamos jų planinės apžiūros </w:t>
      </w:r>
      <w:r w:rsidR="21EBB14E" w:rsidRPr="00A118BE">
        <w:rPr>
          <w:rFonts w:eastAsia="Calibri" w:cs="Calibri"/>
        </w:rPr>
        <w:t xml:space="preserve">bei planinės apžiūros turi būti atliekamos prieš linijos garantinio termino pabaigą </w:t>
      </w:r>
      <w:r w:rsidRPr="00A118BE">
        <w:t>pagal</w:t>
      </w:r>
      <w:r w:rsidR="74083071" w:rsidRPr="00A118BE">
        <w:t xml:space="preserve"> TVIS</w:t>
      </w:r>
      <w:r w:rsidRPr="00A118BE">
        <w:t xml:space="preserve"> </w:t>
      </w:r>
      <w:r w:rsidR="74083071" w:rsidRPr="00A118BE">
        <w:t xml:space="preserve">suformuotą ir IPC vadovo </w:t>
      </w:r>
      <w:r w:rsidRPr="00A118BE">
        <w:t>patvirtintą metinį grafiką (</w:t>
      </w:r>
      <w:r w:rsidRPr="00A118BE">
        <w:fldChar w:fldCharType="begin"/>
      </w:r>
      <w:r w:rsidRPr="00A118BE">
        <w:instrText xml:space="preserve"> REF _Ref498089826 \r \h  \* MERGEFORMAT </w:instrText>
      </w:r>
      <w:r w:rsidRPr="00A118BE">
        <w:fldChar w:fldCharType="separate"/>
      </w:r>
      <w:r w:rsidR="00207E6B">
        <w:t>42</w:t>
      </w:r>
      <w:r w:rsidRPr="00A118BE">
        <w:fldChar w:fldCharType="end"/>
      </w:r>
      <w:r w:rsidR="2480FF6F" w:rsidRPr="00A118BE">
        <w:t xml:space="preserve"> </w:t>
      </w:r>
      <w:r w:rsidRPr="00A118BE">
        <w:t>priedas)</w:t>
      </w:r>
      <w:r w:rsidR="74083071" w:rsidRPr="00A118BE">
        <w:t xml:space="preserve"> ir esant poreikiui neeilinė</w:t>
      </w:r>
      <w:r w:rsidRPr="00A118BE">
        <w:t>s apžiūros.</w:t>
      </w:r>
    </w:p>
    <w:p w14:paraId="24774B59" w14:textId="5A3DE53F" w:rsidR="00270229" w:rsidRDefault="79C0A462" w:rsidP="00276A18">
      <w:pPr>
        <w:pStyle w:val="ListParagraph"/>
        <w:numPr>
          <w:ilvl w:val="3"/>
          <w:numId w:val="14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276A18">
      <w:pPr>
        <w:pStyle w:val="ListParagraph"/>
        <w:numPr>
          <w:ilvl w:val="3"/>
          <w:numId w:val="14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276A18">
      <w:pPr>
        <w:pStyle w:val="ListParagraph"/>
        <w:numPr>
          <w:ilvl w:val="3"/>
          <w:numId w:val="14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527D1BCA" w:rsidR="00AB29E4" w:rsidRDefault="34A631C6" w:rsidP="00276A18">
      <w:pPr>
        <w:pStyle w:val="ListParagraph"/>
        <w:numPr>
          <w:ilvl w:val="3"/>
          <w:numId w:val="14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r w:rsidR="00B83D5B">
        <w:t xml:space="preserve"> </w:t>
      </w:r>
      <w:r w:rsidR="005F45C1">
        <w:t xml:space="preserve">Planuojant OL trasų valymo darbus, </w:t>
      </w:r>
      <w:r w:rsidR="0061387A">
        <w:t xml:space="preserve">pirmumo </w:t>
      </w:r>
      <w:r w:rsidR="005F45C1">
        <w:t>prioritetas</w:t>
      </w:r>
      <w:r w:rsidR="00FE2542">
        <w:t xml:space="preserve"> -</w:t>
      </w:r>
      <w:r w:rsidR="005F45C1">
        <w:t xml:space="preserve"> atlikti visų suplanuotų 330-400 kV OL trasų valymą</w:t>
      </w:r>
      <w:r w:rsidR="0061387A" w:rsidRPr="0061387A">
        <w:t xml:space="preserve"> </w:t>
      </w:r>
      <w:r w:rsidR="0061387A">
        <w:t>iki vasaros pradžios</w:t>
      </w:r>
      <w:r w:rsidR="005F45C1">
        <w:t>.</w:t>
      </w:r>
    </w:p>
    <w:p w14:paraId="52E42BEA" w14:textId="77777777" w:rsidR="002A0C20" w:rsidRDefault="004A1FFE" w:rsidP="00276A18">
      <w:pPr>
        <w:pStyle w:val="ListParagraph"/>
        <w:numPr>
          <w:ilvl w:val="3"/>
          <w:numId w:val="144"/>
        </w:numPr>
        <w:contextualSpacing/>
        <w:jc w:val="both"/>
      </w:pPr>
      <w:r>
        <w:t>Organizuojant trasų valymo darbus Verkių regioniniame parke</w:t>
      </w:r>
      <w:r w:rsidR="00E903B2">
        <w:t xml:space="preserve">, </w:t>
      </w:r>
      <w:r w:rsidR="002871E0">
        <w:t>su</w:t>
      </w:r>
      <w:r w:rsidR="00E903B2">
        <w:t xml:space="preserve">planuoti nupjautos medienos palikimą </w:t>
      </w:r>
      <w:r w:rsidR="00016B31">
        <w:t>už proskynos</w:t>
      </w:r>
      <w:r w:rsidR="00C229BF">
        <w:t>,</w:t>
      </w:r>
      <w:r w:rsidR="00016B31">
        <w:t xml:space="preserve"> natūraliam</w:t>
      </w:r>
      <w:r w:rsidR="00A42C14">
        <w:t xml:space="preserve"> sunykimui.</w:t>
      </w:r>
      <w:r w:rsidR="00427C75">
        <w:t xml:space="preserve"> </w:t>
      </w:r>
    </w:p>
    <w:p w14:paraId="1CF343E5" w14:textId="245ECD46" w:rsidR="002E165A" w:rsidRDefault="002E165A" w:rsidP="00276A18">
      <w:pPr>
        <w:pStyle w:val="ListParagraph"/>
        <w:numPr>
          <w:ilvl w:val="3"/>
          <w:numId w:val="14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276A18">
      <w:pPr>
        <w:pStyle w:val="ListParagraph"/>
        <w:numPr>
          <w:ilvl w:val="3"/>
          <w:numId w:val="14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276A18">
      <w:pPr>
        <w:pStyle w:val="ListParagraph"/>
        <w:numPr>
          <w:ilvl w:val="3"/>
          <w:numId w:val="14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276A18">
      <w:pPr>
        <w:pStyle w:val="ListParagraph"/>
        <w:numPr>
          <w:ilvl w:val="3"/>
          <w:numId w:val="14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7F6E4813"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xml:space="preserve">. Sąrašą derina IPC vadovas ir IPC Regionų vadovai, tvirtina Perdavimo tinklo departamento </w:t>
      </w:r>
      <w:r w:rsidR="00792660">
        <w:rPr>
          <w:snapToGrid w:val="0"/>
        </w:rPr>
        <w:t>Vadovas</w:t>
      </w:r>
      <w:r w:rsidR="00E073D3" w:rsidRPr="005C0E48">
        <w:rPr>
          <w:snapToGrid w:val="0"/>
        </w:rPr>
        <w:t>.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276A18">
      <w:pPr>
        <w:pStyle w:val="ListParagraph"/>
        <w:numPr>
          <w:ilvl w:val="3"/>
          <w:numId w:val="144"/>
        </w:numPr>
        <w:contextualSpacing/>
        <w:jc w:val="both"/>
        <w:rPr>
          <w:snapToGrid w:val="0"/>
        </w:rPr>
      </w:pPr>
      <w:bookmarkStart w:id="794" w:name="_Ref293994859"/>
      <w:bookmarkStart w:id="795" w:name="_Ref292196586"/>
      <w:bookmarkEnd w:id="794"/>
      <w:bookmarkEnd w:id="795"/>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4ABE27C8" w:rsidR="002E165A" w:rsidRPr="005C0E48" w:rsidRDefault="39779012" w:rsidP="00276A18">
      <w:pPr>
        <w:pStyle w:val="ListParagraph"/>
        <w:numPr>
          <w:ilvl w:val="3"/>
          <w:numId w:val="144"/>
        </w:numPr>
        <w:contextualSpacing/>
        <w:jc w:val="both"/>
        <w:rPr>
          <w:snapToGrid w:val="0"/>
        </w:rPr>
      </w:pPr>
      <w:bookmarkStart w:id="796"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C411F6">
        <w:rPr>
          <w:snapToGrid w:val="0"/>
        </w:rPr>
        <w:fldChar w:fldCharType="begin"/>
      </w:r>
      <w:r w:rsidR="00A57D3A" w:rsidRPr="00C411F6">
        <w:rPr>
          <w:snapToGrid w:val="0"/>
        </w:rPr>
        <w:instrText xml:space="preserve"> REF _Ref294088174 \r \h </w:instrText>
      </w:r>
      <w:r w:rsidR="0024473E" w:rsidRPr="00C411F6">
        <w:rPr>
          <w:snapToGrid w:val="0"/>
        </w:rPr>
        <w:instrText xml:space="preserve"> \* MERGEFORMAT </w:instrText>
      </w:r>
      <w:r w:rsidR="00A57D3A" w:rsidRPr="00C411F6">
        <w:rPr>
          <w:snapToGrid w:val="0"/>
        </w:rPr>
      </w:r>
      <w:r w:rsidR="00A57D3A" w:rsidRPr="00C411F6">
        <w:rPr>
          <w:snapToGrid w:val="0"/>
        </w:rPr>
        <w:fldChar w:fldCharType="separate"/>
      </w:r>
      <w:r w:rsidR="00207E6B">
        <w:rPr>
          <w:snapToGrid w:val="0"/>
        </w:rPr>
        <w:t>41</w:t>
      </w:r>
      <w:r w:rsidR="00A57D3A" w:rsidRPr="00C411F6">
        <w:rPr>
          <w:snapToGrid w:val="0"/>
        </w:rPr>
        <w:fldChar w:fldCharType="end"/>
      </w:r>
      <w:r w:rsidR="1B8F073B" w:rsidRPr="00C411F6">
        <w:rPr>
          <w:snapToGrid w:val="0"/>
        </w:rPr>
        <w:t xml:space="preserve"> </w:t>
      </w:r>
      <w:r w:rsidRPr="00C411F6">
        <w:rPr>
          <w:snapToGrid w:val="0"/>
        </w:rPr>
        <w:t>priedą).</w:t>
      </w:r>
      <w:r w:rsidRPr="005C0E48">
        <w:rPr>
          <w:snapToGrid w:val="0"/>
        </w:rPr>
        <w:t xml:space="preserve">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796"/>
    </w:p>
    <w:p w14:paraId="20D96555" w14:textId="01849030" w:rsidR="002E165A" w:rsidRPr="005C0E48" w:rsidRDefault="39779012" w:rsidP="00276A18">
      <w:pPr>
        <w:pStyle w:val="ListParagraph"/>
        <w:numPr>
          <w:ilvl w:val="3"/>
          <w:numId w:val="14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276A18">
      <w:pPr>
        <w:pStyle w:val="ListParagraph"/>
        <w:numPr>
          <w:ilvl w:val="3"/>
          <w:numId w:val="14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276A18">
      <w:pPr>
        <w:pStyle w:val="ListParagraph"/>
        <w:numPr>
          <w:ilvl w:val="3"/>
          <w:numId w:val="14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276A18">
      <w:pPr>
        <w:pStyle w:val="ListParagraph"/>
        <w:numPr>
          <w:ilvl w:val="3"/>
          <w:numId w:val="14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276A18">
      <w:pPr>
        <w:pStyle w:val="ListParagraph"/>
        <w:numPr>
          <w:ilvl w:val="3"/>
          <w:numId w:val="144"/>
        </w:numPr>
        <w:contextualSpacing/>
        <w:jc w:val="both"/>
        <w:rPr>
          <w:snapToGrid w:val="0"/>
        </w:rPr>
      </w:pPr>
      <w:r w:rsidRPr="005C0E48">
        <w:rPr>
          <w:snapToGrid w:val="0"/>
        </w:rPr>
        <w:t>Tarpremontiniu periodu OL turi būti atliekami tik avarijų likvidavimo bei jų prevencijos darbai.</w:t>
      </w:r>
    </w:p>
    <w:p w14:paraId="3C4A971F" w14:textId="51F6E899" w:rsidR="00711B02" w:rsidRPr="0098747F" w:rsidRDefault="0BA757EB" w:rsidP="00276A18">
      <w:pPr>
        <w:pStyle w:val="ListParagraph"/>
        <w:numPr>
          <w:ilvl w:val="3"/>
          <w:numId w:val="14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797" w:name="_Ref293994869"/>
      <w:bookmarkStart w:id="798" w:name="_Toc498353972"/>
      <w:bookmarkStart w:id="799" w:name="_Toc152085093"/>
      <w:r>
        <w:rPr>
          <w:snapToGrid w:val="0"/>
        </w:rPr>
        <w:lastRenderedPageBreak/>
        <w:t xml:space="preserve">2. </w:t>
      </w:r>
      <w:r w:rsidR="002E165A" w:rsidRPr="005C0E48">
        <w:rPr>
          <w:snapToGrid w:val="0"/>
        </w:rPr>
        <w:t>CHARAKTERINGI OL GEDIMAI IR PAŽEIDIMAI</w:t>
      </w:r>
      <w:bookmarkStart w:id="800" w:name="_Ref292198510"/>
      <w:bookmarkEnd w:id="797"/>
      <w:bookmarkEnd w:id="798"/>
      <w:bookmarkEnd w:id="799"/>
      <w:r w:rsidR="002E165A" w:rsidRPr="005C0E48">
        <w:rPr>
          <w:snapToGrid w:val="0"/>
        </w:rPr>
        <w:t xml:space="preserve"> </w:t>
      </w:r>
      <w:bookmarkEnd w:id="800"/>
    </w:p>
    <w:p w14:paraId="73C56F7E" w14:textId="0CF0A635" w:rsidR="002E165A" w:rsidRPr="005C0E48" w:rsidRDefault="00EA4F13" w:rsidP="00EA4F13">
      <w:pPr>
        <w:pStyle w:val="Heading3"/>
        <w:spacing w:before="120" w:after="0"/>
        <w:ind w:left="360" w:firstLine="0"/>
        <w:contextualSpacing/>
      </w:pPr>
      <w:bookmarkStart w:id="801" w:name="_Ref293994884"/>
      <w:bookmarkStart w:id="802" w:name="_Toc498353973"/>
      <w:bookmarkStart w:id="803" w:name="_Toc152085094"/>
      <w:r>
        <w:rPr>
          <w:snapToGrid w:val="0"/>
        </w:rPr>
        <w:t xml:space="preserve">2.1. </w:t>
      </w:r>
      <w:r w:rsidR="002E165A" w:rsidRPr="005C0E48">
        <w:rPr>
          <w:snapToGrid w:val="0"/>
        </w:rPr>
        <w:t>PAŽEIDIMAI TRASOSE IR PROSKYNOSE</w:t>
      </w:r>
      <w:bookmarkStart w:id="804" w:name="_Ref292200129"/>
      <w:bookmarkEnd w:id="801"/>
      <w:bookmarkEnd w:id="802"/>
      <w:bookmarkEnd w:id="803"/>
      <w:r w:rsidR="002E165A" w:rsidRPr="005C0E48">
        <w:rPr>
          <w:snapToGrid w:val="0"/>
        </w:rPr>
        <w:t xml:space="preserve"> </w:t>
      </w:r>
      <w:bookmarkEnd w:id="804"/>
    </w:p>
    <w:p w14:paraId="0EAE1CDF" w14:textId="68CFDD28" w:rsidR="002250F3" w:rsidRPr="005C0E48" w:rsidRDefault="659A4629" w:rsidP="00276A18">
      <w:pPr>
        <w:pStyle w:val="ListParagraph"/>
        <w:numPr>
          <w:ilvl w:val="3"/>
          <w:numId w:val="144"/>
        </w:numPr>
        <w:contextualSpacing/>
        <w:jc w:val="both"/>
        <w:rPr>
          <w:snapToGrid w:val="0"/>
        </w:rPr>
      </w:pPr>
      <w:r w:rsidRPr="005C0E48">
        <w:rPr>
          <w:snapToGrid w:val="0"/>
        </w:rPr>
        <w:t>Pažeidimai trasose ir proskynose:</w:t>
      </w:r>
    </w:p>
    <w:p w14:paraId="1D3C18E2" w14:textId="77777777" w:rsidR="00BF1446" w:rsidRPr="00BF1446" w:rsidRDefault="00BF1446" w:rsidP="00276A18">
      <w:pPr>
        <w:pStyle w:val="ListParagraph"/>
        <w:numPr>
          <w:ilvl w:val="0"/>
          <w:numId w:val="63"/>
        </w:numPr>
        <w:tabs>
          <w:tab w:val="left" w:pos="1134"/>
        </w:tabs>
        <w:contextualSpacing/>
        <w:jc w:val="both"/>
        <w:rPr>
          <w:snapToGrid w:val="0"/>
          <w:vanish/>
        </w:rPr>
      </w:pPr>
    </w:p>
    <w:p w14:paraId="224338D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FFADF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5F5D67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05C85A2"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6D4E2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8357DD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54774B"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DE2D92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6B9A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DE5E30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591CFC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E36AF5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856372D"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439B3A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6796C8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574E12F"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7A1E5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A91F51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7CC1D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D0C94D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A55074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3976FF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D83D1A"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694107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F84256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A209EF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27D2E1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3F3616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767B53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2C31A2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6F9CC5E4"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6EF0715"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43E7A08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9EC6710"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9E9116E"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2C4C927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5C553F77"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4D3F4DC"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0EC18DC6"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0A62239"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1951EFB1"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B9C54F8" w14:textId="77777777" w:rsidR="00BF1446" w:rsidRPr="00BF1446" w:rsidRDefault="00BF1446" w:rsidP="00276A18">
      <w:pPr>
        <w:pStyle w:val="ListParagraph"/>
        <w:numPr>
          <w:ilvl w:val="3"/>
          <w:numId w:val="63"/>
        </w:numPr>
        <w:tabs>
          <w:tab w:val="left" w:pos="1134"/>
        </w:tabs>
        <w:contextualSpacing/>
        <w:jc w:val="both"/>
        <w:rPr>
          <w:snapToGrid w:val="0"/>
          <w:vanish/>
        </w:rPr>
      </w:pPr>
    </w:p>
    <w:p w14:paraId="7159AAE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C9EE87"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C327AD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CB7A830"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9CB93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1ED644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2D84CB1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439CBD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0DF190D"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A9E632F"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5BF300CB"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117C3D2"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6BD52F45"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838FEC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3782778"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02049D93"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3BF0E2F1"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7174D24"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1EC9FCCE"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4113768C" w14:textId="77777777" w:rsidR="002778F3" w:rsidRPr="002778F3" w:rsidRDefault="002778F3" w:rsidP="00276A18">
      <w:pPr>
        <w:pStyle w:val="ListParagraph"/>
        <w:numPr>
          <w:ilvl w:val="0"/>
          <w:numId w:val="93"/>
        </w:numPr>
        <w:tabs>
          <w:tab w:val="left" w:pos="1134"/>
          <w:tab w:val="left" w:pos="1418"/>
        </w:tabs>
        <w:contextualSpacing/>
        <w:jc w:val="both"/>
        <w:rPr>
          <w:snapToGrid w:val="0"/>
          <w:vanish/>
        </w:rPr>
      </w:pPr>
    </w:p>
    <w:p w14:paraId="7D056500" w14:textId="45F41D43" w:rsidR="00972142" w:rsidRDefault="008A50C2" w:rsidP="00276A18">
      <w:pPr>
        <w:pStyle w:val="ListParagraph"/>
        <w:numPr>
          <w:ilvl w:val="1"/>
          <w:numId w:val="93"/>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276A18">
      <w:pPr>
        <w:pStyle w:val="ListParagraph"/>
        <w:numPr>
          <w:ilvl w:val="1"/>
          <w:numId w:val="93"/>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805" w:name="_Ref293994907"/>
      <w:bookmarkStart w:id="806" w:name="_Toc498353974"/>
      <w:bookmarkStart w:id="807" w:name="_Toc152085095"/>
      <w:r>
        <w:t xml:space="preserve">2.2. </w:t>
      </w:r>
      <w:r w:rsidR="002E165A" w:rsidRPr="005C0E48">
        <w:t>ATRAMŲ IR PAMATŲ GEDIMAI IR PAŽEIDIMAI</w:t>
      </w:r>
      <w:bookmarkEnd w:id="805"/>
      <w:bookmarkEnd w:id="806"/>
      <w:bookmarkEnd w:id="807"/>
      <w:r w:rsidR="002E165A" w:rsidRPr="005C0E48">
        <w:t xml:space="preserve"> </w:t>
      </w:r>
    </w:p>
    <w:p w14:paraId="47B75653" w14:textId="77777777" w:rsidR="000F238E" w:rsidRDefault="39779012" w:rsidP="00276A18">
      <w:pPr>
        <w:pStyle w:val="ListParagraph"/>
        <w:numPr>
          <w:ilvl w:val="3"/>
          <w:numId w:val="144"/>
        </w:numPr>
        <w:ind w:left="0" w:firstLine="426"/>
        <w:contextualSpacing/>
        <w:jc w:val="both"/>
        <w:rPr>
          <w:snapToGrid w:val="0"/>
        </w:rPr>
      </w:pPr>
      <w:r w:rsidRPr="005C0E48">
        <w:rPr>
          <w:snapToGrid w:val="0"/>
        </w:rPr>
        <w:t>Atramų ir pamatų gedimai ir pažeidimai:</w:t>
      </w:r>
    </w:p>
    <w:p w14:paraId="2F21B0D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D3F767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C29646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EC5795"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A472EA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8B9F97F"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D20BC5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50857A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3CC3089"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224C51B"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3A1B88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28CABA4"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6F761D0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A354B8E"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7D9B032"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43E9A7BD"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012B3D60"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5222FD86"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70E60161"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3B2A616C" w14:textId="77777777" w:rsidR="00000995" w:rsidRPr="00000995" w:rsidRDefault="00000995" w:rsidP="00276A18">
      <w:pPr>
        <w:pStyle w:val="ListParagraph"/>
        <w:numPr>
          <w:ilvl w:val="0"/>
          <w:numId w:val="94"/>
        </w:numPr>
        <w:tabs>
          <w:tab w:val="left" w:pos="1418"/>
        </w:tabs>
        <w:contextualSpacing/>
        <w:jc w:val="both"/>
        <w:rPr>
          <w:snapToGrid w:val="0"/>
          <w:vanish/>
        </w:rPr>
      </w:pPr>
    </w:p>
    <w:p w14:paraId="2CCAE4BC" w14:textId="42CFDBA7" w:rsidR="00FA080C" w:rsidRDefault="00C201B3" w:rsidP="00276A18">
      <w:pPr>
        <w:pStyle w:val="ListParagraph"/>
        <w:numPr>
          <w:ilvl w:val="1"/>
          <w:numId w:val="94"/>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276A18">
      <w:pPr>
        <w:pStyle w:val="ListParagraph"/>
        <w:numPr>
          <w:ilvl w:val="1"/>
          <w:numId w:val="94"/>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276A18">
      <w:pPr>
        <w:pStyle w:val="ListParagraph"/>
        <w:numPr>
          <w:ilvl w:val="1"/>
          <w:numId w:val="94"/>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276A18">
      <w:pPr>
        <w:pStyle w:val="ListParagraph"/>
        <w:numPr>
          <w:ilvl w:val="1"/>
          <w:numId w:val="94"/>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276A18">
      <w:pPr>
        <w:pStyle w:val="ListParagraph"/>
        <w:numPr>
          <w:ilvl w:val="1"/>
          <w:numId w:val="94"/>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808" w:name="_Ref293994922"/>
      <w:bookmarkStart w:id="809" w:name="_Toc498353975"/>
      <w:bookmarkStart w:id="810" w:name="_Toc152085096"/>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808"/>
      <w:bookmarkEnd w:id="809"/>
      <w:bookmarkEnd w:id="810"/>
      <w:r w:rsidR="002E165A" w:rsidRPr="005C0E48">
        <w:rPr>
          <w:snapToGrid w:val="0"/>
        </w:rPr>
        <w:t xml:space="preserve"> </w:t>
      </w:r>
    </w:p>
    <w:p w14:paraId="7315CE22" w14:textId="75EF0CDF" w:rsidR="002E165A" w:rsidRPr="00A62552" w:rsidRDefault="39779012" w:rsidP="00276A18">
      <w:pPr>
        <w:pStyle w:val="ListParagraph"/>
        <w:numPr>
          <w:ilvl w:val="0"/>
          <w:numId w:val="95"/>
        </w:numPr>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276A18">
      <w:pPr>
        <w:pStyle w:val="ListParagraph"/>
        <w:numPr>
          <w:ilvl w:val="1"/>
          <w:numId w:val="95"/>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276A18">
      <w:pPr>
        <w:pStyle w:val="ListParagraph"/>
        <w:numPr>
          <w:ilvl w:val="1"/>
          <w:numId w:val="95"/>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w:t>
      </w:r>
      <w:r w:rsidR="002E165A" w:rsidRPr="00AA030B">
        <w:rPr>
          <w:snapToGrid w:val="0"/>
        </w:rPr>
        <w:lastRenderedPageBreak/>
        <w:t xml:space="preserve">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811" w:name="_Ref293994930"/>
      <w:bookmarkStart w:id="812" w:name="_Toc498353976"/>
      <w:bookmarkStart w:id="813" w:name="_Toc152085097"/>
      <w:r>
        <w:t xml:space="preserve">2.4. </w:t>
      </w:r>
      <w:r w:rsidR="002E165A" w:rsidRPr="005C0E48">
        <w:t>ŠVIESOLAIDINIO RYŠIO ĮRENGINIŲ GEDIMAI IR PAŽEIDIMAI</w:t>
      </w:r>
      <w:bookmarkEnd w:id="811"/>
      <w:bookmarkEnd w:id="812"/>
      <w:bookmarkEnd w:id="813"/>
    </w:p>
    <w:p w14:paraId="3A881A91" w14:textId="2FE221DE" w:rsidR="002E165A" w:rsidRPr="005C0E48" w:rsidRDefault="39779012" w:rsidP="00276A18">
      <w:pPr>
        <w:pStyle w:val="ListParagraph"/>
        <w:numPr>
          <w:ilvl w:val="0"/>
          <w:numId w:val="106"/>
        </w:numPr>
        <w:ind w:hanging="154"/>
        <w:contextualSpacing/>
        <w:jc w:val="both"/>
      </w:pPr>
      <w:r>
        <w:t>Šviesolaidinio ryšio įrenginiai, įrengti 110-400kV OL:</w:t>
      </w:r>
    </w:p>
    <w:p w14:paraId="719B7505" w14:textId="77777777" w:rsidR="009B3620" w:rsidRPr="009B3620" w:rsidRDefault="009B3620" w:rsidP="00276A18">
      <w:pPr>
        <w:pStyle w:val="ListParagraph"/>
        <w:numPr>
          <w:ilvl w:val="0"/>
          <w:numId w:val="97"/>
        </w:numPr>
        <w:tabs>
          <w:tab w:val="left" w:pos="1418"/>
        </w:tabs>
        <w:contextualSpacing/>
        <w:jc w:val="both"/>
        <w:rPr>
          <w:vanish/>
        </w:rPr>
      </w:pPr>
    </w:p>
    <w:p w14:paraId="3910FBC6" w14:textId="77777777" w:rsidR="009B3620" w:rsidRPr="009B3620" w:rsidRDefault="009B3620" w:rsidP="00276A18">
      <w:pPr>
        <w:pStyle w:val="ListParagraph"/>
        <w:numPr>
          <w:ilvl w:val="0"/>
          <w:numId w:val="97"/>
        </w:numPr>
        <w:tabs>
          <w:tab w:val="left" w:pos="1418"/>
        </w:tabs>
        <w:contextualSpacing/>
        <w:jc w:val="both"/>
        <w:rPr>
          <w:vanish/>
        </w:rPr>
      </w:pPr>
    </w:p>
    <w:p w14:paraId="6518C595" w14:textId="77777777" w:rsidR="009B3620" w:rsidRPr="009B3620" w:rsidRDefault="009B3620" w:rsidP="00276A18">
      <w:pPr>
        <w:pStyle w:val="ListParagraph"/>
        <w:numPr>
          <w:ilvl w:val="0"/>
          <w:numId w:val="97"/>
        </w:numPr>
        <w:tabs>
          <w:tab w:val="left" w:pos="1418"/>
        </w:tabs>
        <w:contextualSpacing/>
        <w:jc w:val="both"/>
        <w:rPr>
          <w:vanish/>
        </w:rPr>
      </w:pPr>
    </w:p>
    <w:p w14:paraId="57E39B3A" w14:textId="77777777" w:rsidR="009B3620" w:rsidRPr="009B3620" w:rsidRDefault="009B3620" w:rsidP="00276A18">
      <w:pPr>
        <w:pStyle w:val="ListParagraph"/>
        <w:numPr>
          <w:ilvl w:val="0"/>
          <w:numId w:val="97"/>
        </w:numPr>
        <w:tabs>
          <w:tab w:val="left" w:pos="1418"/>
        </w:tabs>
        <w:contextualSpacing/>
        <w:jc w:val="both"/>
        <w:rPr>
          <w:vanish/>
        </w:rPr>
      </w:pPr>
    </w:p>
    <w:p w14:paraId="548029DF" w14:textId="77777777" w:rsidR="009B3620" w:rsidRPr="009B3620" w:rsidRDefault="009B3620" w:rsidP="00276A18">
      <w:pPr>
        <w:pStyle w:val="ListParagraph"/>
        <w:numPr>
          <w:ilvl w:val="0"/>
          <w:numId w:val="97"/>
        </w:numPr>
        <w:tabs>
          <w:tab w:val="left" w:pos="1418"/>
        </w:tabs>
        <w:contextualSpacing/>
        <w:jc w:val="both"/>
        <w:rPr>
          <w:vanish/>
        </w:rPr>
      </w:pPr>
    </w:p>
    <w:p w14:paraId="6735BF26" w14:textId="77777777" w:rsidR="009B3620" w:rsidRPr="009B3620" w:rsidRDefault="009B3620" w:rsidP="00276A18">
      <w:pPr>
        <w:pStyle w:val="ListParagraph"/>
        <w:numPr>
          <w:ilvl w:val="0"/>
          <w:numId w:val="97"/>
        </w:numPr>
        <w:tabs>
          <w:tab w:val="left" w:pos="1418"/>
        </w:tabs>
        <w:contextualSpacing/>
        <w:jc w:val="both"/>
        <w:rPr>
          <w:vanish/>
        </w:rPr>
      </w:pPr>
    </w:p>
    <w:p w14:paraId="6DEFF11D" w14:textId="77777777" w:rsidR="009B3620" w:rsidRPr="009B3620" w:rsidRDefault="009B3620" w:rsidP="00276A18">
      <w:pPr>
        <w:pStyle w:val="ListParagraph"/>
        <w:numPr>
          <w:ilvl w:val="0"/>
          <w:numId w:val="97"/>
        </w:numPr>
        <w:tabs>
          <w:tab w:val="left" w:pos="1418"/>
        </w:tabs>
        <w:contextualSpacing/>
        <w:jc w:val="both"/>
        <w:rPr>
          <w:vanish/>
        </w:rPr>
      </w:pPr>
    </w:p>
    <w:p w14:paraId="472548DC" w14:textId="77777777" w:rsidR="009B3620" w:rsidRPr="009B3620" w:rsidRDefault="009B3620" w:rsidP="00276A18">
      <w:pPr>
        <w:pStyle w:val="ListParagraph"/>
        <w:numPr>
          <w:ilvl w:val="0"/>
          <w:numId w:val="97"/>
        </w:numPr>
        <w:tabs>
          <w:tab w:val="left" w:pos="1418"/>
        </w:tabs>
        <w:contextualSpacing/>
        <w:jc w:val="both"/>
        <w:rPr>
          <w:vanish/>
        </w:rPr>
      </w:pPr>
    </w:p>
    <w:p w14:paraId="637611AC" w14:textId="77777777" w:rsidR="009B3620" w:rsidRPr="009B3620" w:rsidRDefault="009B3620" w:rsidP="00276A18">
      <w:pPr>
        <w:pStyle w:val="ListParagraph"/>
        <w:numPr>
          <w:ilvl w:val="0"/>
          <w:numId w:val="97"/>
        </w:numPr>
        <w:tabs>
          <w:tab w:val="left" w:pos="1418"/>
        </w:tabs>
        <w:contextualSpacing/>
        <w:jc w:val="both"/>
        <w:rPr>
          <w:vanish/>
        </w:rPr>
      </w:pPr>
    </w:p>
    <w:p w14:paraId="27FBD9FA" w14:textId="77777777" w:rsidR="009B3620" w:rsidRPr="009B3620" w:rsidRDefault="009B3620" w:rsidP="00276A18">
      <w:pPr>
        <w:pStyle w:val="ListParagraph"/>
        <w:numPr>
          <w:ilvl w:val="0"/>
          <w:numId w:val="97"/>
        </w:numPr>
        <w:tabs>
          <w:tab w:val="left" w:pos="1418"/>
        </w:tabs>
        <w:contextualSpacing/>
        <w:jc w:val="both"/>
        <w:rPr>
          <w:vanish/>
        </w:rPr>
      </w:pPr>
    </w:p>
    <w:p w14:paraId="2D8AA9BA" w14:textId="77777777" w:rsidR="009B3620" w:rsidRPr="009B3620" w:rsidRDefault="009B3620" w:rsidP="00276A18">
      <w:pPr>
        <w:pStyle w:val="ListParagraph"/>
        <w:numPr>
          <w:ilvl w:val="0"/>
          <w:numId w:val="97"/>
        </w:numPr>
        <w:tabs>
          <w:tab w:val="left" w:pos="1418"/>
        </w:tabs>
        <w:contextualSpacing/>
        <w:jc w:val="both"/>
        <w:rPr>
          <w:vanish/>
        </w:rPr>
      </w:pPr>
    </w:p>
    <w:p w14:paraId="38136115" w14:textId="77777777" w:rsidR="009B3620" w:rsidRPr="009B3620" w:rsidRDefault="009B3620" w:rsidP="00276A18">
      <w:pPr>
        <w:pStyle w:val="ListParagraph"/>
        <w:numPr>
          <w:ilvl w:val="0"/>
          <w:numId w:val="97"/>
        </w:numPr>
        <w:tabs>
          <w:tab w:val="left" w:pos="1418"/>
        </w:tabs>
        <w:contextualSpacing/>
        <w:jc w:val="both"/>
        <w:rPr>
          <w:vanish/>
        </w:rPr>
      </w:pPr>
    </w:p>
    <w:p w14:paraId="023B34B0" w14:textId="77777777" w:rsidR="009B3620" w:rsidRPr="009B3620" w:rsidRDefault="009B3620" w:rsidP="00276A18">
      <w:pPr>
        <w:pStyle w:val="ListParagraph"/>
        <w:numPr>
          <w:ilvl w:val="0"/>
          <w:numId w:val="97"/>
        </w:numPr>
        <w:tabs>
          <w:tab w:val="left" w:pos="1418"/>
        </w:tabs>
        <w:contextualSpacing/>
        <w:jc w:val="both"/>
        <w:rPr>
          <w:vanish/>
        </w:rPr>
      </w:pPr>
    </w:p>
    <w:p w14:paraId="05A1BEF7" w14:textId="77777777" w:rsidR="009B3620" w:rsidRPr="009B3620" w:rsidRDefault="009B3620" w:rsidP="00276A18">
      <w:pPr>
        <w:pStyle w:val="ListParagraph"/>
        <w:numPr>
          <w:ilvl w:val="0"/>
          <w:numId w:val="97"/>
        </w:numPr>
        <w:tabs>
          <w:tab w:val="left" w:pos="1418"/>
        </w:tabs>
        <w:contextualSpacing/>
        <w:jc w:val="both"/>
        <w:rPr>
          <w:vanish/>
        </w:rPr>
      </w:pPr>
    </w:p>
    <w:p w14:paraId="72CF203A" w14:textId="77777777" w:rsidR="009B3620" w:rsidRPr="009B3620" w:rsidRDefault="009B3620" w:rsidP="00276A18">
      <w:pPr>
        <w:pStyle w:val="ListParagraph"/>
        <w:numPr>
          <w:ilvl w:val="0"/>
          <w:numId w:val="97"/>
        </w:numPr>
        <w:tabs>
          <w:tab w:val="left" w:pos="1418"/>
        </w:tabs>
        <w:contextualSpacing/>
        <w:jc w:val="both"/>
        <w:rPr>
          <w:vanish/>
        </w:rPr>
      </w:pPr>
    </w:p>
    <w:p w14:paraId="18A725CE" w14:textId="77777777" w:rsidR="009B3620" w:rsidRPr="009B3620" w:rsidRDefault="009B3620" w:rsidP="00276A18">
      <w:pPr>
        <w:pStyle w:val="ListParagraph"/>
        <w:numPr>
          <w:ilvl w:val="0"/>
          <w:numId w:val="97"/>
        </w:numPr>
        <w:tabs>
          <w:tab w:val="left" w:pos="1418"/>
        </w:tabs>
        <w:contextualSpacing/>
        <w:jc w:val="both"/>
        <w:rPr>
          <w:vanish/>
        </w:rPr>
      </w:pPr>
    </w:p>
    <w:p w14:paraId="4E6802C2" w14:textId="77777777" w:rsidR="009B3620" w:rsidRPr="009B3620" w:rsidRDefault="009B3620" w:rsidP="00276A18">
      <w:pPr>
        <w:pStyle w:val="ListParagraph"/>
        <w:numPr>
          <w:ilvl w:val="0"/>
          <w:numId w:val="97"/>
        </w:numPr>
        <w:tabs>
          <w:tab w:val="left" w:pos="1418"/>
        </w:tabs>
        <w:contextualSpacing/>
        <w:jc w:val="both"/>
        <w:rPr>
          <w:vanish/>
        </w:rPr>
      </w:pPr>
    </w:p>
    <w:p w14:paraId="0C7900D4" w14:textId="77777777" w:rsidR="009B3620" w:rsidRPr="009B3620" w:rsidRDefault="009B3620" w:rsidP="00276A18">
      <w:pPr>
        <w:pStyle w:val="ListParagraph"/>
        <w:numPr>
          <w:ilvl w:val="0"/>
          <w:numId w:val="97"/>
        </w:numPr>
        <w:tabs>
          <w:tab w:val="left" w:pos="1418"/>
        </w:tabs>
        <w:contextualSpacing/>
        <w:jc w:val="both"/>
        <w:rPr>
          <w:vanish/>
        </w:rPr>
      </w:pPr>
    </w:p>
    <w:p w14:paraId="3717C8EB" w14:textId="77777777" w:rsidR="009B3620" w:rsidRPr="009B3620" w:rsidRDefault="009B3620" w:rsidP="00276A18">
      <w:pPr>
        <w:pStyle w:val="ListParagraph"/>
        <w:numPr>
          <w:ilvl w:val="0"/>
          <w:numId w:val="97"/>
        </w:numPr>
        <w:tabs>
          <w:tab w:val="left" w:pos="1418"/>
        </w:tabs>
        <w:contextualSpacing/>
        <w:jc w:val="both"/>
        <w:rPr>
          <w:vanish/>
        </w:rPr>
      </w:pPr>
    </w:p>
    <w:p w14:paraId="2268AC34" w14:textId="77777777" w:rsidR="009B3620" w:rsidRPr="009B3620" w:rsidRDefault="009B3620" w:rsidP="00276A18">
      <w:pPr>
        <w:pStyle w:val="ListParagraph"/>
        <w:numPr>
          <w:ilvl w:val="0"/>
          <w:numId w:val="97"/>
        </w:numPr>
        <w:tabs>
          <w:tab w:val="left" w:pos="1418"/>
        </w:tabs>
        <w:contextualSpacing/>
        <w:jc w:val="both"/>
        <w:rPr>
          <w:vanish/>
        </w:rPr>
      </w:pPr>
    </w:p>
    <w:p w14:paraId="38F3C364" w14:textId="26839E9D" w:rsidR="007364B3" w:rsidRDefault="006A7284" w:rsidP="00276A18">
      <w:pPr>
        <w:pStyle w:val="ListParagraph"/>
        <w:numPr>
          <w:ilvl w:val="1"/>
          <w:numId w:val="97"/>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276A18">
      <w:pPr>
        <w:pStyle w:val="ListParagraph"/>
        <w:numPr>
          <w:ilvl w:val="1"/>
          <w:numId w:val="97"/>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276A18">
      <w:pPr>
        <w:pStyle w:val="ListParagraph"/>
        <w:numPr>
          <w:ilvl w:val="1"/>
          <w:numId w:val="97"/>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276A18">
      <w:pPr>
        <w:pStyle w:val="ListParagraph"/>
        <w:numPr>
          <w:ilvl w:val="1"/>
          <w:numId w:val="97"/>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276A18">
      <w:pPr>
        <w:pStyle w:val="ListParagraph"/>
        <w:numPr>
          <w:ilvl w:val="0"/>
          <w:numId w:val="98"/>
        </w:numPr>
        <w:ind w:left="1276" w:hanging="850"/>
        <w:contextualSpacing/>
        <w:jc w:val="both"/>
      </w:pPr>
      <w:r>
        <w:t>Gedimai ir pažeidimai:</w:t>
      </w:r>
    </w:p>
    <w:p w14:paraId="14DE6D4C" w14:textId="2C92DBA8" w:rsidR="007364B3" w:rsidRPr="007364B3"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276A18">
      <w:pPr>
        <w:pStyle w:val="ListParagraph"/>
        <w:numPr>
          <w:ilvl w:val="1"/>
          <w:numId w:val="98"/>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276A18">
      <w:pPr>
        <w:pStyle w:val="ListParagraph"/>
        <w:numPr>
          <w:ilvl w:val="1"/>
          <w:numId w:val="98"/>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276A18">
      <w:pPr>
        <w:pStyle w:val="ListParagraph"/>
        <w:numPr>
          <w:ilvl w:val="1"/>
          <w:numId w:val="98"/>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814" w:name="_Ref293994938"/>
      <w:bookmarkStart w:id="815" w:name="_Toc498353977"/>
      <w:r>
        <w:t xml:space="preserve">2.5. </w:t>
      </w:r>
      <w:r w:rsidR="002E165A" w:rsidRPr="005C0E48">
        <w:t>PAKABŲ IR ARMATŪROS GEDIMAI IR PAŽEIDIMAI</w:t>
      </w:r>
      <w:bookmarkEnd w:id="814"/>
      <w:bookmarkEnd w:id="815"/>
    </w:p>
    <w:p w14:paraId="01DD3FD7" w14:textId="35D4237A" w:rsidR="00256012" w:rsidRPr="00EF1966" w:rsidRDefault="39779012" w:rsidP="00276A18">
      <w:pPr>
        <w:pStyle w:val="ListParagraph"/>
        <w:numPr>
          <w:ilvl w:val="0"/>
          <w:numId w:val="99"/>
        </w:numPr>
        <w:tabs>
          <w:tab w:val="left" w:pos="1276"/>
        </w:tabs>
        <w:ind w:firstLine="66"/>
        <w:contextualSpacing/>
        <w:jc w:val="both"/>
        <w:rPr>
          <w:snapToGrid w:val="0"/>
        </w:rPr>
      </w:pPr>
      <w:r w:rsidRPr="00EF1966">
        <w:rPr>
          <w:snapToGrid w:val="0"/>
        </w:rPr>
        <w:t>Pakabų ir armatūros gedimai ir pažeidimai:</w:t>
      </w:r>
    </w:p>
    <w:p w14:paraId="72037928" w14:textId="6B51F8F9"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276A18">
      <w:pPr>
        <w:pStyle w:val="ListParagraph"/>
        <w:numPr>
          <w:ilvl w:val="1"/>
          <w:numId w:val="99"/>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276A18">
      <w:pPr>
        <w:pStyle w:val="ListParagraph"/>
        <w:numPr>
          <w:ilvl w:val="1"/>
          <w:numId w:val="96"/>
        </w:numPr>
        <w:ind w:hanging="154"/>
        <w:contextualSpacing/>
        <w:jc w:val="both"/>
        <w:rPr>
          <w:snapToGrid w:val="0"/>
        </w:rPr>
      </w:pPr>
      <w:r>
        <w:t>Vibracijos slopintuvų gedimai ir pažeidimai:</w:t>
      </w:r>
    </w:p>
    <w:p w14:paraId="5734E8A3" w14:textId="77777777" w:rsidR="001140D7" w:rsidRPr="001140D7" w:rsidRDefault="001140D7" w:rsidP="00276A18">
      <w:pPr>
        <w:pStyle w:val="ListParagraph"/>
        <w:numPr>
          <w:ilvl w:val="0"/>
          <w:numId w:val="98"/>
        </w:numPr>
        <w:contextualSpacing/>
        <w:jc w:val="both"/>
        <w:rPr>
          <w:snapToGrid w:val="0"/>
          <w:vanish/>
        </w:rPr>
      </w:pPr>
    </w:p>
    <w:p w14:paraId="2193CB23" w14:textId="77777777" w:rsidR="001140D7" w:rsidRPr="001140D7" w:rsidRDefault="001140D7" w:rsidP="00276A18">
      <w:pPr>
        <w:pStyle w:val="ListParagraph"/>
        <w:numPr>
          <w:ilvl w:val="0"/>
          <w:numId w:val="98"/>
        </w:numPr>
        <w:contextualSpacing/>
        <w:jc w:val="both"/>
        <w:rPr>
          <w:snapToGrid w:val="0"/>
          <w:vanish/>
        </w:rPr>
      </w:pPr>
    </w:p>
    <w:p w14:paraId="352A4E89" w14:textId="706ACA9D"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276A18">
      <w:pPr>
        <w:pStyle w:val="ListParagraph"/>
        <w:numPr>
          <w:ilvl w:val="1"/>
          <w:numId w:val="98"/>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276A18">
      <w:pPr>
        <w:pStyle w:val="ListParagraph"/>
        <w:numPr>
          <w:ilvl w:val="1"/>
          <w:numId w:val="98"/>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816" w:name="_Ref293994952"/>
      <w:bookmarkStart w:id="817" w:name="_Toc498353978"/>
      <w:bookmarkStart w:id="818" w:name="_Toc152085098"/>
      <w:r>
        <w:t xml:space="preserve">2.6. </w:t>
      </w:r>
      <w:r w:rsidR="002E165A" w:rsidRPr="005C0E48">
        <w:t>ĮŽEMINIMO ĮRENGINIŲ GEDIMAI IR PAŽEIDIMAI</w:t>
      </w:r>
      <w:bookmarkEnd w:id="816"/>
      <w:bookmarkEnd w:id="817"/>
      <w:bookmarkEnd w:id="818"/>
    </w:p>
    <w:p w14:paraId="40CD7B32" w14:textId="77777777" w:rsidR="002E165A" w:rsidRPr="005C0E48" w:rsidRDefault="39779012" w:rsidP="00276A18">
      <w:pPr>
        <w:pStyle w:val="ListParagraph"/>
        <w:numPr>
          <w:ilvl w:val="1"/>
          <w:numId w:val="96"/>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276A18">
      <w:pPr>
        <w:pStyle w:val="ListParagraph"/>
        <w:numPr>
          <w:ilvl w:val="0"/>
          <w:numId w:val="98"/>
        </w:numPr>
        <w:contextualSpacing/>
        <w:jc w:val="both"/>
        <w:rPr>
          <w:snapToGrid w:val="0"/>
          <w:vanish/>
        </w:rPr>
      </w:pPr>
    </w:p>
    <w:p w14:paraId="25FC1431" w14:textId="4086F2F1"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276A18">
      <w:pPr>
        <w:pStyle w:val="ListParagraph"/>
        <w:numPr>
          <w:ilvl w:val="1"/>
          <w:numId w:val="98"/>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56355B" w:rsidRDefault="00455655" w:rsidP="00455655">
      <w:pPr>
        <w:pStyle w:val="Heading2"/>
        <w:spacing w:before="120" w:after="0"/>
        <w:ind w:left="360" w:firstLine="0"/>
        <w:contextualSpacing/>
        <w:rPr>
          <w:snapToGrid w:val="0"/>
        </w:rPr>
      </w:pPr>
      <w:bookmarkStart w:id="819" w:name="_Ref293994974"/>
      <w:bookmarkStart w:id="820" w:name="_Toc498353979"/>
      <w:bookmarkStart w:id="821" w:name="_Toc152085099"/>
      <w:r>
        <w:rPr>
          <w:snapToGrid w:val="0"/>
        </w:rPr>
        <w:t xml:space="preserve">3. </w:t>
      </w:r>
      <w:r w:rsidR="002E165A" w:rsidRPr="005C0E48">
        <w:rPr>
          <w:snapToGrid w:val="0"/>
        </w:rPr>
        <w:t>OL APŽIŪROS</w:t>
      </w:r>
      <w:bookmarkEnd w:id="819"/>
      <w:bookmarkEnd w:id="820"/>
      <w:bookmarkEnd w:id="821"/>
      <w:r w:rsidR="002E165A" w:rsidRPr="005C0E48">
        <w:rPr>
          <w:snapToGrid w:val="0"/>
        </w:rPr>
        <w:t xml:space="preserve"> </w:t>
      </w:r>
    </w:p>
    <w:p w14:paraId="5BB05D76" w14:textId="136B5BA4" w:rsidR="00117AFF" w:rsidRPr="00884368" w:rsidRDefault="39779012" w:rsidP="00276A18">
      <w:pPr>
        <w:pStyle w:val="ListParagraph"/>
        <w:numPr>
          <w:ilvl w:val="0"/>
          <w:numId w:val="145"/>
        </w:numPr>
        <w:ind w:left="567" w:firstLine="0"/>
        <w:contextualSpacing/>
        <w:jc w:val="both"/>
        <w:rPr>
          <w:snapToGrid w:val="0"/>
        </w:rPr>
      </w:pPr>
      <w:bookmarkStart w:id="822" w:name="_Ref294089072"/>
      <w:r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w:t>
      </w:r>
      <w:r w:rsidR="5804C8EA" w:rsidRPr="005C0E48">
        <w:lastRenderedPageBreak/>
        <w:t xml:space="preserve">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004743CD">
        <w:t xml:space="preserve"> </w:t>
      </w:r>
      <w:r w:rsidR="0060680D">
        <w:t>Pel</w:t>
      </w:r>
      <w:r w:rsidR="001F6EA2">
        <w:t>k</w:t>
      </w:r>
      <w:r w:rsidR="0060680D">
        <w:t>ingose</w:t>
      </w:r>
      <w:r w:rsidR="004743CD">
        <w:t xml:space="preserve"> vietovėse</w:t>
      </w:r>
      <w:r w:rsidR="121E1A23" w:rsidRPr="005C0E48">
        <w:t xml:space="preserve"> </w:t>
      </w:r>
      <w:r w:rsidR="0060680D">
        <w:t xml:space="preserve">nustačius </w:t>
      </w:r>
      <w:r w:rsidR="00F172AA">
        <w:t>aukštus medžius, kurie virsdami gali kliudyti medžius</w:t>
      </w:r>
      <w:r w:rsidR="001F6EA2">
        <w:t xml:space="preserve">, </w:t>
      </w:r>
      <w:r w:rsidR="00E22044">
        <w:t>organizuoti</w:t>
      </w:r>
      <w:r w:rsidR="001F6EA2">
        <w:t xml:space="preserve"> jų pašalinimą</w:t>
      </w:r>
      <w:r w:rsidR="005211F1">
        <w:t xml:space="preserve"> (medžių šaknys laikui bėgant</w:t>
      </w:r>
      <w:r w:rsidR="00000779">
        <w:t xml:space="preserve"> pažeidžiamos </w:t>
      </w:r>
      <w:r w:rsidR="00E83818">
        <w:t xml:space="preserve">grybų ir </w:t>
      </w:r>
      <w:r w:rsidR="00000779">
        <w:t>mikroorganizmų</w:t>
      </w:r>
      <w:r w:rsidR="005211F1">
        <w:t>)</w:t>
      </w:r>
      <w:r w:rsidR="001F6EA2">
        <w:t xml:space="preserve">. </w:t>
      </w:r>
      <w:r w:rsidR="00021F48">
        <w:t>OL trasų proskynose 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r w:rsidR="00602A9A">
        <w:t xml:space="preserve">, </w:t>
      </w:r>
      <w:r w:rsidR="00453F0F">
        <w:t>o nustačius</w:t>
      </w:r>
      <w:r w:rsidR="00F10728" w:rsidRPr="00F10728">
        <w:t xml:space="preserve"> nudžiūvusių medžių, </w:t>
      </w:r>
      <w:r w:rsidR="00903C42">
        <w:t>o</w:t>
      </w:r>
      <w:r w:rsidR="000F0BB3">
        <w:t>r</w:t>
      </w:r>
      <w:r w:rsidR="00F10728" w:rsidRPr="00F10728">
        <w:t>ganizuo</w:t>
      </w:r>
      <w:r w:rsidR="00903C42">
        <w:t>ti</w:t>
      </w:r>
      <w:r w:rsidR="00F10728" w:rsidRPr="00F10728">
        <w:t xml:space="preserve"> medžių nupjovimą per 3 mėnesius nuo defekto fiksavimo datos.</w:t>
      </w:r>
      <w:bookmarkEnd w:id="822"/>
    </w:p>
    <w:p w14:paraId="3C417802" w14:textId="2C449418" w:rsidR="002E0AE0" w:rsidRPr="00117AFF" w:rsidRDefault="00FB394F" w:rsidP="00276A18">
      <w:pPr>
        <w:pStyle w:val="ListParagraph"/>
        <w:numPr>
          <w:ilvl w:val="1"/>
          <w:numId w:val="110"/>
        </w:numPr>
        <w:ind w:hanging="13"/>
        <w:contextualSpacing/>
        <w:jc w:val="both"/>
        <w:rPr>
          <w:snapToGrid w:val="0"/>
        </w:rPr>
      </w:pPr>
      <w:bookmarkStart w:id="823"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823"/>
    <w:p w14:paraId="5219C957" w14:textId="5228448B" w:rsidR="002E165A" w:rsidRPr="005C0E48" w:rsidRDefault="39779012" w:rsidP="00276A18">
      <w:pPr>
        <w:numPr>
          <w:ilvl w:val="1"/>
          <w:numId w:val="110"/>
        </w:numPr>
        <w:ind w:hanging="13"/>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016A9B2E" w:rsidR="00723125" w:rsidRPr="005C0E48" w:rsidRDefault="34459F04" w:rsidP="00276A18">
      <w:pPr>
        <w:numPr>
          <w:ilvl w:val="1"/>
          <w:numId w:val="110"/>
        </w:numPr>
        <w:ind w:hanging="13"/>
        <w:contextualSpacing/>
        <w:jc w:val="both"/>
        <w:rPr>
          <w:snapToGrid w:val="0"/>
        </w:rPr>
      </w:pPr>
      <w:bookmarkStart w:id="824"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207E6B">
        <w:rPr>
          <w:snapToGrid w:val="0"/>
        </w:rPr>
        <w:t>44</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276A18">
      <w:pPr>
        <w:numPr>
          <w:ilvl w:val="1"/>
          <w:numId w:val="110"/>
        </w:numPr>
        <w:ind w:hanging="13"/>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276A18">
      <w:pPr>
        <w:numPr>
          <w:ilvl w:val="1"/>
          <w:numId w:val="110"/>
        </w:numPr>
        <w:ind w:hanging="13"/>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276A18">
      <w:pPr>
        <w:pStyle w:val="ListParagraph"/>
        <w:numPr>
          <w:ilvl w:val="0"/>
          <w:numId w:val="98"/>
        </w:numPr>
        <w:contextualSpacing/>
        <w:jc w:val="both"/>
        <w:rPr>
          <w:snapToGrid w:val="0"/>
          <w:vanish/>
        </w:rPr>
      </w:pPr>
    </w:p>
    <w:p w14:paraId="183805E4" w14:textId="77777777" w:rsidR="007C2D43" w:rsidRPr="007C2D43" w:rsidRDefault="007C2D43" w:rsidP="00276A18">
      <w:pPr>
        <w:pStyle w:val="ListParagraph"/>
        <w:numPr>
          <w:ilvl w:val="0"/>
          <w:numId w:val="98"/>
        </w:numPr>
        <w:contextualSpacing/>
        <w:jc w:val="both"/>
        <w:rPr>
          <w:snapToGrid w:val="0"/>
          <w:vanish/>
        </w:rPr>
      </w:pPr>
    </w:p>
    <w:p w14:paraId="0BA8EA89" w14:textId="77777777" w:rsidR="007C2D43" w:rsidRPr="007C2D43" w:rsidRDefault="007C2D43" w:rsidP="00276A18">
      <w:pPr>
        <w:pStyle w:val="ListParagraph"/>
        <w:numPr>
          <w:ilvl w:val="0"/>
          <w:numId w:val="98"/>
        </w:numPr>
        <w:contextualSpacing/>
        <w:jc w:val="both"/>
        <w:rPr>
          <w:snapToGrid w:val="0"/>
          <w:vanish/>
        </w:rPr>
      </w:pPr>
    </w:p>
    <w:p w14:paraId="58F2F88C" w14:textId="77777777" w:rsidR="007C2D43" w:rsidRPr="007C2D43" w:rsidRDefault="007C2D43" w:rsidP="00276A18">
      <w:pPr>
        <w:pStyle w:val="ListParagraph"/>
        <w:numPr>
          <w:ilvl w:val="0"/>
          <w:numId w:val="98"/>
        </w:numPr>
        <w:contextualSpacing/>
        <w:jc w:val="both"/>
        <w:rPr>
          <w:snapToGrid w:val="0"/>
          <w:vanish/>
        </w:rPr>
      </w:pPr>
    </w:p>
    <w:p w14:paraId="3CE8B3A3" w14:textId="77777777" w:rsidR="007C2D43" w:rsidRPr="007C2D43" w:rsidRDefault="007C2D43" w:rsidP="00276A18">
      <w:pPr>
        <w:pStyle w:val="ListParagraph"/>
        <w:numPr>
          <w:ilvl w:val="0"/>
          <w:numId w:val="98"/>
        </w:numPr>
        <w:contextualSpacing/>
        <w:jc w:val="both"/>
        <w:rPr>
          <w:snapToGrid w:val="0"/>
          <w:vanish/>
        </w:rPr>
      </w:pPr>
    </w:p>
    <w:p w14:paraId="2CCE3773" w14:textId="77777777" w:rsidR="007C2D43" w:rsidRPr="007C2D43" w:rsidRDefault="007C2D43" w:rsidP="00276A18">
      <w:pPr>
        <w:pStyle w:val="ListParagraph"/>
        <w:numPr>
          <w:ilvl w:val="0"/>
          <w:numId w:val="98"/>
        </w:numPr>
        <w:contextualSpacing/>
        <w:jc w:val="both"/>
        <w:rPr>
          <w:snapToGrid w:val="0"/>
          <w:vanish/>
        </w:rPr>
      </w:pPr>
    </w:p>
    <w:p w14:paraId="424DE825" w14:textId="5830D4F9" w:rsidR="002E165A" w:rsidRPr="00884368" w:rsidRDefault="00AD63DF" w:rsidP="00276A18">
      <w:pPr>
        <w:pStyle w:val="ListParagraph"/>
        <w:numPr>
          <w:ilvl w:val="1"/>
          <w:numId w:val="98"/>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824"/>
    </w:p>
    <w:p w14:paraId="55755F57" w14:textId="1C7912D9" w:rsidR="007A2E3C" w:rsidRPr="007E691F" w:rsidRDefault="00AD63DF" w:rsidP="00276A18">
      <w:pPr>
        <w:pStyle w:val="ListParagraph"/>
        <w:numPr>
          <w:ilvl w:val="1"/>
          <w:numId w:val="98"/>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276A18">
      <w:pPr>
        <w:pStyle w:val="ListParagraph"/>
        <w:numPr>
          <w:ilvl w:val="1"/>
          <w:numId w:val="98"/>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276A18">
      <w:pPr>
        <w:pStyle w:val="ListParagraph"/>
        <w:numPr>
          <w:ilvl w:val="1"/>
          <w:numId w:val="98"/>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276A18">
      <w:pPr>
        <w:pStyle w:val="ListParagraph"/>
        <w:numPr>
          <w:ilvl w:val="1"/>
          <w:numId w:val="98"/>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276A18">
      <w:pPr>
        <w:pStyle w:val="ListParagraph"/>
        <w:numPr>
          <w:ilvl w:val="1"/>
          <w:numId w:val="98"/>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w:t>
      </w:r>
      <w:r w:rsidRPr="005C0E48">
        <w:rPr>
          <w:snapToGrid w:val="0"/>
        </w:rPr>
        <w:lastRenderedPageBreak/>
        <w:t>persikirtimų su kitomis OL ir ryšio linijomis vietas norint rasti išlydžio pėdsakus, tuo pačiu nustatomi gedimai, gresiantys žmonių gyvybei.</w:t>
      </w:r>
    </w:p>
    <w:p w14:paraId="4412D2EB" w14:textId="2788603C" w:rsidR="002E165A" w:rsidRPr="005C0E48" w:rsidRDefault="04CFC02E" w:rsidP="00276A18">
      <w:pPr>
        <w:pStyle w:val="ListParagraph"/>
        <w:numPr>
          <w:ilvl w:val="1"/>
          <w:numId w:val="110"/>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276A18">
      <w:pPr>
        <w:pStyle w:val="ListParagraph"/>
        <w:numPr>
          <w:ilvl w:val="1"/>
          <w:numId w:val="110"/>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276A18">
      <w:pPr>
        <w:pStyle w:val="ListParagraph"/>
        <w:numPr>
          <w:ilvl w:val="1"/>
          <w:numId w:val="110"/>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825" w:name="_Ref293994989"/>
      <w:bookmarkStart w:id="826" w:name="_Toc498353980"/>
      <w:bookmarkStart w:id="827" w:name="_Toc152085100"/>
      <w:r>
        <w:rPr>
          <w:snapToGrid w:val="0"/>
        </w:rPr>
        <w:t xml:space="preserve">3.1.  </w:t>
      </w:r>
      <w:r w:rsidR="002E165A" w:rsidRPr="005C0E48">
        <w:rPr>
          <w:snapToGrid w:val="0"/>
        </w:rPr>
        <w:t>ATSTUMŲ NUO LAIDŲ (TROSŲ) IKI ŽEMĖS IR ĮVAIRIŲ OBJEKTŲ TIKRINIMAS, ĮLINKIŲ MATAVIMAS</w:t>
      </w:r>
      <w:bookmarkEnd w:id="825"/>
      <w:bookmarkEnd w:id="826"/>
      <w:bookmarkEnd w:id="827"/>
      <w:r w:rsidR="002E165A" w:rsidRPr="005C0E48">
        <w:rPr>
          <w:snapToGrid w:val="0"/>
        </w:rPr>
        <w:t xml:space="preserve"> </w:t>
      </w:r>
    </w:p>
    <w:p w14:paraId="3B28AC3D" w14:textId="0DC6C6DB" w:rsidR="002E165A" w:rsidRPr="005C0E48" w:rsidRDefault="39779012" w:rsidP="00276A18">
      <w:pPr>
        <w:pStyle w:val="ListParagraph"/>
        <w:numPr>
          <w:ilvl w:val="1"/>
          <w:numId w:val="110"/>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276A18">
      <w:pPr>
        <w:pStyle w:val="ListParagraph"/>
        <w:numPr>
          <w:ilvl w:val="0"/>
          <w:numId w:val="76"/>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276A18">
      <w:pPr>
        <w:pStyle w:val="ListParagraph"/>
        <w:numPr>
          <w:ilvl w:val="1"/>
          <w:numId w:val="110"/>
        </w:numPr>
        <w:ind w:hanging="154"/>
        <w:contextualSpacing/>
        <w:jc w:val="both"/>
        <w:rPr>
          <w:snapToGrid w:val="0"/>
        </w:rPr>
      </w:pPr>
      <w:bookmarkStart w:id="828"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828"/>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829" w:name="_Toc498353981"/>
      <w:bookmarkStart w:id="830" w:name="_Toc152085101"/>
      <w:r>
        <w:rPr>
          <w:snapToGrid w:val="0"/>
        </w:rPr>
        <w:t xml:space="preserve">3.2. </w:t>
      </w:r>
      <w:r w:rsidR="002E165A" w:rsidRPr="005C0E48">
        <w:rPr>
          <w:snapToGrid w:val="0"/>
        </w:rPr>
        <w:t>ATRAMŲ PADĖTIES TIKRINIMAS</w:t>
      </w:r>
      <w:bookmarkEnd w:id="829"/>
      <w:bookmarkEnd w:id="830"/>
      <w:r w:rsidR="002E165A" w:rsidRPr="005C0E48">
        <w:rPr>
          <w:snapToGrid w:val="0"/>
        </w:rPr>
        <w:t xml:space="preserve"> </w:t>
      </w:r>
    </w:p>
    <w:p w14:paraId="6A08767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276A18">
      <w:pPr>
        <w:pStyle w:val="ListParagraph"/>
        <w:numPr>
          <w:ilvl w:val="1"/>
          <w:numId w:val="110"/>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831" w:name="_Ref293995004"/>
      <w:bookmarkStart w:id="832" w:name="_Toc498353982"/>
      <w:bookmarkStart w:id="833" w:name="_Toc152085102"/>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831"/>
      <w:bookmarkEnd w:id="832"/>
      <w:bookmarkEnd w:id="833"/>
      <w:r w:rsidR="002E165A" w:rsidRPr="005C0E48">
        <w:rPr>
          <w:b/>
          <w:snapToGrid w:val="0"/>
        </w:rPr>
        <w:t xml:space="preserve"> </w:t>
      </w:r>
    </w:p>
    <w:p w14:paraId="312457E7" w14:textId="77777777" w:rsidR="005A758D" w:rsidRDefault="39779012" w:rsidP="00276A18">
      <w:pPr>
        <w:pStyle w:val="ListParagraph"/>
        <w:numPr>
          <w:ilvl w:val="1"/>
          <w:numId w:val="110"/>
        </w:numPr>
        <w:ind w:hanging="154"/>
        <w:contextualSpacing/>
        <w:jc w:val="both"/>
        <w:rPr>
          <w:snapToGrid w:val="0"/>
        </w:rPr>
      </w:pPr>
      <w:r w:rsidRPr="005C0E48">
        <w:rPr>
          <w:snapToGrid w:val="0"/>
        </w:rPr>
        <w:t>Laidų (trosų) ir kontaktinių sujungimų būklės tikrinimas atliekamas:</w:t>
      </w:r>
    </w:p>
    <w:p w14:paraId="0D233CB6" w14:textId="77777777" w:rsidR="00025F60" w:rsidRPr="00025F60" w:rsidRDefault="00025F60" w:rsidP="00276A18">
      <w:pPr>
        <w:pStyle w:val="ListParagraph"/>
        <w:numPr>
          <w:ilvl w:val="0"/>
          <w:numId w:val="146"/>
        </w:numPr>
        <w:contextualSpacing/>
        <w:jc w:val="both"/>
        <w:rPr>
          <w:snapToGrid w:val="0"/>
          <w:vanish/>
        </w:rPr>
      </w:pPr>
    </w:p>
    <w:p w14:paraId="7FB1E898" w14:textId="77777777" w:rsidR="00025F60" w:rsidRPr="00025F60" w:rsidRDefault="00025F60" w:rsidP="00276A18">
      <w:pPr>
        <w:pStyle w:val="ListParagraph"/>
        <w:numPr>
          <w:ilvl w:val="0"/>
          <w:numId w:val="146"/>
        </w:numPr>
        <w:contextualSpacing/>
        <w:jc w:val="both"/>
        <w:rPr>
          <w:snapToGrid w:val="0"/>
          <w:vanish/>
        </w:rPr>
      </w:pPr>
    </w:p>
    <w:p w14:paraId="791EF9AB" w14:textId="77777777" w:rsidR="00025F60" w:rsidRPr="00025F60" w:rsidRDefault="00025F60" w:rsidP="00276A18">
      <w:pPr>
        <w:pStyle w:val="ListParagraph"/>
        <w:numPr>
          <w:ilvl w:val="0"/>
          <w:numId w:val="146"/>
        </w:numPr>
        <w:contextualSpacing/>
        <w:jc w:val="both"/>
        <w:rPr>
          <w:snapToGrid w:val="0"/>
          <w:vanish/>
        </w:rPr>
      </w:pPr>
    </w:p>
    <w:p w14:paraId="716F89D3" w14:textId="77777777" w:rsidR="00025F60" w:rsidRPr="00025F60" w:rsidRDefault="00025F60" w:rsidP="00276A18">
      <w:pPr>
        <w:pStyle w:val="ListParagraph"/>
        <w:numPr>
          <w:ilvl w:val="0"/>
          <w:numId w:val="146"/>
        </w:numPr>
        <w:contextualSpacing/>
        <w:jc w:val="both"/>
        <w:rPr>
          <w:snapToGrid w:val="0"/>
          <w:vanish/>
        </w:rPr>
      </w:pPr>
    </w:p>
    <w:p w14:paraId="39D0B768" w14:textId="77777777" w:rsidR="00025F60" w:rsidRPr="00025F60" w:rsidRDefault="00025F60" w:rsidP="00276A18">
      <w:pPr>
        <w:pStyle w:val="ListParagraph"/>
        <w:numPr>
          <w:ilvl w:val="0"/>
          <w:numId w:val="146"/>
        </w:numPr>
        <w:contextualSpacing/>
        <w:jc w:val="both"/>
        <w:rPr>
          <w:snapToGrid w:val="0"/>
          <w:vanish/>
        </w:rPr>
      </w:pPr>
    </w:p>
    <w:p w14:paraId="313E4F53" w14:textId="77777777" w:rsidR="00025F60" w:rsidRPr="00025F60" w:rsidRDefault="00025F60" w:rsidP="00276A18">
      <w:pPr>
        <w:pStyle w:val="ListParagraph"/>
        <w:numPr>
          <w:ilvl w:val="0"/>
          <w:numId w:val="146"/>
        </w:numPr>
        <w:contextualSpacing/>
        <w:jc w:val="both"/>
        <w:rPr>
          <w:snapToGrid w:val="0"/>
          <w:vanish/>
        </w:rPr>
      </w:pPr>
    </w:p>
    <w:p w14:paraId="4CD3EC56" w14:textId="77777777" w:rsidR="00025F60" w:rsidRPr="00025F60" w:rsidRDefault="00025F60" w:rsidP="00276A18">
      <w:pPr>
        <w:pStyle w:val="ListParagraph"/>
        <w:numPr>
          <w:ilvl w:val="0"/>
          <w:numId w:val="146"/>
        </w:numPr>
        <w:contextualSpacing/>
        <w:jc w:val="both"/>
        <w:rPr>
          <w:snapToGrid w:val="0"/>
          <w:vanish/>
        </w:rPr>
      </w:pPr>
    </w:p>
    <w:p w14:paraId="226DFCEA" w14:textId="77777777" w:rsidR="00025F60" w:rsidRPr="00025F60" w:rsidRDefault="00025F60" w:rsidP="00276A18">
      <w:pPr>
        <w:pStyle w:val="ListParagraph"/>
        <w:numPr>
          <w:ilvl w:val="0"/>
          <w:numId w:val="146"/>
        </w:numPr>
        <w:contextualSpacing/>
        <w:jc w:val="both"/>
        <w:rPr>
          <w:snapToGrid w:val="0"/>
          <w:vanish/>
        </w:rPr>
      </w:pPr>
    </w:p>
    <w:p w14:paraId="53292902" w14:textId="77777777" w:rsidR="00025F60" w:rsidRPr="00025F60" w:rsidRDefault="00025F60" w:rsidP="00276A18">
      <w:pPr>
        <w:pStyle w:val="ListParagraph"/>
        <w:numPr>
          <w:ilvl w:val="0"/>
          <w:numId w:val="146"/>
        </w:numPr>
        <w:contextualSpacing/>
        <w:jc w:val="both"/>
        <w:rPr>
          <w:snapToGrid w:val="0"/>
          <w:vanish/>
        </w:rPr>
      </w:pPr>
    </w:p>
    <w:p w14:paraId="2B98E384" w14:textId="77777777" w:rsidR="00025F60" w:rsidRPr="00025F60" w:rsidRDefault="00025F60" w:rsidP="00276A18">
      <w:pPr>
        <w:pStyle w:val="ListParagraph"/>
        <w:numPr>
          <w:ilvl w:val="0"/>
          <w:numId w:val="146"/>
        </w:numPr>
        <w:contextualSpacing/>
        <w:jc w:val="both"/>
        <w:rPr>
          <w:snapToGrid w:val="0"/>
          <w:vanish/>
        </w:rPr>
      </w:pPr>
    </w:p>
    <w:p w14:paraId="4502FBA0" w14:textId="77777777" w:rsidR="00025F60" w:rsidRPr="00025F60" w:rsidRDefault="00025F60" w:rsidP="00276A18">
      <w:pPr>
        <w:pStyle w:val="ListParagraph"/>
        <w:numPr>
          <w:ilvl w:val="0"/>
          <w:numId w:val="146"/>
        </w:numPr>
        <w:contextualSpacing/>
        <w:jc w:val="both"/>
        <w:rPr>
          <w:snapToGrid w:val="0"/>
          <w:vanish/>
        </w:rPr>
      </w:pPr>
    </w:p>
    <w:p w14:paraId="175F45D6" w14:textId="77777777" w:rsidR="00025F60" w:rsidRPr="00025F60" w:rsidRDefault="00025F60" w:rsidP="00276A18">
      <w:pPr>
        <w:pStyle w:val="ListParagraph"/>
        <w:numPr>
          <w:ilvl w:val="0"/>
          <w:numId w:val="146"/>
        </w:numPr>
        <w:contextualSpacing/>
        <w:jc w:val="both"/>
        <w:rPr>
          <w:snapToGrid w:val="0"/>
          <w:vanish/>
        </w:rPr>
      </w:pPr>
    </w:p>
    <w:p w14:paraId="4A8E716E" w14:textId="77777777" w:rsidR="00025F60" w:rsidRPr="00025F60" w:rsidRDefault="00025F60" w:rsidP="00276A18">
      <w:pPr>
        <w:pStyle w:val="ListParagraph"/>
        <w:numPr>
          <w:ilvl w:val="0"/>
          <w:numId w:val="146"/>
        </w:numPr>
        <w:contextualSpacing/>
        <w:jc w:val="both"/>
        <w:rPr>
          <w:snapToGrid w:val="0"/>
          <w:vanish/>
        </w:rPr>
      </w:pPr>
    </w:p>
    <w:p w14:paraId="50C96EC0" w14:textId="77777777" w:rsidR="00025F60" w:rsidRPr="00025F60" w:rsidRDefault="00025F60" w:rsidP="00276A18">
      <w:pPr>
        <w:pStyle w:val="ListParagraph"/>
        <w:numPr>
          <w:ilvl w:val="0"/>
          <w:numId w:val="146"/>
        </w:numPr>
        <w:contextualSpacing/>
        <w:jc w:val="both"/>
        <w:rPr>
          <w:snapToGrid w:val="0"/>
          <w:vanish/>
        </w:rPr>
      </w:pPr>
    </w:p>
    <w:p w14:paraId="5C0EA0FA" w14:textId="77777777" w:rsidR="00025F60" w:rsidRPr="00025F60" w:rsidRDefault="00025F60" w:rsidP="00276A18">
      <w:pPr>
        <w:pStyle w:val="ListParagraph"/>
        <w:numPr>
          <w:ilvl w:val="0"/>
          <w:numId w:val="146"/>
        </w:numPr>
        <w:contextualSpacing/>
        <w:jc w:val="both"/>
        <w:rPr>
          <w:snapToGrid w:val="0"/>
          <w:vanish/>
        </w:rPr>
      </w:pPr>
    </w:p>
    <w:p w14:paraId="68D48A76" w14:textId="77777777" w:rsidR="00025F60" w:rsidRPr="00025F60" w:rsidRDefault="00025F60" w:rsidP="00276A18">
      <w:pPr>
        <w:pStyle w:val="ListParagraph"/>
        <w:numPr>
          <w:ilvl w:val="0"/>
          <w:numId w:val="146"/>
        </w:numPr>
        <w:contextualSpacing/>
        <w:jc w:val="both"/>
        <w:rPr>
          <w:snapToGrid w:val="0"/>
          <w:vanish/>
        </w:rPr>
      </w:pPr>
    </w:p>
    <w:p w14:paraId="2D3A2787" w14:textId="77777777" w:rsidR="00025F60" w:rsidRPr="00025F60" w:rsidRDefault="00025F60" w:rsidP="00276A18">
      <w:pPr>
        <w:pStyle w:val="ListParagraph"/>
        <w:numPr>
          <w:ilvl w:val="0"/>
          <w:numId w:val="146"/>
        </w:numPr>
        <w:contextualSpacing/>
        <w:jc w:val="both"/>
        <w:rPr>
          <w:snapToGrid w:val="0"/>
          <w:vanish/>
        </w:rPr>
      </w:pPr>
    </w:p>
    <w:p w14:paraId="6A39CBCA" w14:textId="77777777" w:rsidR="00025F60" w:rsidRPr="00025F60" w:rsidRDefault="00025F60" w:rsidP="00276A18">
      <w:pPr>
        <w:pStyle w:val="ListParagraph"/>
        <w:numPr>
          <w:ilvl w:val="0"/>
          <w:numId w:val="146"/>
        </w:numPr>
        <w:contextualSpacing/>
        <w:jc w:val="both"/>
        <w:rPr>
          <w:snapToGrid w:val="0"/>
          <w:vanish/>
        </w:rPr>
      </w:pPr>
    </w:p>
    <w:p w14:paraId="68ACF5F6" w14:textId="77777777" w:rsidR="00025F60" w:rsidRPr="00025F60" w:rsidRDefault="00025F60" w:rsidP="00276A18">
      <w:pPr>
        <w:pStyle w:val="ListParagraph"/>
        <w:numPr>
          <w:ilvl w:val="0"/>
          <w:numId w:val="146"/>
        </w:numPr>
        <w:contextualSpacing/>
        <w:jc w:val="both"/>
        <w:rPr>
          <w:snapToGrid w:val="0"/>
          <w:vanish/>
        </w:rPr>
      </w:pPr>
    </w:p>
    <w:p w14:paraId="0CDE2E2F" w14:textId="77777777" w:rsidR="00025F60" w:rsidRPr="00025F60" w:rsidRDefault="00025F60" w:rsidP="00276A18">
      <w:pPr>
        <w:pStyle w:val="ListParagraph"/>
        <w:numPr>
          <w:ilvl w:val="0"/>
          <w:numId w:val="146"/>
        </w:numPr>
        <w:contextualSpacing/>
        <w:jc w:val="both"/>
        <w:rPr>
          <w:snapToGrid w:val="0"/>
          <w:vanish/>
        </w:rPr>
      </w:pPr>
    </w:p>
    <w:p w14:paraId="52E1A2CB" w14:textId="77777777" w:rsidR="00025F60" w:rsidRPr="00025F60" w:rsidRDefault="00025F60" w:rsidP="00276A18">
      <w:pPr>
        <w:pStyle w:val="ListParagraph"/>
        <w:numPr>
          <w:ilvl w:val="0"/>
          <w:numId w:val="146"/>
        </w:numPr>
        <w:contextualSpacing/>
        <w:jc w:val="both"/>
        <w:rPr>
          <w:snapToGrid w:val="0"/>
          <w:vanish/>
        </w:rPr>
      </w:pPr>
    </w:p>
    <w:p w14:paraId="6B1DD7B2" w14:textId="77777777" w:rsidR="00025F60" w:rsidRPr="00025F60" w:rsidRDefault="00025F60" w:rsidP="00276A18">
      <w:pPr>
        <w:pStyle w:val="ListParagraph"/>
        <w:numPr>
          <w:ilvl w:val="0"/>
          <w:numId w:val="146"/>
        </w:numPr>
        <w:contextualSpacing/>
        <w:jc w:val="both"/>
        <w:rPr>
          <w:snapToGrid w:val="0"/>
          <w:vanish/>
        </w:rPr>
      </w:pPr>
    </w:p>
    <w:p w14:paraId="67BB5C38" w14:textId="77777777" w:rsidR="00025F60" w:rsidRPr="00025F60" w:rsidRDefault="00025F60" w:rsidP="00276A18">
      <w:pPr>
        <w:pStyle w:val="ListParagraph"/>
        <w:numPr>
          <w:ilvl w:val="0"/>
          <w:numId w:val="146"/>
        </w:numPr>
        <w:contextualSpacing/>
        <w:jc w:val="both"/>
        <w:rPr>
          <w:snapToGrid w:val="0"/>
          <w:vanish/>
        </w:rPr>
      </w:pPr>
    </w:p>
    <w:p w14:paraId="070E64D0" w14:textId="77777777" w:rsidR="00025F60" w:rsidRPr="00025F60" w:rsidRDefault="00025F60" w:rsidP="00276A18">
      <w:pPr>
        <w:pStyle w:val="ListParagraph"/>
        <w:numPr>
          <w:ilvl w:val="0"/>
          <w:numId w:val="146"/>
        </w:numPr>
        <w:contextualSpacing/>
        <w:jc w:val="both"/>
        <w:rPr>
          <w:snapToGrid w:val="0"/>
          <w:vanish/>
        </w:rPr>
      </w:pPr>
    </w:p>
    <w:p w14:paraId="426FA15C" w14:textId="77777777" w:rsidR="00025F60" w:rsidRPr="00025F60" w:rsidRDefault="00025F60" w:rsidP="00276A18">
      <w:pPr>
        <w:pStyle w:val="ListParagraph"/>
        <w:numPr>
          <w:ilvl w:val="0"/>
          <w:numId w:val="146"/>
        </w:numPr>
        <w:contextualSpacing/>
        <w:jc w:val="both"/>
        <w:rPr>
          <w:snapToGrid w:val="0"/>
          <w:vanish/>
        </w:rPr>
      </w:pPr>
    </w:p>
    <w:p w14:paraId="17A41C9B" w14:textId="77777777" w:rsidR="00025F60" w:rsidRPr="00025F60" w:rsidRDefault="00025F60" w:rsidP="00276A18">
      <w:pPr>
        <w:pStyle w:val="ListParagraph"/>
        <w:numPr>
          <w:ilvl w:val="0"/>
          <w:numId w:val="146"/>
        </w:numPr>
        <w:contextualSpacing/>
        <w:jc w:val="both"/>
        <w:rPr>
          <w:snapToGrid w:val="0"/>
          <w:vanish/>
        </w:rPr>
      </w:pPr>
    </w:p>
    <w:p w14:paraId="694241CF" w14:textId="77777777" w:rsidR="00025F60" w:rsidRPr="00025F60" w:rsidRDefault="00025F60" w:rsidP="00276A18">
      <w:pPr>
        <w:pStyle w:val="ListParagraph"/>
        <w:numPr>
          <w:ilvl w:val="0"/>
          <w:numId w:val="146"/>
        </w:numPr>
        <w:contextualSpacing/>
        <w:jc w:val="both"/>
        <w:rPr>
          <w:snapToGrid w:val="0"/>
          <w:vanish/>
        </w:rPr>
      </w:pPr>
    </w:p>
    <w:p w14:paraId="0F812A9D" w14:textId="77777777" w:rsidR="00025F60" w:rsidRPr="00025F60" w:rsidRDefault="00025F60" w:rsidP="00276A18">
      <w:pPr>
        <w:pStyle w:val="ListParagraph"/>
        <w:numPr>
          <w:ilvl w:val="0"/>
          <w:numId w:val="146"/>
        </w:numPr>
        <w:contextualSpacing/>
        <w:jc w:val="both"/>
        <w:rPr>
          <w:snapToGrid w:val="0"/>
          <w:vanish/>
        </w:rPr>
      </w:pPr>
    </w:p>
    <w:p w14:paraId="359F4748" w14:textId="77777777" w:rsidR="00025F60" w:rsidRPr="00025F60" w:rsidRDefault="00025F60" w:rsidP="00276A18">
      <w:pPr>
        <w:pStyle w:val="ListParagraph"/>
        <w:numPr>
          <w:ilvl w:val="0"/>
          <w:numId w:val="146"/>
        </w:numPr>
        <w:contextualSpacing/>
        <w:jc w:val="both"/>
        <w:rPr>
          <w:snapToGrid w:val="0"/>
          <w:vanish/>
        </w:rPr>
      </w:pPr>
    </w:p>
    <w:p w14:paraId="1D6F9597" w14:textId="77777777" w:rsidR="00025F60" w:rsidRPr="00025F60" w:rsidRDefault="00025F60" w:rsidP="00276A18">
      <w:pPr>
        <w:pStyle w:val="ListParagraph"/>
        <w:numPr>
          <w:ilvl w:val="0"/>
          <w:numId w:val="146"/>
        </w:numPr>
        <w:contextualSpacing/>
        <w:jc w:val="both"/>
        <w:rPr>
          <w:snapToGrid w:val="0"/>
          <w:vanish/>
        </w:rPr>
      </w:pPr>
    </w:p>
    <w:p w14:paraId="5FE13A15" w14:textId="77777777" w:rsidR="00025F60" w:rsidRPr="00025F60" w:rsidRDefault="00025F60" w:rsidP="00276A18">
      <w:pPr>
        <w:pStyle w:val="ListParagraph"/>
        <w:numPr>
          <w:ilvl w:val="0"/>
          <w:numId w:val="146"/>
        </w:numPr>
        <w:contextualSpacing/>
        <w:jc w:val="both"/>
        <w:rPr>
          <w:snapToGrid w:val="0"/>
          <w:vanish/>
        </w:rPr>
      </w:pPr>
    </w:p>
    <w:p w14:paraId="2656EFEC" w14:textId="77777777" w:rsidR="00025F60" w:rsidRPr="00025F60" w:rsidRDefault="00025F60" w:rsidP="00276A18">
      <w:pPr>
        <w:pStyle w:val="ListParagraph"/>
        <w:numPr>
          <w:ilvl w:val="0"/>
          <w:numId w:val="146"/>
        </w:numPr>
        <w:contextualSpacing/>
        <w:jc w:val="both"/>
        <w:rPr>
          <w:snapToGrid w:val="0"/>
          <w:vanish/>
        </w:rPr>
      </w:pPr>
    </w:p>
    <w:p w14:paraId="3A0A632A" w14:textId="77777777" w:rsidR="00025F60" w:rsidRPr="00025F60" w:rsidRDefault="00025F60" w:rsidP="00276A18">
      <w:pPr>
        <w:pStyle w:val="ListParagraph"/>
        <w:numPr>
          <w:ilvl w:val="0"/>
          <w:numId w:val="146"/>
        </w:numPr>
        <w:contextualSpacing/>
        <w:jc w:val="both"/>
        <w:rPr>
          <w:snapToGrid w:val="0"/>
          <w:vanish/>
        </w:rPr>
      </w:pPr>
    </w:p>
    <w:p w14:paraId="646B299D" w14:textId="77777777" w:rsidR="00025F60" w:rsidRPr="00025F60" w:rsidRDefault="00025F60" w:rsidP="00276A18">
      <w:pPr>
        <w:pStyle w:val="ListParagraph"/>
        <w:numPr>
          <w:ilvl w:val="0"/>
          <w:numId w:val="146"/>
        </w:numPr>
        <w:contextualSpacing/>
        <w:jc w:val="both"/>
        <w:rPr>
          <w:snapToGrid w:val="0"/>
          <w:vanish/>
        </w:rPr>
      </w:pPr>
    </w:p>
    <w:p w14:paraId="6A91AE18" w14:textId="77777777" w:rsidR="00025F60" w:rsidRPr="00025F60" w:rsidRDefault="00025F60" w:rsidP="00276A18">
      <w:pPr>
        <w:pStyle w:val="ListParagraph"/>
        <w:numPr>
          <w:ilvl w:val="0"/>
          <w:numId w:val="146"/>
        </w:numPr>
        <w:contextualSpacing/>
        <w:jc w:val="both"/>
        <w:rPr>
          <w:snapToGrid w:val="0"/>
          <w:vanish/>
        </w:rPr>
      </w:pPr>
    </w:p>
    <w:p w14:paraId="72E4024D" w14:textId="77777777" w:rsidR="00025F60" w:rsidRPr="00025F60" w:rsidRDefault="00025F60" w:rsidP="00276A18">
      <w:pPr>
        <w:pStyle w:val="ListParagraph"/>
        <w:numPr>
          <w:ilvl w:val="0"/>
          <w:numId w:val="146"/>
        </w:numPr>
        <w:contextualSpacing/>
        <w:jc w:val="both"/>
        <w:rPr>
          <w:snapToGrid w:val="0"/>
          <w:vanish/>
        </w:rPr>
      </w:pPr>
    </w:p>
    <w:p w14:paraId="1C9AEAE5" w14:textId="77777777" w:rsidR="00025F60" w:rsidRPr="00025F60" w:rsidRDefault="00025F60" w:rsidP="00276A18">
      <w:pPr>
        <w:pStyle w:val="ListParagraph"/>
        <w:numPr>
          <w:ilvl w:val="0"/>
          <w:numId w:val="146"/>
        </w:numPr>
        <w:contextualSpacing/>
        <w:jc w:val="both"/>
        <w:rPr>
          <w:snapToGrid w:val="0"/>
          <w:vanish/>
        </w:rPr>
      </w:pPr>
    </w:p>
    <w:p w14:paraId="627E258A" w14:textId="77777777" w:rsidR="00025F60" w:rsidRPr="00025F60" w:rsidRDefault="00025F60" w:rsidP="00276A18">
      <w:pPr>
        <w:pStyle w:val="ListParagraph"/>
        <w:numPr>
          <w:ilvl w:val="0"/>
          <w:numId w:val="146"/>
        </w:numPr>
        <w:contextualSpacing/>
        <w:jc w:val="both"/>
        <w:rPr>
          <w:snapToGrid w:val="0"/>
          <w:vanish/>
        </w:rPr>
      </w:pPr>
    </w:p>
    <w:p w14:paraId="02D46DFA" w14:textId="77777777" w:rsidR="00025F60" w:rsidRPr="00025F60" w:rsidRDefault="00025F60" w:rsidP="00276A18">
      <w:pPr>
        <w:pStyle w:val="ListParagraph"/>
        <w:numPr>
          <w:ilvl w:val="0"/>
          <w:numId w:val="146"/>
        </w:numPr>
        <w:contextualSpacing/>
        <w:jc w:val="both"/>
        <w:rPr>
          <w:snapToGrid w:val="0"/>
          <w:vanish/>
        </w:rPr>
      </w:pPr>
    </w:p>
    <w:p w14:paraId="4E2F1386" w14:textId="77777777" w:rsidR="00025F60" w:rsidRPr="00025F60" w:rsidRDefault="00025F60" w:rsidP="00276A18">
      <w:pPr>
        <w:pStyle w:val="ListParagraph"/>
        <w:numPr>
          <w:ilvl w:val="0"/>
          <w:numId w:val="146"/>
        </w:numPr>
        <w:contextualSpacing/>
        <w:jc w:val="both"/>
        <w:rPr>
          <w:snapToGrid w:val="0"/>
          <w:vanish/>
        </w:rPr>
      </w:pPr>
    </w:p>
    <w:p w14:paraId="2DE05907" w14:textId="77777777" w:rsidR="00025F60" w:rsidRPr="00025F60" w:rsidRDefault="00025F60" w:rsidP="00276A18">
      <w:pPr>
        <w:pStyle w:val="ListParagraph"/>
        <w:numPr>
          <w:ilvl w:val="0"/>
          <w:numId w:val="146"/>
        </w:numPr>
        <w:contextualSpacing/>
        <w:jc w:val="both"/>
        <w:rPr>
          <w:snapToGrid w:val="0"/>
          <w:vanish/>
        </w:rPr>
      </w:pPr>
    </w:p>
    <w:p w14:paraId="0BFBFDBA" w14:textId="77777777" w:rsidR="00025F60" w:rsidRPr="00025F60" w:rsidRDefault="00025F60" w:rsidP="00276A18">
      <w:pPr>
        <w:pStyle w:val="ListParagraph"/>
        <w:numPr>
          <w:ilvl w:val="0"/>
          <w:numId w:val="146"/>
        </w:numPr>
        <w:contextualSpacing/>
        <w:jc w:val="both"/>
        <w:rPr>
          <w:snapToGrid w:val="0"/>
          <w:vanish/>
        </w:rPr>
      </w:pPr>
    </w:p>
    <w:p w14:paraId="352C5F6D" w14:textId="77777777" w:rsidR="00025F60" w:rsidRPr="00025F60" w:rsidRDefault="00025F60" w:rsidP="00276A18">
      <w:pPr>
        <w:pStyle w:val="ListParagraph"/>
        <w:numPr>
          <w:ilvl w:val="0"/>
          <w:numId w:val="146"/>
        </w:numPr>
        <w:contextualSpacing/>
        <w:jc w:val="both"/>
        <w:rPr>
          <w:snapToGrid w:val="0"/>
          <w:vanish/>
        </w:rPr>
      </w:pPr>
    </w:p>
    <w:p w14:paraId="2DB3B876" w14:textId="77777777" w:rsidR="00025F60" w:rsidRPr="00025F60" w:rsidRDefault="00025F60" w:rsidP="00276A18">
      <w:pPr>
        <w:pStyle w:val="ListParagraph"/>
        <w:numPr>
          <w:ilvl w:val="0"/>
          <w:numId w:val="146"/>
        </w:numPr>
        <w:contextualSpacing/>
        <w:jc w:val="both"/>
        <w:rPr>
          <w:snapToGrid w:val="0"/>
          <w:vanish/>
        </w:rPr>
      </w:pPr>
    </w:p>
    <w:p w14:paraId="56FE2172" w14:textId="77777777" w:rsidR="00025F60" w:rsidRPr="00025F60" w:rsidRDefault="00025F60" w:rsidP="00276A18">
      <w:pPr>
        <w:pStyle w:val="ListParagraph"/>
        <w:numPr>
          <w:ilvl w:val="0"/>
          <w:numId w:val="146"/>
        </w:numPr>
        <w:contextualSpacing/>
        <w:jc w:val="both"/>
        <w:rPr>
          <w:snapToGrid w:val="0"/>
          <w:vanish/>
        </w:rPr>
      </w:pPr>
    </w:p>
    <w:p w14:paraId="710D6E84" w14:textId="77777777" w:rsidR="00025F60" w:rsidRPr="00025F60" w:rsidRDefault="00025F60" w:rsidP="00276A18">
      <w:pPr>
        <w:pStyle w:val="ListParagraph"/>
        <w:numPr>
          <w:ilvl w:val="0"/>
          <w:numId w:val="146"/>
        </w:numPr>
        <w:contextualSpacing/>
        <w:jc w:val="both"/>
        <w:rPr>
          <w:snapToGrid w:val="0"/>
          <w:vanish/>
        </w:rPr>
      </w:pPr>
    </w:p>
    <w:p w14:paraId="118FABC0" w14:textId="77777777" w:rsidR="00025F60" w:rsidRPr="00025F60" w:rsidRDefault="00025F60" w:rsidP="00276A18">
      <w:pPr>
        <w:pStyle w:val="ListParagraph"/>
        <w:numPr>
          <w:ilvl w:val="0"/>
          <w:numId w:val="146"/>
        </w:numPr>
        <w:contextualSpacing/>
        <w:jc w:val="both"/>
        <w:rPr>
          <w:snapToGrid w:val="0"/>
          <w:vanish/>
        </w:rPr>
      </w:pPr>
    </w:p>
    <w:p w14:paraId="112B9A9E" w14:textId="77777777" w:rsidR="00025F60" w:rsidRPr="00025F60" w:rsidRDefault="00025F60" w:rsidP="00276A18">
      <w:pPr>
        <w:pStyle w:val="ListParagraph"/>
        <w:numPr>
          <w:ilvl w:val="0"/>
          <w:numId w:val="146"/>
        </w:numPr>
        <w:contextualSpacing/>
        <w:jc w:val="both"/>
        <w:rPr>
          <w:snapToGrid w:val="0"/>
          <w:vanish/>
        </w:rPr>
      </w:pPr>
    </w:p>
    <w:p w14:paraId="6EE3D4EF" w14:textId="77777777" w:rsidR="00025F60" w:rsidRPr="00025F60" w:rsidRDefault="00025F60" w:rsidP="00276A18">
      <w:pPr>
        <w:pStyle w:val="ListParagraph"/>
        <w:numPr>
          <w:ilvl w:val="0"/>
          <w:numId w:val="146"/>
        </w:numPr>
        <w:contextualSpacing/>
        <w:jc w:val="both"/>
        <w:rPr>
          <w:snapToGrid w:val="0"/>
          <w:vanish/>
        </w:rPr>
      </w:pPr>
    </w:p>
    <w:p w14:paraId="2891BD9C" w14:textId="77777777" w:rsidR="00025F60" w:rsidRPr="00025F60" w:rsidRDefault="00025F60" w:rsidP="00276A18">
      <w:pPr>
        <w:pStyle w:val="ListParagraph"/>
        <w:numPr>
          <w:ilvl w:val="0"/>
          <w:numId w:val="146"/>
        </w:numPr>
        <w:contextualSpacing/>
        <w:jc w:val="both"/>
        <w:rPr>
          <w:snapToGrid w:val="0"/>
          <w:vanish/>
        </w:rPr>
      </w:pPr>
    </w:p>
    <w:p w14:paraId="49723D16" w14:textId="77777777" w:rsidR="00025F60" w:rsidRPr="00025F60" w:rsidRDefault="00025F60" w:rsidP="00276A18">
      <w:pPr>
        <w:pStyle w:val="ListParagraph"/>
        <w:numPr>
          <w:ilvl w:val="0"/>
          <w:numId w:val="146"/>
        </w:numPr>
        <w:contextualSpacing/>
        <w:jc w:val="both"/>
        <w:rPr>
          <w:snapToGrid w:val="0"/>
          <w:vanish/>
        </w:rPr>
      </w:pPr>
    </w:p>
    <w:p w14:paraId="5B73C557" w14:textId="77777777" w:rsidR="00025F60" w:rsidRPr="00025F60" w:rsidRDefault="00025F60" w:rsidP="00276A18">
      <w:pPr>
        <w:pStyle w:val="ListParagraph"/>
        <w:numPr>
          <w:ilvl w:val="0"/>
          <w:numId w:val="146"/>
        </w:numPr>
        <w:contextualSpacing/>
        <w:jc w:val="both"/>
        <w:rPr>
          <w:snapToGrid w:val="0"/>
          <w:vanish/>
        </w:rPr>
      </w:pPr>
    </w:p>
    <w:p w14:paraId="10036342" w14:textId="77777777" w:rsidR="00025F60" w:rsidRPr="00025F60" w:rsidRDefault="00025F60" w:rsidP="00276A18">
      <w:pPr>
        <w:pStyle w:val="ListParagraph"/>
        <w:numPr>
          <w:ilvl w:val="0"/>
          <w:numId w:val="146"/>
        </w:numPr>
        <w:contextualSpacing/>
        <w:jc w:val="both"/>
        <w:rPr>
          <w:snapToGrid w:val="0"/>
          <w:vanish/>
        </w:rPr>
      </w:pPr>
    </w:p>
    <w:p w14:paraId="3BED1048" w14:textId="77777777" w:rsidR="00025F60" w:rsidRPr="00025F60" w:rsidRDefault="00025F60" w:rsidP="00276A18">
      <w:pPr>
        <w:pStyle w:val="ListParagraph"/>
        <w:numPr>
          <w:ilvl w:val="0"/>
          <w:numId w:val="146"/>
        </w:numPr>
        <w:contextualSpacing/>
        <w:jc w:val="both"/>
        <w:rPr>
          <w:snapToGrid w:val="0"/>
          <w:vanish/>
        </w:rPr>
      </w:pPr>
    </w:p>
    <w:p w14:paraId="733DF9BA" w14:textId="77777777" w:rsidR="00025F60" w:rsidRPr="00025F60" w:rsidRDefault="00025F60" w:rsidP="00276A18">
      <w:pPr>
        <w:pStyle w:val="ListParagraph"/>
        <w:numPr>
          <w:ilvl w:val="0"/>
          <w:numId w:val="146"/>
        </w:numPr>
        <w:contextualSpacing/>
        <w:jc w:val="both"/>
        <w:rPr>
          <w:snapToGrid w:val="0"/>
          <w:vanish/>
        </w:rPr>
      </w:pPr>
    </w:p>
    <w:p w14:paraId="0922F527" w14:textId="77777777" w:rsidR="00025F60" w:rsidRPr="00025F60" w:rsidRDefault="00025F60" w:rsidP="00276A18">
      <w:pPr>
        <w:pStyle w:val="ListParagraph"/>
        <w:numPr>
          <w:ilvl w:val="0"/>
          <w:numId w:val="146"/>
        </w:numPr>
        <w:contextualSpacing/>
        <w:jc w:val="both"/>
        <w:rPr>
          <w:snapToGrid w:val="0"/>
          <w:vanish/>
        </w:rPr>
      </w:pPr>
    </w:p>
    <w:p w14:paraId="77674CA7" w14:textId="77777777" w:rsidR="00025F60" w:rsidRPr="00025F60" w:rsidRDefault="00025F60" w:rsidP="00276A18">
      <w:pPr>
        <w:pStyle w:val="ListParagraph"/>
        <w:numPr>
          <w:ilvl w:val="0"/>
          <w:numId w:val="146"/>
        </w:numPr>
        <w:contextualSpacing/>
        <w:jc w:val="both"/>
        <w:rPr>
          <w:snapToGrid w:val="0"/>
          <w:vanish/>
        </w:rPr>
      </w:pPr>
    </w:p>
    <w:p w14:paraId="551EAB10" w14:textId="77777777" w:rsidR="00025F60" w:rsidRPr="00025F60" w:rsidRDefault="00025F60" w:rsidP="00276A18">
      <w:pPr>
        <w:pStyle w:val="ListParagraph"/>
        <w:numPr>
          <w:ilvl w:val="0"/>
          <w:numId w:val="146"/>
        </w:numPr>
        <w:contextualSpacing/>
        <w:jc w:val="both"/>
        <w:rPr>
          <w:snapToGrid w:val="0"/>
          <w:vanish/>
        </w:rPr>
      </w:pPr>
    </w:p>
    <w:p w14:paraId="44ACF830" w14:textId="77777777" w:rsidR="00025F60" w:rsidRPr="00025F60" w:rsidRDefault="00025F60" w:rsidP="00276A18">
      <w:pPr>
        <w:pStyle w:val="ListParagraph"/>
        <w:numPr>
          <w:ilvl w:val="0"/>
          <w:numId w:val="146"/>
        </w:numPr>
        <w:contextualSpacing/>
        <w:jc w:val="both"/>
        <w:rPr>
          <w:snapToGrid w:val="0"/>
          <w:vanish/>
        </w:rPr>
      </w:pPr>
    </w:p>
    <w:p w14:paraId="139FF8AE" w14:textId="77777777" w:rsidR="00025F60" w:rsidRPr="00025F60" w:rsidRDefault="00025F60" w:rsidP="00276A18">
      <w:pPr>
        <w:pStyle w:val="ListParagraph"/>
        <w:numPr>
          <w:ilvl w:val="0"/>
          <w:numId w:val="146"/>
        </w:numPr>
        <w:contextualSpacing/>
        <w:jc w:val="both"/>
        <w:rPr>
          <w:snapToGrid w:val="0"/>
          <w:vanish/>
        </w:rPr>
      </w:pPr>
    </w:p>
    <w:p w14:paraId="47805303" w14:textId="77777777" w:rsidR="00025F60" w:rsidRPr="00025F60" w:rsidRDefault="00025F60" w:rsidP="00276A18">
      <w:pPr>
        <w:pStyle w:val="ListParagraph"/>
        <w:numPr>
          <w:ilvl w:val="0"/>
          <w:numId w:val="146"/>
        </w:numPr>
        <w:contextualSpacing/>
        <w:jc w:val="both"/>
        <w:rPr>
          <w:snapToGrid w:val="0"/>
          <w:vanish/>
        </w:rPr>
      </w:pPr>
    </w:p>
    <w:p w14:paraId="33F99E4B" w14:textId="77777777" w:rsidR="00025F60" w:rsidRPr="00025F60" w:rsidRDefault="00025F60" w:rsidP="00276A18">
      <w:pPr>
        <w:pStyle w:val="ListParagraph"/>
        <w:numPr>
          <w:ilvl w:val="0"/>
          <w:numId w:val="146"/>
        </w:numPr>
        <w:contextualSpacing/>
        <w:jc w:val="both"/>
        <w:rPr>
          <w:snapToGrid w:val="0"/>
          <w:vanish/>
        </w:rPr>
      </w:pPr>
    </w:p>
    <w:p w14:paraId="7E42A4AA" w14:textId="77777777" w:rsidR="00025F60" w:rsidRPr="00025F60" w:rsidRDefault="00025F60" w:rsidP="00276A18">
      <w:pPr>
        <w:pStyle w:val="ListParagraph"/>
        <w:numPr>
          <w:ilvl w:val="0"/>
          <w:numId w:val="146"/>
        </w:numPr>
        <w:contextualSpacing/>
        <w:jc w:val="both"/>
        <w:rPr>
          <w:snapToGrid w:val="0"/>
          <w:vanish/>
        </w:rPr>
      </w:pPr>
    </w:p>
    <w:p w14:paraId="5F042E10" w14:textId="77777777" w:rsidR="00025F60" w:rsidRPr="00025F60" w:rsidRDefault="00025F60" w:rsidP="00276A18">
      <w:pPr>
        <w:pStyle w:val="ListParagraph"/>
        <w:numPr>
          <w:ilvl w:val="0"/>
          <w:numId w:val="146"/>
        </w:numPr>
        <w:contextualSpacing/>
        <w:jc w:val="both"/>
        <w:rPr>
          <w:snapToGrid w:val="0"/>
          <w:vanish/>
        </w:rPr>
      </w:pPr>
    </w:p>
    <w:p w14:paraId="35EBB1F8" w14:textId="77777777" w:rsidR="00025F60" w:rsidRPr="00025F60" w:rsidRDefault="00025F60" w:rsidP="00276A18">
      <w:pPr>
        <w:pStyle w:val="ListParagraph"/>
        <w:numPr>
          <w:ilvl w:val="0"/>
          <w:numId w:val="146"/>
        </w:numPr>
        <w:contextualSpacing/>
        <w:jc w:val="both"/>
        <w:rPr>
          <w:snapToGrid w:val="0"/>
          <w:vanish/>
        </w:rPr>
      </w:pPr>
    </w:p>
    <w:p w14:paraId="4EC25B6B" w14:textId="77777777" w:rsidR="00025F60" w:rsidRPr="00025F60" w:rsidRDefault="00025F60" w:rsidP="00276A18">
      <w:pPr>
        <w:pStyle w:val="ListParagraph"/>
        <w:numPr>
          <w:ilvl w:val="0"/>
          <w:numId w:val="146"/>
        </w:numPr>
        <w:contextualSpacing/>
        <w:jc w:val="both"/>
        <w:rPr>
          <w:snapToGrid w:val="0"/>
          <w:vanish/>
        </w:rPr>
      </w:pPr>
    </w:p>
    <w:p w14:paraId="7947EA46" w14:textId="77777777" w:rsidR="00025F60" w:rsidRPr="00025F60" w:rsidRDefault="00025F60" w:rsidP="00276A18">
      <w:pPr>
        <w:pStyle w:val="ListParagraph"/>
        <w:numPr>
          <w:ilvl w:val="0"/>
          <w:numId w:val="146"/>
        </w:numPr>
        <w:contextualSpacing/>
        <w:jc w:val="both"/>
        <w:rPr>
          <w:snapToGrid w:val="0"/>
          <w:vanish/>
        </w:rPr>
      </w:pPr>
    </w:p>
    <w:p w14:paraId="56435DDF" w14:textId="77777777" w:rsidR="00025F60" w:rsidRPr="00025F60" w:rsidRDefault="00025F60" w:rsidP="00276A18">
      <w:pPr>
        <w:pStyle w:val="ListParagraph"/>
        <w:numPr>
          <w:ilvl w:val="0"/>
          <w:numId w:val="146"/>
        </w:numPr>
        <w:contextualSpacing/>
        <w:jc w:val="both"/>
        <w:rPr>
          <w:snapToGrid w:val="0"/>
          <w:vanish/>
        </w:rPr>
      </w:pPr>
    </w:p>
    <w:p w14:paraId="33A6CA19" w14:textId="77777777" w:rsidR="00025F60" w:rsidRPr="00025F60" w:rsidRDefault="00025F60" w:rsidP="00276A18">
      <w:pPr>
        <w:pStyle w:val="ListParagraph"/>
        <w:numPr>
          <w:ilvl w:val="0"/>
          <w:numId w:val="146"/>
        </w:numPr>
        <w:contextualSpacing/>
        <w:jc w:val="both"/>
        <w:rPr>
          <w:snapToGrid w:val="0"/>
          <w:vanish/>
        </w:rPr>
      </w:pPr>
    </w:p>
    <w:p w14:paraId="4F1A332E" w14:textId="77777777" w:rsidR="00025F60" w:rsidRPr="00025F60" w:rsidRDefault="00025F60" w:rsidP="00276A18">
      <w:pPr>
        <w:pStyle w:val="ListParagraph"/>
        <w:numPr>
          <w:ilvl w:val="0"/>
          <w:numId w:val="146"/>
        </w:numPr>
        <w:contextualSpacing/>
        <w:jc w:val="both"/>
        <w:rPr>
          <w:snapToGrid w:val="0"/>
          <w:vanish/>
        </w:rPr>
      </w:pPr>
    </w:p>
    <w:p w14:paraId="60B7F883" w14:textId="77777777" w:rsidR="00025F60" w:rsidRPr="00025F60" w:rsidRDefault="00025F60" w:rsidP="00276A18">
      <w:pPr>
        <w:pStyle w:val="ListParagraph"/>
        <w:numPr>
          <w:ilvl w:val="0"/>
          <w:numId w:val="146"/>
        </w:numPr>
        <w:contextualSpacing/>
        <w:jc w:val="both"/>
        <w:rPr>
          <w:snapToGrid w:val="0"/>
          <w:vanish/>
        </w:rPr>
      </w:pPr>
    </w:p>
    <w:p w14:paraId="15C95133" w14:textId="77777777" w:rsidR="00025F60" w:rsidRPr="00025F60" w:rsidRDefault="00025F60" w:rsidP="00276A18">
      <w:pPr>
        <w:pStyle w:val="ListParagraph"/>
        <w:numPr>
          <w:ilvl w:val="0"/>
          <w:numId w:val="146"/>
        </w:numPr>
        <w:contextualSpacing/>
        <w:jc w:val="both"/>
        <w:rPr>
          <w:snapToGrid w:val="0"/>
          <w:vanish/>
        </w:rPr>
      </w:pPr>
    </w:p>
    <w:p w14:paraId="248EE44F" w14:textId="77777777" w:rsidR="00025F60" w:rsidRPr="00025F60" w:rsidRDefault="00025F60" w:rsidP="00276A18">
      <w:pPr>
        <w:pStyle w:val="ListParagraph"/>
        <w:numPr>
          <w:ilvl w:val="0"/>
          <w:numId w:val="146"/>
        </w:numPr>
        <w:contextualSpacing/>
        <w:jc w:val="both"/>
        <w:rPr>
          <w:snapToGrid w:val="0"/>
          <w:vanish/>
        </w:rPr>
      </w:pPr>
    </w:p>
    <w:p w14:paraId="68C1D634" w14:textId="77777777" w:rsidR="00025F60" w:rsidRPr="00025F60" w:rsidRDefault="00025F60" w:rsidP="00276A18">
      <w:pPr>
        <w:pStyle w:val="ListParagraph"/>
        <w:numPr>
          <w:ilvl w:val="0"/>
          <w:numId w:val="146"/>
        </w:numPr>
        <w:contextualSpacing/>
        <w:jc w:val="both"/>
        <w:rPr>
          <w:snapToGrid w:val="0"/>
          <w:vanish/>
        </w:rPr>
      </w:pPr>
    </w:p>
    <w:p w14:paraId="0A6B4C5D" w14:textId="77777777" w:rsidR="00025F60" w:rsidRPr="00025F60" w:rsidRDefault="00025F60" w:rsidP="00276A18">
      <w:pPr>
        <w:pStyle w:val="ListParagraph"/>
        <w:numPr>
          <w:ilvl w:val="0"/>
          <w:numId w:val="146"/>
        </w:numPr>
        <w:contextualSpacing/>
        <w:jc w:val="both"/>
        <w:rPr>
          <w:snapToGrid w:val="0"/>
          <w:vanish/>
        </w:rPr>
      </w:pPr>
    </w:p>
    <w:p w14:paraId="01A13B65" w14:textId="77777777" w:rsidR="00025F60" w:rsidRPr="00025F60" w:rsidRDefault="00025F60" w:rsidP="00276A18">
      <w:pPr>
        <w:pStyle w:val="ListParagraph"/>
        <w:numPr>
          <w:ilvl w:val="0"/>
          <w:numId w:val="146"/>
        </w:numPr>
        <w:contextualSpacing/>
        <w:jc w:val="both"/>
        <w:rPr>
          <w:snapToGrid w:val="0"/>
          <w:vanish/>
        </w:rPr>
      </w:pPr>
    </w:p>
    <w:p w14:paraId="6AFD9596" w14:textId="77777777" w:rsidR="00025F60" w:rsidRPr="00025F60" w:rsidRDefault="00025F60" w:rsidP="00276A18">
      <w:pPr>
        <w:pStyle w:val="ListParagraph"/>
        <w:numPr>
          <w:ilvl w:val="0"/>
          <w:numId w:val="146"/>
        </w:numPr>
        <w:contextualSpacing/>
        <w:jc w:val="both"/>
        <w:rPr>
          <w:snapToGrid w:val="0"/>
          <w:vanish/>
        </w:rPr>
      </w:pPr>
    </w:p>
    <w:p w14:paraId="1A9747AD" w14:textId="77777777" w:rsidR="00025F60" w:rsidRPr="00025F60" w:rsidRDefault="00025F60" w:rsidP="00276A18">
      <w:pPr>
        <w:pStyle w:val="ListParagraph"/>
        <w:numPr>
          <w:ilvl w:val="0"/>
          <w:numId w:val="146"/>
        </w:numPr>
        <w:contextualSpacing/>
        <w:jc w:val="both"/>
        <w:rPr>
          <w:snapToGrid w:val="0"/>
          <w:vanish/>
        </w:rPr>
      </w:pPr>
    </w:p>
    <w:p w14:paraId="3EFEAAB6" w14:textId="77777777" w:rsidR="00025F60" w:rsidRPr="00025F60" w:rsidRDefault="00025F60" w:rsidP="00276A18">
      <w:pPr>
        <w:pStyle w:val="ListParagraph"/>
        <w:numPr>
          <w:ilvl w:val="0"/>
          <w:numId w:val="146"/>
        </w:numPr>
        <w:contextualSpacing/>
        <w:jc w:val="both"/>
        <w:rPr>
          <w:snapToGrid w:val="0"/>
          <w:vanish/>
        </w:rPr>
      </w:pPr>
    </w:p>
    <w:p w14:paraId="3AA3BEE5" w14:textId="77777777" w:rsidR="00025F60" w:rsidRPr="00025F60" w:rsidRDefault="00025F60" w:rsidP="00276A18">
      <w:pPr>
        <w:pStyle w:val="ListParagraph"/>
        <w:numPr>
          <w:ilvl w:val="0"/>
          <w:numId w:val="146"/>
        </w:numPr>
        <w:contextualSpacing/>
        <w:jc w:val="both"/>
        <w:rPr>
          <w:snapToGrid w:val="0"/>
          <w:vanish/>
        </w:rPr>
      </w:pPr>
    </w:p>
    <w:p w14:paraId="2B09F5D9" w14:textId="77777777" w:rsidR="00025F60" w:rsidRPr="00025F60" w:rsidRDefault="00025F60" w:rsidP="00276A18">
      <w:pPr>
        <w:pStyle w:val="ListParagraph"/>
        <w:numPr>
          <w:ilvl w:val="0"/>
          <w:numId w:val="146"/>
        </w:numPr>
        <w:contextualSpacing/>
        <w:jc w:val="both"/>
        <w:rPr>
          <w:snapToGrid w:val="0"/>
          <w:vanish/>
        </w:rPr>
      </w:pPr>
    </w:p>
    <w:p w14:paraId="23991A11" w14:textId="77777777" w:rsidR="00025F60" w:rsidRPr="00025F60" w:rsidRDefault="00025F60" w:rsidP="00276A18">
      <w:pPr>
        <w:pStyle w:val="ListParagraph"/>
        <w:numPr>
          <w:ilvl w:val="0"/>
          <w:numId w:val="146"/>
        </w:numPr>
        <w:contextualSpacing/>
        <w:jc w:val="both"/>
        <w:rPr>
          <w:snapToGrid w:val="0"/>
          <w:vanish/>
        </w:rPr>
      </w:pPr>
    </w:p>
    <w:p w14:paraId="183F9980" w14:textId="77777777" w:rsidR="00025F60" w:rsidRPr="00025F60" w:rsidRDefault="00025F60" w:rsidP="00276A18">
      <w:pPr>
        <w:pStyle w:val="ListParagraph"/>
        <w:numPr>
          <w:ilvl w:val="0"/>
          <w:numId w:val="146"/>
        </w:numPr>
        <w:contextualSpacing/>
        <w:jc w:val="both"/>
        <w:rPr>
          <w:snapToGrid w:val="0"/>
          <w:vanish/>
        </w:rPr>
      </w:pPr>
    </w:p>
    <w:p w14:paraId="595B6099" w14:textId="77777777" w:rsidR="00025F60" w:rsidRPr="00025F60" w:rsidRDefault="00025F60" w:rsidP="00276A18">
      <w:pPr>
        <w:pStyle w:val="ListParagraph"/>
        <w:numPr>
          <w:ilvl w:val="0"/>
          <w:numId w:val="146"/>
        </w:numPr>
        <w:contextualSpacing/>
        <w:jc w:val="both"/>
        <w:rPr>
          <w:snapToGrid w:val="0"/>
          <w:vanish/>
        </w:rPr>
      </w:pPr>
    </w:p>
    <w:p w14:paraId="0838A9E6" w14:textId="77777777" w:rsidR="00025F60" w:rsidRPr="00025F60" w:rsidRDefault="00025F60" w:rsidP="00276A18">
      <w:pPr>
        <w:pStyle w:val="ListParagraph"/>
        <w:numPr>
          <w:ilvl w:val="0"/>
          <w:numId w:val="146"/>
        </w:numPr>
        <w:contextualSpacing/>
        <w:jc w:val="both"/>
        <w:rPr>
          <w:snapToGrid w:val="0"/>
          <w:vanish/>
        </w:rPr>
      </w:pPr>
    </w:p>
    <w:p w14:paraId="5A504609" w14:textId="77777777" w:rsidR="00025F60" w:rsidRPr="00025F60" w:rsidRDefault="00025F60" w:rsidP="00276A18">
      <w:pPr>
        <w:pStyle w:val="ListParagraph"/>
        <w:numPr>
          <w:ilvl w:val="0"/>
          <w:numId w:val="146"/>
        </w:numPr>
        <w:contextualSpacing/>
        <w:jc w:val="both"/>
        <w:rPr>
          <w:snapToGrid w:val="0"/>
          <w:vanish/>
        </w:rPr>
      </w:pPr>
    </w:p>
    <w:p w14:paraId="74520BD8" w14:textId="77777777" w:rsidR="00025F60" w:rsidRPr="00025F60" w:rsidRDefault="00025F60" w:rsidP="00276A18">
      <w:pPr>
        <w:pStyle w:val="ListParagraph"/>
        <w:numPr>
          <w:ilvl w:val="0"/>
          <w:numId w:val="146"/>
        </w:numPr>
        <w:contextualSpacing/>
        <w:jc w:val="both"/>
        <w:rPr>
          <w:snapToGrid w:val="0"/>
          <w:vanish/>
        </w:rPr>
      </w:pPr>
    </w:p>
    <w:p w14:paraId="51112D63" w14:textId="77777777" w:rsidR="00025F60" w:rsidRPr="00025F60" w:rsidRDefault="00025F60" w:rsidP="00276A18">
      <w:pPr>
        <w:pStyle w:val="ListParagraph"/>
        <w:numPr>
          <w:ilvl w:val="0"/>
          <w:numId w:val="146"/>
        </w:numPr>
        <w:contextualSpacing/>
        <w:jc w:val="both"/>
        <w:rPr>
          <w:snapToGrid w:val="0"/>
          <w:vanish/>
        </w:rPr>
      </w:pPr>
    </w:p>
    <w:p w14:paraId="797366C9" w14:textId="77777777" w:rsidR="00025F60" w:rsidRPr="00025F60" w:rsidRDefault="00025F60" w:rsidP="00276A18">
      <w:pPr>
        <w:pStyle w:val="ListParagraph"/>
        <w:numPr>
          <w:ilvl w:val="0"/>
          <w:numId w:val="146"/>
        </w:numPr>
        <w:contextualSpacing/>
        <w:jc w:val="both"/>
        <w:rPr>
          <w:snapToGrid w:val="0"/>
          <w:vanish/>
        </w:rPr>
      </w:pPr>
    </w:p>
    <w:p w14:paraId="09D2438E" w14:textId="77777777" w:rsidR="00025F60" w:rsidRPr="00025F60" w:rsidRDefault="00025F60" w:rsidP="00276A18">
      <w:pPr>
        <w:pStyle w:val="ListParagraph"/>
        <w:numPr>
          <w:ilvl w:val="0"/>
          <w:numId w:val="146"/>
        </w:numPr>
        <w:contextualSpacing/>
        <w:jc w:val="both"/>
        <w:rPr>
          <w:snapToGrid w:val="0"/>
          <w:vanish/>
        </w:rPr>
      </w:pPr>
    </w:p>
    <w:p w14:paraId="72A105AD" w14:textId="77777777" w:rsidR="00025F60" w:rsidRPr="00025F60" w:rsidRDefault="00025F60" w:rsidP="00276A18">
      <w:pPr>
        <w:pStyle w:val="ListParagraph"/>
        <w:numPr>
          <w:ilvl w:val="0"/>
          <w:numId w:val="146"/>
        </w:numPr>
        <w:contextualSpacing/>
        <w:jc w:val="both"/>
        <w:rPr>
          <w:snapToGrid w:val="0"/>
          <w:vanish/>
        </w:rPr>
      </w:pPr>
    </w:p>
    <w:p w14:paraId="5AE0B182" w14:textId="77777777" w:rsidR="00025F60" w:rsidRPr="00025F60" w:rsidRDefault="00025F60" w:rsidP="00276A18">
      <w:pPr>
        <w:pStyle w:val="ListParagraph"/>
        <w:numPr>
          <w:ilvl w:val="0"/>
          <w:numId w:val="146"/>
        </w:numPr>
        <w:contextualSpacing/>
        <w:jc w:val="both"/>
        <w:rPr>
          <w:snapToGrid w:val="0"/>
          <w:vanish/>
        </w:rPr>
      </w:pPr>
    </w:p>
    <w:p w14:paraId="0DEBDEB5" w14:textId="77777777" w:rsidR="00025F60" w:rsidRPr="00025F60" w:rsidRDefault="00025F60" w:rsidP="00276A18">
      <w:pPr>
        <w:pStyle w:val="ListParagraph"/>
        <w:numPr>
          <w:ilvl w:val="0"/>
          <w:numId w:val="146"/>
        </w:numPr>
        <w:contextualSpacing/>
        <w:jc w:val="both"/>
        <w:rPr>
          <w:snapToGrid w:val="0"/>
          <w:vanish/>
        </w:rPr>
      </w:pPr>
    </w:p>
    <w:p w14:paraId="1324F30F" w14:textId="77777777" w:rsidR="00025F60" w:rsidRPr="00025F60" w:rsidRDefault="00025F60" w:rsidP="00276A18">
      <w:pPr>
        <w:pStyle w:val="ListParagraph"/>
        <w:numPr>
          <w:ilvl w:val="0"/>
          <w:numId w:val="146"/>
        </w:numPr>
        <w:contextualSpacing/>
        <w:jc w:val="both"/>
        <w:rPr>
          <w:snapToGrid w:val="0"/>
          <w:vanish/>
        </w:rPr>
      </w:pPr>
    </w:p>
    <w:p w14:paraId="4632F0E7" w14:textId="77777777" w:rsidR="00025F60" w:rsidRPr="00025F60" w:rsidRDefault="00025F60" w:rsidP="00276A18">
      <w:pPr>
        <w:pStyle w:val="ListParagraph"/>
        <w:numPr>
          <w:ilvl w:val="0"/>
          <w:numId w:val="146"/>
        </w:numPr>
        <w:contextualSpacing/>
        <w:jc w:val="both"/>
        <w:rPr>
          <w:snapToGrid w:val="0"/>
          <w:vanish/>
        </w:rPr>
      </w:pPr>
    </w:p>
    <w:p w14:paraId="53262DC8" w14:textId="77777777" w:rsidR="00025F60" w:rsidRPr="00025F60" w:rsidRDefault="00025F60" w:rsidP="00276A18">
      <w:pPr>
        <w:pStyle w:val="ListParagraph"/>
        <w:numPr>
          <w:ilvl w:val="0"/>
          <w:numId w:val="146"/>
        </w:numPr>
        <w:contextualSpacing/>
        <w:jc w:val="both"/>
        <w:rPr>
          <w:snapToGrid w:val="0"/>
          <w:vanish/>
        </w:rPr>
      </w:pPr>
    </w:p>
    <w:p w14:paraId="619EE6B4" w14:textId="77777777" w:rsidR="00025F60" w:rsidRPr="00025F60" w:rsidRDefault="00025F60" w:rsidP="00276A18">
      <w:pPr>
        <w:pStyle w:val="ListParagraph"/>
        <w:numPr>
          <w:ilvl w:val="0"/>
          <w:numId w:val="146"/>
        </w:numPr>
        <w:contextualSpacing/>
        <w:jc w:val="both"/>
        <w:rPr>
          <w:snapToGrid w:val="0"/>
          <w:vanish/>
        </w:rPr>
      </w:pPr>
    </w:p>
    <w:p w14:paraId="712AE935" w14:textId="77777777" w:rsidR="00025F60" w:rsidRPr="00025F60" w:rsidRDefault="00025F60" w:rsidP="00276A18">
      <w:pPr>
        <w:pStyle w:val="ListParagraph"/>
        <w:numPr>
          <w:ilvl w:val="0"/>
          <w:numId w:val="146"/>
        </w:numPr>
        <w:contextualSpacing/>
        <w:jc w:val="both"/>
        <w:rPr>
          <w:snapToGrid w:val="0"/>
          <w:vanish/>
        </w:rPr>
      </w:pPr>
    </w:p>
    <w:p w14:paraId="6AB7B4F5" w14:textId="77777777" w:rsidR="00025F60" w:rsidRPr="00025F60" w:rsidRDefault="00025F60" w:rsidP="00276A18">
      <w:pPr>
        <w:pStyle w:val="ListParagraph"/>
        <w:numPr>
          <w:ilvl w:val="0"/>
          <w:numId w:val="146"/>
        </w:numPr>
        <w:contextualSpacing/>
        <w:jc w:val="both"/>
        <w:rPr>
          <w:snapToGrid w:val="0"/>
          <w:vanish/>
        </w:rPr>
      </w:pPr>
    </w:p>
    <w:p w14:paraId="138870C4" w14:textId="77777777" w:rsidR="00025F60" w:rsidRPr="00025F60" w:rsidRDefault="00025F60" w:rsidP="00276A18">
      <w:pPr>
        <w:pStyle w:val="ListParagraph"/>
        <w:numPr>
          <w:ilvl w:val="0"/>
          <w:numId w:val="146"/>
        </w:numPr>
        <w:contextualSpacing/>
        <w:jc w:val="both"/>
        <w:rPr>
          <w:snapToGrid w:val="0"/>
          <w:vanish/>
        </w:rPr>
      </w:pPr>
    </w:p>
    <w:p w14:paraId="590AFD76" w14:textId="77777777" w:rsidR="00025F60" w:rsidRPr="00025F60" w:rsidRDefault="00025F60" w:rsidP="00276A18">
      <w:pPr>
        <w:pStyle w:val="ListParagraph"/>
        <w:numPr>
          <w:ilvl w:val="0"/>
          <w:numId w:val="146"/>
        </w:numPr>
        <w:contextualSpacing/>
        <w:jc w:val="both"/>
        <w:rPr>
          <w:snapToGrid w:val="0"/>
          <w:vanish/>
        </w:rPr>
      </w:pPr>
    </w:p>
    <w:p w14:paraId="45BF4B1A" w14:textId="77777777" w:rsidR="00025F60" w:rsidRPr="00025F60" w:rsidRDefault="00025F60" w:rsidP="00276A18">
      <w:pPr>
        <w:pStyle w:val="ListParagraph"/>
        <w:numPr>
          <w:ilvl w:val="0"/>
          <w:numId w:val="146"/>
        </w:numPr>
        <w:contextualSpacing/>
        <w:jc w:val="both"/>
        <w:rPr>
          <w:snapToGrid w:val="0"/>
          <w:vanish/>
        </w:rPr>
      </w:pPr>
    </w:p>
    <w:p w14:paraId="5C4F2843" w14:textId="77777777" w:rsidR="00025F60" w:rsidRPr="00025F60" w:rsidRDefault="00025F60" w:rsidP="00276A18">
      <w:pPr>
        <w:pStyle w:val="ListParagraph"/>
        <w:numPr>
          <w:ilvl w:val="0"/>
          <w:numId w:val="146"/>
        </w:numPr>
        <w:contextualSpacing/>
        <w:jc w:val="both"/>
        <w:rPr>
          <w:snapToGrid w:val="0"/>
          <w:vanish/>
        </w:rPr>
      </w:pPr>
    </w:p>
    <w:p w14:paraId="1E8888BE" w14:textId="77777777" w:rsidR="00025F60" w:rsidRPr="00025F60" w:rsidRDefault="00025F60" w:rsidP="00276A18">
      <w:pPr>
        <w:pStyle w:val="ListParagraph"/>
        <w:numPr>
          <w:ilvl w:val="0"/>
          <w:numId w:val="146"/>
        </w:numPr>
        <w:contextualSpacing/>
        <w:jc w:val="both"/>
        <w:rPr>
          <w:snapToGrid w:val="0"/>
          <w:vanish/>
        </w:rPr>
      </w:pPr>
    </w:p>
    <w:p w14:paraId="558229CA" w14:textId="77777777" w:rsidR="00025F60" w:rsidRPr="00025F60" w:rsidRDefault="00025F60" w:rsidP="00276A18">
      <w:pPr>
        <w:pStyle w:val="ListParagraph"/>
        <w:numPr>
          <w:ilvl w:val="0"/>
          <w:numId w:val="146"/>
        </w:numPr>
        <w:contextualSpacing/>
        <w:jc w:val="both"/>
        <w:rPr>
          <w:snapToGrid w:val="0"/>
          <w:vanish/>
        </w:rPr>
      </w:pPr>
    </w:p>
    <w:p w14:paraId="3343CB35" w14:textId="77777777" w:rsidR="00025F60" w:rsidRPr="00025F60" w:rsidRDefault="00025F60" w:rsidP="00276A18">
      <w:pPr>
        <w:pStyle w:val="ListParagraph"/>
        <w:numPr>
          <w:ilvl w:val="0"/>
          <w:numId w:val="146"/>
        </w:numPr>
        <w:contextualSpacing/>
        <w:jc w:val="both"/>
        <w:rPr>
          <w:snapToGrid w:val="0"/>
          <w:vanish/>
        </w:rPr>
      </w:pPr>
    </w:p>
    <w:p w14:paraId="48192091" w14:textId="77777777" w:rsidR="00025F60" w:rsidRPr="00025F60" w:rsidRDefault="00025F60" w:rsidP="00276A18">
      <w:pPr>
        <w:pStyle w:val="ListParagraph"/>
        <w:numPr>
          <w:ilvl w:val="0"/>
          <w:numId w:val="146"/>
        </w:numPr>
        <w:contextualSpacing/>
        <w:jc w:val="both"/>
        <w:rPr>
          <w:snapToGrid w:val="0"/>
          <w:vanish/>
        </w:rPr>
      </w:pPr>
    </w:p>
    <w:p w14:paraId="1F8CCE71" w14:textId="77777777" w:rsidR="00025F60" w:rsidRPr="00025F60" w:rsidRDefault="00025F60" w:rsidP="00276A18">
      <w:pPr>
        <w:pStyle w:val="ListParagraph"/>
        <w:numPr>
          <w:ilvl w:val="0"/>
          <w:numId w:val="146"/>
        </w:numPr>
        <w:contextualSpacing/>
        <w:jc w:val="both"/>
        <w:rPr>
          <w:snapToGrid w:val="0"/>
          <w:vanish/>
        </w:rPr>
      </w:pPr>
    </w:p>
    <w:p w14:paraId="464FA7D2" w14:textId="77777777" w:rsidR="00025F60" w:rsidRPr="00025F60" w:rsidRDefault="00025F60" w:rsidP="00276A18">
      <w:pPr>
        <w:pStyle w:val="ListParagraph"/>
        <w:numPr>
          <w:ilvl w:val="0"/>
          <w:numId w:val="146"/>
        </w:numPr>
        <w:contextualSpacing/>
        <w:jc w:val="both"/>
        <w:rPr>
          <w:snapToGrid w:val="0"/>
          <w:vanish/>
        </w:rPr>
      </w:pPr>
    </w:p>
    <w:p w14:paraId="27B4491D" w14:textId="77777777" w:rsidR="00025F60" w:rsidRPr="00025F60" w:rsidRDefault="00025F60" w:rsidP="00276A18">
      <w:pPr>
        <w:pStyle w:val="ListParagraph"/>
        <w:numPr>
          <w:ilvl w:val="0"/>
          <w:numId w:val="146"/>
        </w:numPr>
        <w:contextualSpacing/>
        <w:jc w:val="both"/>
        <w:rPr>
          <w:snapToGrid w:val="0"/>
          <w:vanish/>
        </w:rPr>
      </w:pPr>
    </w:p>
    <w:p w14:paraId="3910C861" w14:textId="77777777" w:rsidR="00025F60" w:rsidRPr="00025F60" w:rsidRDefault="00025F60" w:rsidP="00276A18">
      <w:pPr>
        <w:pStyle w:val="ListParagraph"/>
        <w:numPr>
          <w:ilvl w:val="0"/>
          <w:numId w:val="146"/>
        </w:numPr>
        <w:contextualSpacing/>
        <w:jc w:val="both"/>
        <w:rPr>
          <w:snapToGrid w:val="0"/>
          <w:vanish/>
        </w:rPr>
      </w:pPr>
    </w:p>
    <w:p w14:paraId="6C50A98B" w14:textId="77777777" w:rsidR="00025F60" w:rsidRPr="00025F60" w:rsidRDefault="00025F60" w:rsidP="00276A18">
      <w:pPr>
        <w:pStyle w:val="ListParagraph"/>
        <w:numPr>
          <w:ilvl w:val="0"/>
          <w:numId w:val="146"/>
        </w:numPr>
        <w:contextualSpacing/>
        <w:jc w:val="both"/>
        <w:rPr>
          <w:snapToGrid w:val="0"/>
          <w:vanish/>
        </w:rPr>
      </w:pPr>
    </w:p>
    <w:p w14:paraId="26BF0AEB" w14:textId="77777777" w:rsidR="00025F60" w:rsidRPr="00025F60" w:rsidRDefault="00025F60" w:rsidP="00276A18">
      <w:pPr>
        <w:pStyle w:val="ListParagraph"/>
        <w:numPr>
          <w:ilvl w:val="0"/>
          <w:numId w:val="146"/>
        </w:numPr>
        <w:contextualSpacing/>
        <w:jc w:val="both"/>
        <w:rPr>
          <w:snapToGrid w:val="0"/>
          <w:vanish/>
        </w:rPr>
      </w:pPr>
    </w:p>
    <w:p w14:paraId="0A6670CF" w14:textId="77777777" w:rsidR="00025F60" w:rsidRPr="00025F60" w:rsidRDefault="00025F60" w:rsidP="00276A18">
      <w:pPr>
        <w:pStyle w:val="ListParagraph"/>
        <w:numPr>
          <w:ilvl w:val="0"/>
          <w:numId w:val="146"/>
        </w:numPr>
        <w:contextualSpacing/>
        <w:jc w:val="both"/>
        <w:rPr>
          <w:snapToGrid w:val="0"/>
          <w:vanish/>
        </w:rPr>
      </w:pPr>
    </w:p>
    <w:p w14:paraId="54DDAAD8" w14:textId="77777777" w:rsidR="00025F60" w:rsidRPr="00025F60" w:rsidRDefault="00025F60" w:rsidP="00276A18">
      <w:pPr>
        <w:pStyle w:val="ListParagraph"/>
        <w:numPr>
          <w:ilvl w:val="0"/>
          <w:numId w:val="146"/>
        </w:numPr>
        <w:contextualSpacing/>
        <w:jc w:val="both"/>
        <w:rPr>
          <w:snapToGrid w:val="0"/>
          <w:vanish/>
        </w:rPr>
      </w:pPr>
    </w:p>
    <w:p w14:paraId="4F627A5F" w14:textId="77777777" w:rsidR="00025F60" w:rsidRPr="00025F60" w:rsidRDefault="00025F60" w:rsidP="00276A18">
      <w:pPr>
        <w:pStyle w:val="ListParagraph"/>
        <w:numPr>
          <w:ilvl w:val="0"/>
          <w:numId w:val="146"/>
        </w:numPr>
        <w:contextualSpacing/>
        <w:jc w:val="both"/>
        <w:rPr>
          <w:snapToGrid w:val="0"/>
          <w:vanish/>
        </w:rPr>
      </w:pPr>
    </w:p>
    <w:p w14:paraId="0787D726" w14:textId="77777777" w:rsidR="00025F60" w:rsidRPr="00025F60" w:rsidRDefault="00025F60" w:rsidP="00276A18">
      <w:pPr>
        <w:pStyle w:val="ListParagraph"/>
        <w:numPr>
          <w:ilvl w:val="0"/>
          <w:numId w:val="146"/>
        </w:numPr>
        <w:contextualSpacing/>
        <w:jc w:val="both"/>
        <w:rPr>
          <w:snapToGrid w:val="0"/>
          <w:vanish/>
        </w:rPr>
      </w:pPr>
    </w:p>
    <w:p w14:paraId="460AB424" w14:textId="77777777" w:rsidR="00025F60" w:rsidRPr="00025F60" w:rsidRDefault="00025F60" w:rsidP="00276A18">
      <w:pPr>
        <w:pStyle w:val="ListParagraph"/>
        <w:numPr>
          <w:ilvl w:val="0"/>
          <w:numId w:val="146"/>
        </w:numPr>
        <w:contextualSpacing/>
        <w:jc w:val="both"/>
        <w:rPr>
          <w:snapToGrid w:val="0"/>
          <w:vanish/>
        </w:rPr>
      </w:pPr>
    </w:p>
    <w:p w14:paraId="585E2259" w14:textId="77777777" w:rsidR="00025F60" w:rsidRPr="00025F60" w:rsidRDefault="00025F60" w:rsidP="00276A18">
      <w:pPr>
        <w:pStyle w:val="ListParagraph"/>
        <w:numPr>
          <w:ilvl w:val="0"/>
          <w:numId w:val="146"/>
        </w:numPr>
        <w:contextualSpacing/>
        <w:jc w:val="both"/>
        <w:rPr>
          <w:snapToGrid w:val="0"/>
          <w:vanish/>
        </w:rPr>
      </w:pPr>
    </w:p>
    <w:p w14:paraId="19A4BE86" w14:textId="77777777" w:rsidR="00025F60" w:rsidRPr="00025F60" w:rsidRDefault="00025F60" w:rsidP="00276A18">
      <w:pPr>
        <w:pStyle w:val="ListParagraph"/>
        <w:numPr>
          <w:ilvl w:val="0"/>
          <w:numId w:val="146"/>
        </w:numPr>
        <w:contextualSpacing/>
        <w:jc w:val="both"/>
        <w:rPr>
          <w:snapToGrid w:val="0"/>
          <w:vanish/>
        </w:rPr>
      </w:pPr>
    </w:p>
    <w:p w14:paraId="5B27A539" w14:textId="77777777" w:rsidR="00025F60" w:rsidRPr="00025F60" w:rsidRDefault="00025F60" w:rsidP="00276A18">
      <w:pPr>
        <w:pStyle w:val="ListParagraph"/>
        <w:numPr>
          <w:ilvl w:val="0"/>
          <w:numId w:val="146"/>
        </w:numPr>
        <w:contextualSpacing/>
        <w:jc w:val="both"/>
        <w:rPr>
          <w:snapToGrid w:val="0"/>
          <w:vanish/>
        </w:rPr>
      </w:pPr>
    </w:p>
    <w:p w14:paraId="141D6617" w14:textId="77777777" w:rsidR="00025F60" w:rsidRPr="00025F60" w:rsidRDefault="00025F60" w:rsidP="00276A18">
      <w:pPr>
        <w:pStyle w:val="ListParagraph"/>
        <w:numPr>
          <w:ilvl w:val="0"/>
          <w:numId w:val="146"/>
        </w:numPr>
        <w:contextualSpacing/>
        <w:jc w:val="both"/>
        <w:rPr>
          <w:snapToGrid w:val="0"/>
          <w:vanish/>
        </w:rPr>
      </w:pPr>
    </w:p>
    <w:p w14:paraId="7035D52D" w14:textId="77777777" w:rsidR="00025F60" w:rsidRPr="00025F60" w:rsidRDefault="00025F60" w:rsidP="00276A18">
      <w:pPr>
        <w:pStyle w:val="ListParagraph"/>
        <w:numPr>
          <w:ilvl w:val="0"/>
          <w:numId w:val="146"/>
        </w:numPr>
        <w:contextualSpacing/>
        <w:jc w:val="both"/>
        <w:rPr>
          <w:snapToGrid w:val="0"/>
          <w:vanish/>
        </w:rPr>
      </w:pPr>
    </w:p>
    <w:p w14:paraId="20EDAE15" w14:textId="77777777" w:rsidR="00025F60" w:rsidRPr="00025F60" w:rsidRDefault="00025F60" w:rsidP="00276A18">
      <w:pPr>
        <w:pStyle w:val="ListParagraph"/>
        <w:numPr>
          <w:ilvl w:val="0"/>
          <w:numId w:val="146"/>
        </w:numPr>
        <w:contextualSpacing/>
        <w:jc w:val="both"/>
        <w:rPr>
          <w:snapToGrid w:val="0"/>
          <w:vanish/>
        </w:rPr>
      </w:pPr>
    </w:p>
    <w:p w14:paraId="708C6B6F" w14:textId="77777777" w:rsidR="00025F60" w:rsidRPr="00025F60" w:rsidRDefault="00025F60" w:rsidP="00276A18">
      <w:pPr>
        <w:pStyle w:val="ListParagraph"/>
        <w:numPr>
          <w:ilvl w:val="0"/>
          <w:numId w:val="146"/>
        </w:numPr>
        <w:contextualSpacing/>
        <w:jc w:val="both"/>
        <w:rPr>
          <w:snapToGrid w:val="0"/>
          <w:vanish/>
        </w:rPr>
      </w:pPr>
    </w:p>
    <w:p w14:paraId="3807D709" w14:textId="77777777" w:rsidR="00025F60" w:rsidRPr="00025F60" w:rsidRDefault="00025F60" w:rsidP="00276A18">
      <w:pPr>
        <w:pStyle w:val="ListParagraph"/>
        <w:numPr>
          <w:ilvl w:val="0"/>
          <w:numId w:val="146"/>
        </w:numPr>
        <w:contextualSpacing/>
        <w:jc w:val="both"/>
        <w:rPr>
          <w:snapToGrid w:val="0"/>
          <w:vanish/>
        </w:rPr>
      </w:pPr>
    </w:p>
    <w:p w14:paraId="3BFBF65A" w14:textId="77777777" w:rsidR="00025F60" w:rsidRPr="00025F60" w:rsidRDefault="00025F60" w:rsidP="00276A18">
      <w:pPr>
        <w:pStyle w:val="ListParagraph"/>
        <w:numPr>
          <w:ilvl w:val="0"/>
          <w:numId w:val="146"/>
        </w:numPr>
        <w:contextualSpacing/>
        <w:jc w:val="both"/>
        <w:rPr>
          <w:snapToGrid w:val="0"/>
          <w:vanish/>
        </w:rPr>
      </w:pPr>
    </w:p>
    <w:p w14:paraId="046A17A0" w14:textId="77777777" w:rsidR="00025F60" w:rsidRPr="00025F60" w:rsidRDefault="00025F60" w:rsidP="00276A18">
      <w:pPr>
        <w:pStyle w:val="ListParagraph"/>
        <w:numPr>
          <w:ilvl w:val="0"/>
          <w:numId w:val="146"/>
        </w:numPr>
        <w:contextualSpacing/>
        <w:jc w:val="both"/>
        <w:rPr>
          <w:snapToGrid w:val="0"/>
          <w:vanish/>
        </w:rPr>
      </w:pPr>
    </w:p>
    <w:p w14:paraId="5D4EE366" w14:textId="77777777" w:rsidR="00025F60" w:rsidRPr="00025F60" w:rsidRDefault="00025F60" w:rsidP="00276A18">
      <w:pPr>
        <w:pStyle w:val="ListParagraph"/>
        <w:numPr>
          <w:ilvl w:val="0"/>
          <w:numId w:val="146"/>
        </w:numPr>
        <w:contextualSpacing/>
        <w:jc w:val="both"/>
        <w:rPr>
          <w:snapToGrid w:val="0"/>
          <w:vanish/>
        </w:rPr>
      </w:pPr>
    </w:p>
    <w:p w14:paraId="01E05680" w14:textId="77777777" w:rsidR="00025F60" w:rsidRPr="00025F60" w:rsidRDefault="00025F60" w:rsidP="00276A18">
      <w:pPr>
        <w:pStyle w:val="ListParagraph"/>
        <w:numPr>
          <w:ilvl w:val="0"/>
          <w:numId w:val="146"/>
        </w:numPr>
        <w:contextualSpacing/>
        <w:jc w:val="both"/>
        <w:rPr>
          <w:snapToGrid w:val="0"/>
          <w:vanish/>
        </w:rPr>
      </w:pPr>
    </w:p>
    <w:p w14:paraId="7560F963" w14:textId="77777777" w:rsidR="00025F60" w:rsidRPr="00025F60" w:rsidRDefault="00025F60" w:rsidP="00276A18">
      <w:pPr>
        <w:pStyle w:val="ListParagraph"/>
        <w:numPr>
          <w:ilvl w:val="0"/>
          <w:numId w:val="146"/>
        </w:numPr>
        <w:contextualSpacing/>
        <w:jc w:val="both"/>
        <w:rPr>
          <w:snapToGrid w:val="0"/>
          <w:vanish/>
        </w:rPr>
      </w:pPr>
    </w:p>
    <w:p w14:paraId="1B54802B" w14:textId="77777777" w:rsidR="00025F60" w:rsidRPr="00025F60" w:rsidRDefault="00025F60" w:rsidP="00276A18">
      <w:pPr>
        <w:pStyle w:val="ListParagraph"/>
        <w:numPr>
          <w:ilvl w:val="0"/>
          <w:numId w:val="146"/>
        </w:numPr>
        <w:contextualSpacing/>
        <w:jc w:val="both"/>
        <w:rPr>
          <w:snapToGrid w:val="0"/>
          <w:vanish/>
        </w:rPr>
      </w:pPr>
    </w:p>
    <w:p w14:paraId="24F8EC9A" w14:textId="77777777" w:rsidR="00025F60" w:rsidRPr="00025F60" w:rsidRDefault="00025F60" w:rsidP="00276A18">
      <w:pPr>
        <w:pStyle w:val="ListParagraph"/>
        <w:numPr>
          <w:ilvl w:val="0"/>
          <w:numId w:val="146"/>
        </w:numPr>
        <w:contextualSpacing/>
        <w:jc w:val="both"/>
        <w:rPr>
          <w:snapToGrid w:val="0"/>
          <w:vanish/>
        </w:rPr>
      </w:pPr>
    </w:p>
    <w:p w14:paraId="2D24C06D" w14:textId="77777777" w:rsidR="00025F60" w:rsidRPr="00025F60" w:rsidRDefault="00025F60" w:rsidP="00276A18">
      <w:pPr>
        <w:pStyle w:val="ListParagraph"/>
        <w:numPr>
          <w:ilvl w:val="0"/>
          <w:numId w:val="146"/>
        </w:numPr>
        <w:contextualSpacing/>
        <w:jc w:val="both"/>
        <w:rPr>
          <w:snapToGrid w:val="0"/>
          <w:vanish/>
        </w:rPr>
      </w:pPr>
    </w:p>
    <w:p w14:paraId="1CC27392" w14:textId="77777777" w:rsidR="00025F60" w:rsidRPr="00025F60" w:rsidRDefault="00025F60" w:rsidP="00276A18">
      <w:pPr>
        <w:pStyle w:val="ListParagraph"/>
        <w:numPr>
          <w:ilvl w:val="0"/>
          <w:numId w:val="146"/>
        </w:numPr>
        <w:contextualSpacing/>
        <w:jc w:val="both"/>
        <w:rPr>
          <w:snapToGrid w:val="0"/>
          <w:vanish/>
        </w:rPr>
      </w:pPr>
    </w:p>
    <w:p w14:paraId="0A161ECD" w14:textId="77777777" w:rsidR="00025F60" w:rsidRPr="00025F60" w:rsidRDefault="00025F60" w:rsidP="00276A18">
      <w:pPr>
        <w:pStyle w:val="ListParagraph"/>
        <w:numPr>
          <w:ilvl w:val="0"/>
          <w:numId w:val="146"/>
        </w:numPr>
        <w:contextualSpacing/>
        <w:jc w:val="both"/>
        <w:rPr>
          <w:snapToGrid w:val="0"/>
          <w:vanish/>
        </w:rPr>
      </w:pPr>
    </w:p>
    <w:p w14:paraId="0C5FB455" w14:textId="77777777" w:rsidR="00025F60" w:rsidRPr="00025F60" w:rsidRDefault="00025F60" w:rsidP="00276A18">
      <w:pPr>
        <w:pStyle w:val="ListParagraph"/>
        <w:numPr>
          <w:ilvl w:val="0"/>
          <w:numId w:val="146"/>
        </w:numPr>
        <w:contextualSpacing/>
        <w:jc w:val="both"/>
        <w:rPr>
          <w:snapToGrid w:val="0"/>
          <w:vanish/>
        </w:rPr>
      </w:pPr>
    </w:p>
    <w:p w14:paraId="678A1B80" w14:textId="77777777" w:rsidR="00025F60" w:rsidRPr="00025F60" w:rsidRDefault="00025F60" w:rsidP="00276A18">
      <w:pPr>
        <w:pStyle w:val="ListParagraph"/>
        <w:numPr>
          <w:ilvl w:val="0"/>
          <w:numId w:val="146"/>
        </w:numPr>
        <w:contextualSpacing/>
        <w:jc w:val="both"/>
        <w:rPr>
          <w:snapToGrid w:val="0"/>
          <w:vanish/>
        </w:rPr>
      </w:pPr>
    </w:p>
    <w:p w14:paraId="21614734" w14:textId="77777777" w:rsidR="00025F60" w:rsidRPr="00025F60" w:rsidRDefault="00025F60" w:rsidP="00276A18">
      <w:pPr>
        <w:pStyle w:val="ListParagraph"/>
        <w:numPr>
          <w:ilvl w:val="0"/>
          <w:numId w:val="146"/>
        </w:numPr>
        <w:contextualSpacing/>
        <w:jc w:val="both"/>
        <w:rPr>
          <w:snapToGrid w:val="0"/>
          <w:vanish/>
        </w:rPr>
      </w:pPr>
    </w:p>
    <w:p w14:paraId="0125721C" w14:textId="77777777" w:rsidR="00025F60" w:rsidRPr="00025F60" w:rsidRDefault="00025F60" w:rsidP="00276A18">
      <w:pPr>
        <w:pStyle w:val="ListParagraph"/>
        <w:numPr>
          <w:ilvl w:val="0"/>
          <w:numId w:val="146"/>
        </w:numPr>
        <w:contextualSpacing/>
        <w:jc w:val="both"/>
        <w:rPr>
          <w:snapToGrid w:val="0"/>
          <w:vanish/>
        </w:rPr>
      </w:pPr>
    </w:p>
    <w:p w14:paraId="0D19567F" w14:textId="77777777" w:rsidR="00025F60" w:rsidRPr="00025F60" w:rsidRDefault="00025F60" w:rsidP="00276A18">
      <w:pPr>
        <w:pStyle w:val="ListParagraph"/>
        <w:numPr>
          <w:ilvl w:val="0"/>
          <w:numId w:val="146"/>
        </w:numPr>
        <w:contextualSpacing/>
        <w:jc w:val="both"/>
        <w:rPr>
          <w:snapToGrid w:val="0"/>
          <w:vanish/>
        </w:rPr>
      </w:pPr>
    </w:p>
    <w:p w14:paraId="5449CCB3" w14:textId="77777777" w:rsidR="00025F60" w:rsidRPr="00025F60" w:rsidRDefault="00025F60" w:rsidP="00276A18">
      <w:pPr>
        <w:pStyle w:val="ListParagraph"/>
        <w:numPr>
          <w:ilvl w:val="0"/>
          <w:numId w:val="146"/>
        </w:numPr>
        <w:contextualSpacing/>
        <w:jc w:val="both"/>
        <w:rPr>
          <w:snapToGrid w:val="0"/>
          <w:vanish/>
        </w:rPr>
      </w:pPr>
    </w:p>
    <w:p w14:paraId="3BC1F65E" w14:textId="77777777" w:rsidR="00025F60" w:rsidRPr="00025F60" w:rsidRDefault="00025F60" w:rsidP="00276A18">
      <w:pPr>
        <w:pStyle w:val="ListParagraph"/>
        <w:numPr>
          <w:ilvl w:val="0"/>
          <w:numId w:val="146"/>
        </w:numPr>
        <w:contextualSpacing/>
        <w:jc w:val="both"/>
        <w:rPr>
          <w:snapToGrid w:val="0"/>
          <w:vanish/>
        </w:rPr>
      </w:pPr>
    </w:p>
    <w:p w14:paraId="1C3DEA7F" w14:textId="77777777" w:rsidR="00025F60" w:rsidRPr="00025F60" w:rsidRDefault="00025F60" w:rsidP="00276A18">
      <w:pPr>
        <w:pStyle w:val="ListParagraph"/>
        <w:numPr>
          <w:ilvl w:val="0"/>
          <w:numId w:val="146"/>
        </w:numPr>
        <w:contextualSpacing/>
        <w:jc w:val="both"/>
        <w:rPr>
          <w:snapToGrid w:val="0"/>
          <w:vanish/>
        </w:rPr>
      </w:pPr>
    </w:p>
    <w:p w14:paraId="274CD95C" w14:textId="77777777" w:rsidR="00025F60" w:rsidRPr="00025F60" w:rsidRDefault="00025F60" w:rsidP="00276A18">
      <w:pPr>
        <w:pStyle w:val="ListParagraph"/>
        <w:numPr>
          <w:ilvl w:val="0"/>
          <w:numId w:val="146"/>
        </w:numPr>
        <w:contextualSpacing/>
        <w:jc w:val="both"/>
        <w:rPr>
          <w:snapToGrid w:val="0"/>
          <w:vanish/>
        </w:rPr>
      </w:pPr>
    </w:p>
    <w:p w14:paraId="637956EE" w14:textId="77777777" w:rsidR="00025F60" w:rsidRPr="00025F60" w:rsidRDefault="00025F60" w:rsidP="00276A18">
      <w:pPr>
        <w:pStyle w:val="ListParagraph"/>
        <w:numPr>
          <w:ilvl w:val="0"/>
          <w:numId w:val="146"/>
        </w:numPr>
        <w:contextualSpacing/>
        <w:jc w:val="both"/>
        <w:rPr>
          <w:snapToGrid w:val="0"/>
          <w:vanish/>
        </w:rPr>
      </w:pPr>
    </w:p>
    <w:p w14:paraId="0807562A" w14:textId="77777777" w:rsidR="00025F60" w:rsidRPr="00025F60" w:rsidRDefault="00025F60" w:rsidP="00276A18">
      <w:pPr>
        <w:pStyle w:val="ListParagraph"/>
        <w:numPr>
          <w:ilvl w:val="0"/>
          <w:numId w:val="146"/>
        </w:numPr>
        <w:contextualSpacing/>
        <w:jc w:val="both"/>
        <w:rPr>
          <w:snapToGrid w:val="0"/>
          <w:vanish/>
        </w:rPr>
      </w:pPr>
    </w:p>
    <w:p w14:paraId="276AEE4B" w14:textId="77777777" w:rsidR="00025F60" w:rsidRPr="00025F60" w:rsidRDefault="00025F60" w:rsidP="00276A18">
      <w:pPr>
        <w:pStyle w:val="ListParagraph"/>
        <w:numPr>
          <w:ilvl w:val="0"/>
          <w:numId w:val="146"/>
        </w:numPr>
        <w:contextualSpacing/>
        <w:jc w:val="both"/>
        <w:rPr>
          <w:snapToGrid w:val="0"/>
          <w:vanish/>
        </w:rPr>
      </w:pPr>
    </w:p>
    <w:p w14:paraId="7CE556A9" w14:textId="77777777" w:rsidR="00025F60" w:rsidRPr="00025F60" w:rsidRDefault="00025F60" w:rsidP="00276A18">
      <w:pPr>
        <w:pStyle w:val="ListParagraph"/>
        <w:numPr>
          <w:ilvl w:val="0"/>
          <w:numId w:val="146"/>
        </w:numPr>
        <w:contextualSpacing/>
        <w:jc w:val="both"/>
        <w:rPr>
          <w:snapToGrid w:val="0"/>
          <w:vanish/>
        </w:rPr>
      </w:pPr>
    </w:p>
    <w:p w14:paraId="32DF2D1B" w14:textId="77777777" w:rsidR="00025F60" w:rsidRPr="00025F60" w:rsidRDefault="00025F60" w:rsidP="00276A18">
      <w:pPr>
        <w:pStyle w:val="ListParagraph"/>
        <w:numPr>
          <w:ilvl w:val="0"/>
          <w:numId w:val="146"/>
        </w:numPr>
        <w:contextualSpacing/>
        <w:jc w:val="both"/>
        <w:rPr>
          <w:snapToGrid w:val="0"/>
          <w:vanish/>
        </w:rPr>
      </w:pPr>
    </w:p>
    <w:p w14:paraId="39A92443" w14:textId="77777777" w:rsidR="00025F60" w:rsidRPr="00025F60" w:rsidRDefault="00025F60" w:rsidP="00276A18">
      <w:pPr>
        <w:pStyle w:val="ListParagraph"/>
        <w:numPr>
          <w:ilvl w:val="0"/>
          <w:numId w:val="146"/>
        </w:numPr>
        <w:contextualSpacing/>
        <w:jc w:val="both"/>
        <w:rPr>
          <w:snapToGrid w:val="0"/>
          <w:vanish/>
        </w:rPr>
      </w:pPr>
    </w:p>
    <w:p w14:paraId="5ABA6194" w14:textId="77777777" w:rsidR="00025F60" w:rsidRPr="00025F60" w:rsidRDefault="00025F60" w:rsidP="00276A18">
      <w:pPr>
        <w:pStyle w:val="ListParagraph"/>
        <w:numPr>
          <w:ilvl w:val="0"/>
          <w:numId w:val="146"/>
        </w:numPr>
        <w:contextualSpacing/>
        <w:jc w:val="both"/>
        <w:rPr>
          <w:snapToGrid w:val="0"/>
          <w:vanish/>
        </w:rPr>
      </w:pPr>
    </w:p>
    <w:p w14:paraId="60E30892" w14:textId="77777777" w:rsidR="00025F60" w:rsidRPr="00025F60" w:rsidRDefault="00025F60" w:rsidP="00276A18">
      <w:pPr>
        <w:pStyle w:val="ListParagraph"/>
        <w:numPr>
          <w:ilvl w:val="0"/>
          <w:numId w:val="146"/>
        </w:numPr>
        <w:contextualSpacing/>
        <w:jc w:val="both"/>
        <w:rPr>
          <w:snapToGrid w:val="0"/>
          <w:vanish/>
        </w:rPr>
      </w:pPr>
    </w:p>
    <w:p w14:paraId="48B35F54" w14:textId="77777777" w:rsidR="00025F60" w:rsidRPr="00025F60" w:rsidRDefault="00025F60" w:rsidP="00276A18">
      <w:pPr>
        <w:pStyle w:val="ListParagraph"/>
        <w:numPr>
          <w:ilvl w:val="0"/>
          <w:numId w:val="146"/>
        </w:numPr>
        <w:contextualSpacing/>
        <w:jc w:val="both"/>
        <w:rPr>
          <w:snapToGrid w:val="0"/>
          <w:vanish/>
        </w:rPr>
      </w:pPr>
    </w:p>
    <w:p w14:paraId="1D0AA608" w14:textId="77777777" w:rsidR="00025F60" w:rsidRPr="00025F60" w:rsidRDefault="00025F60" w:rsidP="00276A18">
      <w:pPr>
        <w:pStyle w:val="ListParagraph"/>
        <w:numPr>
          <w:ilvl w:val="0"/>
          <w:numId w:val="146"/>
        </w:numPr>
        <w:contextualSpacing/>
        <w:jc w:val="both"/>
        <w:rPr>
          <w:snapToGrid w:val="0"/>
          <w:vanish/>
        </w:rPr>
      </w:pPr>
    </w:p>
    <w:p w14:paraId="07E22F7A" w14:textId="77777777" w:rsidR="00025F60" w:rsidRPr="00025F60" w:rsidRDefault="00025F60" w:rsidP="00276A18">
      <w:pPr>
        <w:pStyle w:val="ListParagraph"/>
        <w:numPr>
          <w:ilvl w:val="0"/>
          <w:numId w:val="146"/>
        </w:numPr>
        <w:contextualSpacing/>
        <w:jc w:val="both"/>
        <w:rPr>
          <w:snapToGrid w:val="0"/>
          <w:vanish/>
        </w:rPr>
      </w:pPr>
    </w:p>
    <w:p w14:paraId="4EB325DD" w14:textId="77777777" w:rsidR="00025F60" w:rsidRPr="00025F60" w:rsidRDefault="00025F60" w:rsidP="00276A18">
      <w:pPr>
        <w:pStyle w:val="ListParagraph"/>
        <w:numPr>
          <w:ilvl w:val="0"/>
          <w:numId w:val="146"/>
        </w:numPr>
        <w:contextualSpacing/>
        <w:jc w:val="both"/>
        <w:rPr>
          <w:snapToGrid w:val="0"/>
          <w:vanish/>
        </w:rPr>
      </w:pPr>
    </w:p>
    <w:p w14:paraId="781D24CF" w14:textId="77777777" w:rsidR="00025F60" w:rsidRPr="00025F60" w:rsidRDefault="00025F60" w:rsidP="00276A18">
      <w:pPr>
        <w:pStyle w:val="ListParagraph"/>
        <w:numPr>
          <w:ilvl w:val="0"/>
          <w:numId w:val="146"/>
        </w:numPr>
        <w:contextualSpacing/>
        <w:jc w:val="both"/>
        <w:rPr>
          <w:snapToGrid w:val="0"/>
          <w:vanish/>
        </w:rPr>
      </w:pPr>
    </w:p>
    <w:p w14:paraId="2E67B788" w14:textId="77777777" w:rsidR="00025F60" w:rsidRPr="00025F60" w:rsidRDefault="00025F60" w:rsidP="00276A18">
      <w:pPr>
        <w:pStyle w:val="ListParagraph"/>
        <w:numPr>
          <w:ilvl w:val="0"/>
          <w:numId w:val="146"/>
        </w:numPr>
        <w:contextualSpacing/>
        <w:jc w:val="both"/>
        <w:rPr>
          <w:snapToGrid w:val="0"/>
          <w:vanish/>
        </w:rPr>
      </w:pPr>
    </w:p>
    <w:p w14:paraId="6ECAC830" w14:textId="77777777" w:rsidR="00025F60" w:rsidRPr="00025F60" w:rsidRDefault="00025F60" w:rsidP="00276A18">
      <w:pPr>
        <w:pStyle w:val="ListParagraph"/>
        <w:numPr>
          <w:ilvl w:val="0"/>
          <w:numId w:val="146"/>
        </w:numPr>
        <w:contextualSpacing/>
        <w:jc w:val="both"/>
        <w:rPr>
          <w:snapToGrid w:val="0"/>
          <w:vanish/>
        </w:rPr>
      </w:pPr>
    </w:p>
    <w:p w14:paraId="57C08704" w14:textId="77777777" w:rsidR="00025F60" w:rsidRPr="00025F60" w:rsidRDefault="00025F60" w:rsidP="00276A18">
      <w:pPr>
        <w:pStyle w:val="ListParagraph"/>
        <w:numPr>
          <w:ilvl w:val="0"/>
          <w:numId w:val="146"/>
        </w:numPr>
        <w:contextualSpacing/>
        <w:jc w:val="both"/>
        <w:rPr>
          <w:snapToGrid w:val="0"/>
          <w:vanish/>
        </w:rPr>
      </w:pPr>
    </w:p>
    <w:p w14:paraId="33433980" w14:textId="77777777" w:rsidR="00025F60" w:rsidRPr="00025F60" w:rsidRDefault="00025F60" w:rsidP="00276A18">
      <w:pPr>
        <w:pStyle w:val="ListParagraph"/>
        <w:numPr>
          <w:ilvl w:val="0"/>
          <w:numId w:val="146"/>
        </w:numPr>
        <w:contextualSpacing/>
        <w:jc w:val="both"/>
        <w:rPr>
          <w:snapToGrid w:val="0"/>
          <w:vanish/>
        </w:rPr>
      </w:pPr>
    </w:p>
    <w:p w14:paraId="2005B60E" w14:textId="77777777" w:rsidR="00025F60" w:rsidRPr="00025F60" w:rsidRDefault="00025F60" w:rsidP="00276A18">
      <w:pPr>
        <w:pStyle w:val="ListParagraph"/>
        <w:numPr>
          <w:ilvl w:val="0"/>
          <w:numId w:val="146"/>
        </w:numPr>
        <w:contextualSpacing/>
        <w:jc w:val="both"/>
        <w:rPr>
          <w:snapToGrid w:val="0"/>
          <w:vanish/>
        </w:rPr>
      </w:pPr>
    </w:p>
    <w:p w14:paraId="48A15C9A" w14:textId="77777777" w:rsidR="00025F60" w:rsidRPr="00025F60" w:rsidRDefault="00025F60" w:rsidP="00276A18">
      <w:pPr>
        <w:pStyle w:val="ListParagraph"/>
        <w:numPr>
          <w:ilvl w:val="0"/>
          <w:numId w:val="146"/>
        </w:numPr>
        <w:contextualSpacing/>
        <w:jc w:val="both"/>
        <w:rPr>
          <w:snapToGrid w:val="0"/>
          <w:vanish/>
        </w:rPr>
      </w:pPr>
    </w:p>
    <w:p w14:paraId="1B16E242" w14:textId="77777777" w:rsidR="00025F60" w:rsidRPr="00025F60" w:rsidRDefault="00025F60" w:rsidP="00276A18">
      <w:pPr>
        <w:pStyle w:val="ListParagraph"/>
        <w:numPr>
          <w:ilvl w:val="0"/>
          <w:numId w:val="146"/>
        </w:numPr>
        <w:contextualSpacing/>
        <w:jc w:val="both"/>
        <w:rPr>
          <w:snapToGrid w:val="0"/>
          <w:vanish/>
        </w:rPr>
      </w:pPr>
    </w:p>
    <w:p w14:paraId="17BEDC16" w14:textId="77777777" w:rsidR="00025F60" w:rsidRPr="00025F60" w:rsidRDefault="00025F60" w:rsidP="00276A18">
      <w:pPr>
        <w:pStyle w:val="ListParagraph"/>
        <w:numPr>
          <w:ilvl w:val="0"/>
          <w:numId w:val="146"/>
        </w:numPr>
        <w:contextualSpacing/>
        <w:jc w:val="both"/>
        <w:rPr>
          <w:snapToGrid w:val="0"/>
          <w:vanish/>
        </w:rPr>
      </w:pPr>
    </w:p>
    <w:p w14:paraId="03D24C75" w14:textId="77777777" w:rsidR="00025F60" w:rsidRPr="00025F60" w:rsidRDefault="00025F60" w:rsidP="00276A18">
      <w:pPr>
        <w:pStyle w:val="ListParagraph"/>
        <w:numPr>
          <w:ilvl w:val="0"/>
          <w:numId w:val="146"/>
        </w:numPr>
        <w:contextualSpacing/>
        <w:jc w:val="both"/>
        <w:rPr>
          <w:snapToGrid w:val="0"/>
          <w:vanish/>
        </w:rPr>
      </w:pPr>
    </w:p>
    <w:p w14:paraId="65A5A6D3" w14:textId="77777777" w:rsidR="00025F60" w:rsidRPr="00025F60" w:rsidRDefault="00025F60" w:rsidP="00276A18">
      <w:pPr>
        <w:pStyle w:val="ListParagraph"/>
        <w:numPr>
          <w:ilvl w:val="0"/>
          <w:numId w:val="146"/>
        </w:numPr>
        <w:contextualSpacing/>
        <w:jc w:val="both"/>
        <w:rPr>
          <w:snapToGrid w:val="0"/>
          <w:vanish/>
        </w:rPr>
      </w:pPr>
    </w:p>
    <w:p w14:paraId="08FF5E16" w14:textId="77777777" w:rsidR="00025F60" w:rsidRPr="00025F60" w:rsidRDefault="00025F60" w:rsidP="00276A18">
      <w:pPr>
        <w:pStyle w:val="ListParagraph"/>
        <w:numPr>
          <w:ilvl w:val="0"/>
          <w:numId w:val="146"/>
        </w:numPr>
        <w:contextualSpacing/>
        <w:jc w:val="both"/>
        <w:rPr>
          <w:snapToGrid w:val="0"/>
          <w:vanish/>
        </w:rPr>
      </w:pPr>
    </w:p>
    <w:p w14:paraId="0BCEB156" w14:textId="77777777" w:rsidR="00025F60" w:rsidRPr="00025F60" w:rsidRDefault="00025F60" w:rsidP="00276A18">
      <w:pPr>
        <w:pStyle w:val="ListParagraph"/>
        <w:numPr>
          <w:ilvl w:val="0"/>
          <w:numId w:val="146"/>
        </w:numPr>
        <w:contextualSpacing/>
        <w:jc w:val="both"/>
        <w:rPr>
          <w:snapToGrid w:val="0"/>
          <w:vanish/>
        </w:rPr>
      </w:pPr>
    </w:p>
    <w:p w14:paraId="2E180B39" w14:textId="77777777" w:rsidR="00025F60" w:rsidRPr="00025F60" w:rsidRDefault="00025F60" w:rsidP="00276A18">
      <w:pPr>
        <w:pStyle w:val="ListParagraph"/>
        <w:numPr>
          <w:ilvl w:val="0"/>
          <w:numId w:val="146"/>
        </w:numPr>
        <w:contextualSpacing/>
        <w:jc w:val="both"/>
        <w:rPr>
          <w:snapToGrid w:val="0"/>
          <w:vanish/>
        </w:rPr>
      </w:pPr>
    </w:p>
    <w:p w14:paraId="4199E7BE" w14:textId="77777777" w:rsidR="00025F60" w:rsidRPr="00025F60" w:rsidRDefault="00025F60" w:rsidP="00276A18">
      <w:pPr>
        <w:pStyle w:val="ListParagraph"/>
        <w:numPr>
          <w:ilvl w:val="0"/>
          <w:numId w:val="146"/>
        </w:numPr>
        <w:contextualSpacing/>
        <w:jc w:val="both"/>
        <w:rPr>
          <w:snapToGrid w:val="0"/>
          <w:vanish/>
        </w:rPr>
      </w:pPr>
    </w:p>
    <w:p w14:paraId="1625944E" w14:textId="77777777" w:rsidR="00025F60" w:rsidRPr="00025F60" w:rsidRDefault="00025F60" w:rsidP="00276A18">
      <w:pPr>
        <w:pStyle w:val="ListParagraph"/>
        <w:numPr>
          <w:ilvl w:val="0"/>
          <w:numId w:val="146"/>
        </w:numPr>
        <w:contextualSpacing/>
        <w:jc w:val="both"/>
        <w:rPr>
          <w:snapToGrid w:val="0"/>
          <w:vanish/>
        </w:rPr>
      </w:pPr>
    </w:p>
    <w:p w14:paraId="20316038" w14:textId="77777777" w:rsidR="00025F60" w:rsidRPr="00025F60" w:rsidRDefault="00025F60" w:rsidP="00276A18">
      <w:pPr>
        <w:pStyle w:val="ListParagraph"/>
        <w:numPr>
          <w:ilvl w:val="0"/>
          <w:numId w:val="146"/>
        </w:numPr>
        <w:contextualSpacing/>
        <w:jc w:val="both"/>
        <w:rPr>
          <w:snapToGrid w:val="0"/>
          <w:vanish/>
        </w:rPr>
      </w:pPr>
    </w:p>
    <w:p w14:paraId="6FC6EF3B" w14:textId="77777777" w:rsidR="00025F60" w:rsidRPr="00025F60" w:rsidRDefault="00025F60" w:rsidP="00276A18">
      <w:pPr>
        <w:pStyle w:val="ListParagraph"/>
        <w:numPr>
          <w:ilvl w:val="0"/>
          <w:numId w:val="146"/>
        </w:numPr>
        <w:contextualSpacing/>
        <w:jc w:val="both"/>
        <w:rPr>
          <w:snapToGrid w:val="0"/>
          <w:vanish/>
        </w:rPr>
      </w:pPr>
    </w:p>
    <w:p w14:paraId="224CC4D8" w14:textId="77777777" w:rsidR="00025F60" w:rsidRPr="00025F60" w:rsidRDefault="00025F60" w:rsidP="00276A18">
      <w:pPr>
        <w:pStyle w:val="ListParagraph"/>
        <w:numPr>
          <w:ilvl w:val="0"/>
          <w:numId w:val="146"/>
        </w:numPr>
        <w:contextualSpacing/>
        <w:jc w:val="both"/>
        <w:rPr>
          <w:snapToGrid w:val="0"/>
          <w:vanish/>
        </w:rPr>
      </w:pPr>
    </w:p>
    <w:p w14:paraId="0451EC98" w14:textId="77777777" w:rsidR="00025F60" w:rsidRPr="00025F60" w:rsidRDefault="00025F60" w:rsidP="00276A18">
      <w:pPr>
        <w:pStyle w:val="ListParagraph"/>
        <w:numPr>
          <w:ilvl w:val="0"/>
          <w:numId w:val="146"/>
        </w:numPr>
        <w:contextualSpacing/>
        <w:jc w:val="both"/>
        <w:rPr>
          <w:snapToGrid w:val="0"/>
          <w:vanish/>
        </w:rPr>
      </w:pPr>
    </w:p>
    <w:p w14:paraId="30FF81F4" w14:textId="77777777" w:rsidR="00025F60" w:rsidRPr="00025F60" w:rsidRDefault="00025F60" w:rsidP="00276A18">
      <w:pPr>
        <w:pStyle w:val="ListParagraph"/>
        <w:numPr>
          <w:ilvl w:val="0"/>
          <w:numId w:val="146"/>
        </w:numPr>
        <w:contextualSpacing/>
        <w:jc w:val="both"/>
        <w:rPr>
          <w:snapToGrid w:val="0"/>
          <w:vanish/>
        </w:rPr>
      </w:pPr>
    </w:p>
    <w:p w14:paraId="2C154671" w14:textId="77777777" w:rsidR="00025F60" w:rsidRPr="00025F60" w:rsidRDefault="00025F60" w:rsidP="00276A18">
      <w:pPr>
        <w:pStyle w:val="ListParagraph"/>
        <w:numPr>
          <w:ilvl w:val="0"/>
          <w:numId w:val="146"/>
        </w:numPr>
        <w:contextualSpacing/>
        <w:jc w:val="both"/>
        <w:rPr>
          <w:snapToGrid w:val="0"/>
          <w:vanish/>
        </w:rPr>
      </w:pPr>
    </w:p>
    <w:p w14:paraId="6B88A0B5" w14:textId="77777777" w:rsidR="00025F60" w:rsidRPr="00025F60" w:rsidRDefault="00025F60" w:rsidP="00276A18">
      <w:pPr>
        <w:pStyle w:val="ListParagraph"/>
        <w:numPr>
          <w:ilvl w:val="0"/>
          <w:numId w:val="146"/>
        </w:numPr>
        <w:contextualSpacing/>
        <w:jc w:val="both"/>
        <w:rPr>
          <w:snapToGrid w:val="0"/>
          <w:vanish/>
        </w:rPr>
      </w:pPr>
    </w:p>
    <w:p w14:paraId="14D96466" w14:textId="77777777" w:rsidR="00025F60" w:rsidRPr="00025F60" w:rsidRDefault="00025F60" w:rsidP="00276A18">
      <w:pPr>
        <w:pStyle w:val="ListParagraph"/>
        <w:numPr>
          <w:ilvl w:val="0"/>
          <w:numId w:val="146"/>
        </w:numPr>
        <w:contextualSpacing/>
        <w:jc w:val="both"/>
        <w:rPr>
          <w:snapToGrid w:val="0"/>
          <w:vanish/>
        </w:rPr>
      </w:pPr>
    </w:p>
    <w:p w14:paraId="167EF456" w14:textId="77777777" w:rsidR="00025F60" w:rsidRPr="00025F60" w:rsidRDefault="00025F60" w:rsidP="00276A18">
      <w:pPr>
        <w:pStyle w:val="ListParagraph"/>
        <w:numPr>
          <w:ilvl w:val="0"/>
          <w:numId w:val="146"/>
        </w:numPr>
        <w:contextualSpacing/>
        <w:jc w:val="both"/>
        <w:rPr>
          <w:snapToGrid w:val="0"/>
          <w:vanish/>
        </w:rPr>
      </w:pPr>
    </w:p>
    <w:p w14:paraId="33CDC55F" w14:textId="77777777" w:rsidR="00025F60" w:rsidRPr="00025F60" w:rsidRDefault="00025F60" w:rsidP="00276A18">
      <w:pPr>
        <w:pStyle w:val="ListParagraph"/>
        <w:numPr>
          <w:ilvl w:val="0"/>
          <w:numId w:val="146"/>
        </w:numPr>
        <w:contextualSpacing/>
        <w:jc w:val="both"/>
        <w:rPr>
          <w:snapToGrid w:val="0"/>
          <w:vanish/>
        </w:rPr>
      </w:pPr>
    </w:p>
    <w:p w14:paraId="0C2D2E40" w14:textId="77777777" w:rsidR="00025F60" w:rsidRPr="00025F60" w:rsidRDefault="00025F60" w:rsidP="00276A18">
      <w:pPr>
        <w:pStyle w:val="ListParagraph"/>
        <w:numPr>
          <w:ilvl w:val="0"/>
          <w:numId w:val="146"/>
        </w:numPr>
        <w:contextualSpacing/>
        <w:jc w:val="both"/>
        <w:rPr>
          <w:snapToGrid w:val="0"/>
          <w:vanish/>
        </w:rPr>
      </w:pPr>
    </w:p>
    <w:p w14:paraId="7C3CC1CB" w14:textId="77777777" w:rsidR="00025F60" w:rsidRPr="00025F60" w:rsidRDefault="00025F60" w:rsidP="00276A18">
      <w:pPr>
        <w:pStyle w:val="ListParagraph"/>
        <w:numPr>
          <w:ilvl w:val="0"/>
          <w:numId w:val="146"/>
        </w:numPr>
        <w:contextualSpacing/>
        <w:jc w:val="both"/>
        <w:rPr>
          <w:snapToGrid w:val="0"/>
          <w:vanish/>
        </w:rPr>
      </w:pPr>
    </w:p>
    <w:p w14:paraId="4F88755A" w14:textId="77777777" w:rsidR="00025F60" w:rsidRPr="00025F60" w:rsidRDefault="00025F60" w:rsidP="00276A18">
      <w:pPr>
        <w:pStyle w:val="ListParagraph"/>
        <w:numPr>
          <w:ilvl w:val="0"/>
          <w:numId w:val="146"/>
        </w:numPr>
        <w:contextualSpacing/>
        <w:jc w:val="both"/>
        <w:rPr>
          <w:snapToGrid w:val="0"/>
          <w:vanish/>
        </w:rPr>
      </w:pPr>
    </w:p>
    <w:p w14:paraId="5B3A2F11" w14:textId="77777777" w:rsidR="00025F60" w:rsidRPr="00025F60" w:rsidRDefault="00025F60" w:rsidP="00276A18">
      <w:pPr>
        <w:pStyle w:val="ListParagraph"/>
        <w:numPr>
          <w:ilvl w:val="0"/>
          <w:numId w:val="146"/>
        </w:numPr>
        <w:contextualSpacing/>
        <w:jc w:val="both"/>
        <w:rPr>
          <w:snapToGrid w:val="0"/>
          <w:vanish/>
        </w:rPr>
      </w:pPr>
    </w:p>
    <w:p w14:paraId="5ED803E0" w14:textId="77777777" w:rsidR="00025F60" w:rsidRPr="00025F60" w:rsidRDefault="00025F60" w:rsidP="00276A18">
      <w:pPr>
        <w:pStyle w:val="ListParagraph"/>
        <w:numPr>
          <w:ilvl w:val="0"/>
          <w:numId w:val="146"/>
        </w:numPr>
        <w:contextualSpacing/>
        <w:jc w:val="both"/>
        <w:rPr>
          <w:snapToGrid w:val="0"/>
          <w:vanish/>
        </w:rPr>
      </w:pPr>
    </w:p>
    <w:p w14:paraId="0E3DA2CD" w14:textId="77777777" w:rsidR="00025F60" w:rsidRPr="00025F60" w:rsidRDefault="00025F60" w:rsidP="00276A18">
      <w:pPr>
        <w:pStyle w:val="ListParagraph"/>
        <w:numPr>
          <w:ilvl w:val="0"/>
          <w:numId w:val="146"/>
        </w:numPr>
        <w:contextualSpacing/>
        <w:jc w:val="both"/>
        <w:rPr>
          <w:snapToGrid w:val="0"/>
          <w:vanish/>
        </w:rPr>
      </w:pPr>
    </w:p>
    <w:p w14:paraId="7A89596B" w14:textId="77777777" w:rsidR="00025F60" w:rsidRPr="00025F60" w:rsidRDefault="00025F60" w:rsidP="00276A18">
      <w:pPr>
        <w:pStyle w:val="ListParagraph"/>
        <w:numPr>
          <w:ilvl w:val="0"/>
          <w:numId w:val="146"/>
        </w:numPr>
        <w:contextualSpacing/>
        <w:jc w:val="both"/>
        <w:rPr>
          <w:snapToGrid w:val="0"/>
          <w:vanish/>
        </w:rPr>
      </w:pPr>
    </w:p>
    <w:p w14:paraId="462A9FE9" w14:textId="77777777" w:rsidR="00025F60" w:rsidRPr="00025F60" w:rsidRDefault="00025F60" w:rsidP="00276A18">
      <w:pPr>
        <w:pStyle w:val="ListParagraph"/>
        <w:numPr>
          <w:ilvl w:val="0"/>
          <w:numId w:val="146"/>
        </w:numPr>
        <w:contextualSpacing/>
        <w:jc w:val="both"/>
        <w:rPr>
          <w:snapToGrid w:val="0"/>
          <w:vanish/>
        </w:rPr>
      </w:pPr>
    </w:p>
    <w:p w14:paraId="418872F0" w14:textId="77777777" w:rsidR="00025F60" w:rsidRPr="00025F60" w:rsidRDefault="00025F60" w:rsidP="00276A18">
      <w:pPr>
        <w:pStyle w:val="ListParagraph"/>
        <w:numPr>
          <w:ilvl w:val="0"/>
          <w:numId w:val="146"/>
        </w:numPr>
        <w:contextualSpacing/>
        <w:jc w:val="both"/>
        <w:rPr>
          <w:snapToGrid w:val="0"/>
          <w:vanish/>
        </w:rPr>
      </w:pPr>
    </w:p>
    <w:p w14:paraId="7A7FBD2D" w14:textId="77777777" w:rsidR="00025F60" w:rsidRPr="00025F60" w:rsidRDefault="00025F60" w:rsidP="00276A18">
      <w:pPr>
        <w:pStyle w:val="ListParagraph"/>
        <w:numPr>
          <w:ilvl w:val="0"/>
          <w:numId w:val="146"/>
        </w:numPr>
        <w:contextualSpacing/>
        <w:jc w:val="both"/>
        <w:rPr>
          <w:snapToGrid w:val="0"/>
          <w:vanish/>
        </w:rPr>
      </w:pPr>
    </w:p>
    <w:p w14:paraId="5D6DB3F4" w14:textId="77777777" w:rsidR="00025F60" w:rsidRPr="00025F60" w:rsidRDefault="00025F60" w:rsidP="00276A18">
      <w:pPr>
        <w:pStyle w:val="ListParagraph"/>
        <w:numPr>
          <w:ilvl w:val="0"/>
          <w:numId w:val="146"/>
        </w:numPr>
        <w:contextualSpacing/>
        <w:jc w:val="both"/>
        <w:rPr>
          <w:snapToGrid w:val="0"/>
          <w:vanish/>
        </w:rPr>
      </w:pPr>
    </w:p>
    <w:p w14:paraId="399290C6" w14:textId="77777777" w:rsidR="00025F60" w:rsidRPr="00025F60" w:rsidRDefault="00025F60" w:rsidP="00276A18">
      <w:pPr>
        <w:pStyle w:val="ListParagraph"/>
        <w:numPr>
          <w:ilvl w:val="0"/>
          <w:numId w:val="146"/>
        </w:numPr>
        <w:contextualSpacing/>
        <w:jc w:val="both"/>
        <w:rPr>
          <w:snapToGrid w:val="0"/>
          <w:vanish/>
        </w:rPr>
      </w:pPr>
    </w:p>
    <w:p w14:paraId="232AC7D1" w14:textId="77777777" w:rsidR="00025F60" w:rsidRPr="00025F60" w:rsidRDefault="00025F60" w:rsidP="00276A18">
      <w:pPr>
        <w:pStyle w:val="ListParagraph"/>
        <w:numPr>
          <w:ilvl w:val="0"/>
          <w:numId w:val="146"/>
        </w:numPr>
        <w:contextualSpacing/>
        <w:jc w:val="both"/>
        <w:rPr>
          <w:snapToGrid w:val="0"/>
          <w:vanish/>
        </w:rPr>
      </w:pPr>
    </w:p>
    <w:p w14:paraId="2F561A33" w14:textId="77777777" w:rsidR="00025F60" w:rsidRPr="00025F60" w:rsidRDefault="00025F60" w:rsidP="00276A18">
      <w:pPr>
        <w:pStyle w:val="ListParagraph"/>
        <w:numPr>
          <w:ilvl w:val="0"/>
          <w:numId w:val="146"/>
        </w:numPr>
        <w:contextualSpacing/>
        <w:jc w:val="both"/>
        <w:rPr>
          <w:snapToGrid w:val="0"/>
          <w:vanish/>
        </w:rPr>
      </w:pPr>
    </w:p>
    <w:p w14:paraId="1DE7B981" w14:textId="77777777" w:rsidR="00025F60" w:rsidRPr="00025F60" w:rsidRDefault="00025F60" w:rsidP="00276A18">
      <w:pPr>
        <w:pStyle w:val="ListParagraph"/>
        <w:numPr>
          <w:ilvl w:val="0"/>
          <w:numId w:val="146"/>
        </w:numPr>
        <w:contextualSpacing/>
        <w:jc w:val="both"/>
        <w:rPr>
          <w:snapToGrid w:val="0"/>
          <w:vanish/>
        </w:rPr>
      </w:pPr>
    </w:p>
    <w:p w14:paraId="4EA84ACD" w14:textId="77777777" w:rsidR="00025F60" w:rsidRPr="00025F60" w:rsidRDefault="00025F60" w:rsidP="00276A18">
      <w:pPr>
        <w:pStyle w:val="ListParagraph"/>
        <w:numPr>
          <w:ilvl w:val="0"/>
          <w:numId w:val="146"/>
        </w:numPr>
        <w:contextualSpacing/>
        <w:jc w:val="both"/>
        <w:rPr>
          <w:snapToGrid w:val="0"/>
          <w:vanish/>
        </w:rPr>
      </w:pPr>
    </w:p>
    <w:p w14:paraId="275D1E3F" w14:textId="77777777" w:rsidR="00025F60" w:rsidRPr="00025F60" w:rsidRDefault="00025F60" w:rsidP="00276A18">
      <w:pPr>
        <w:pStyle w:val="ListParagraph"/>
        <w:numPr>
          <w:ilvl w:val="0"/>
          <w:numId w:val="146"/>
        </w:numPr>
        <w:contextualSpacing/>
        <w:jc w:val="both"/>
        <w:rPr>
          <w:snapToGrid w:val="0"/>
          <w:vanish/>
        </w:rPr>
      </w:pPr>
    </w:p>
    <w:p w14:paraId="47E81F1E" w14:textId="77777777" w:rsidR="00025F60" w:rsidRPr="00025F60" w:rsidRDefault="00025F60" w:rsidP="00276A18">
      <w:pPr>
        <w:pStyle w:val="ListParagraph"/>
        <w:numPr>
          <w:ilvl w:val="0"/>
          <w:numId w:val="146"/>
        </w:numPr>
        <w:contextualSpacing/>
        <w:jc w:val="both"/>
        <w:rPr>
          <w:snapToGrid w:val="0"/>
          <w:vanish/>
        </w:rPr>
      </w:pPr>
    </w:p>
    <w:p w14:paraId="77872064" w14:textId="77777777" w:rsidR="00025F60" w:rsidRPr="00025F60" w:rsidRDefault="00025F60" w:rsidP="00276A18">
      <w:pPr>
        <w:pStyle w:val="ListParagraph"/>
        <w:numPr>
          <w:ilvl w:val="0"/>
          <w:numId w:val="146"/>
        </w:numPr>
        <w:contextualSpacing/>
        <w:jc w:val="both"/>
        <w:rPr>
          <w:snapToGrid w:val="0"/>
          <w:vanish/>
        </w:rPr>
      </w:pPr>
    </w:p>
    <w:p w14:paraId="167D49D1" w14:textId="77777777" w:rsidR="00025F60" w:rsidRPr="00025F60" w:rsidRDefault="00025F60" w:rsidP="00276A18">
      <w:pPr>
        <w:pStyle w:val="ListParagraph"/>
        <w:numPr>
          <w:ilvl w:val="0"/>
          <w:numId w:val="146"/>
        </w:numPr>
        <w:contextualSpacing/>
        <w:jc w:val="both"/>
        <w:rPr>
          <w:snapToGrid w:val="0"/>
          <w:vanish/>
        </w:rPr>
      </w:pPr>
    </w:p>
    <w:p w14:paraId="208E896E" w14:textId="77777777" w:rsidR="00025F60" w:rsidRPr="00025F60" w:rsidRDefault="00025F60" w:rsidP="00276A18">
      <w:pPr>
        <w:pStyle w:val="ListParagraph"/>
        <w:numPr>
          <w:ilvl w:val="0"/>
          <w:numId w:val="146"/>
        </w:numPr>
        <w:contextualSpacing/>
        <w:jc w:val="both"/>
        <w:rPr>
          <w:snapToGrid w:val="0"/>
          <w:vanish/>
        </w:rPr>
      </w:pPr>
    </w:p>
    <w:p w14:paraId="4D330DAD" w14:textId="77777777" w:rsidR="00025F60" w:rsidRPr="00025F60" w:rsidRDefault="00025F60" w:rsidP="00276A18">
      <w:pPr>
        <w:pStyle w:val="ListParagraph"/>
        <w:numPr>
          <w:ilvl w:val="0"/>
          <w:numId w:val="146"/>
        </w:numPr>
        <w:contextualSpacing/>
        <w:jc w:val="both"/>
        <w:rPr>
          <w:snapToGrid w:val="0"/>
          <w:vanish/>
        </w:rPr>
      </w:pPr>
    </w:p>
    <w:p w14:paraId="3B0FEBF2" w14:textId="77777777" w:rsidR="00025F60" w:rsidRPr="00025F60" w:rsidRDefault="00025F60" w:rsidP="00276A18">
      <w:pPr>
        <w:pStyle w:val="ListParagraph"/>
        <w:numPr>
          <w:ilvl w:val="0"/>
          <w:numId w:val="146"/>
        </w:numPr>
        <w:contextualSpacing/>
        <w:jc w:val="both"/>
        <w:rPr>
          <w:snapToGrid w:val="0"/>
          <w:vanish/>
        </w:rPr>
      </w:pPr>
    </w:p>
    <w:p w14:paraId="3A1A37A0" w14:textId="77777777" w:rsidR="00025F60" w:rsidRPr="00025F60" w:rsidRDefault="00025F60" w:rsidP="00276A18">
      <w:pPr>
        <w:pStyle w:val="ListParagraph"/>
        <w:numPr>
          <w:ilvl w:val="0"/>
          <w:numId w:val="146"/>
        </w:numPr>
        <w:contextualSpacing/>
        <w:jc w:val="both"/>
        <w:rPr>
          <w:snapToGrid w:val="0"/>
          <w:vanish/>
        </w:rPr>
      </w:pPr>
    </w:p>
    <w:p w14:paraId="6E1DCD8B" w14:textId="77777777" w:rsidR="00025F60" w:rsidRPr="00025F60" w:rsidRDefault="00025F60" w:rsidP="00276A18">
      <w:pPr>
        <w:pStyle w:val="ListParagraph"/>
        <w:numPr>
          <w:ilvl w:val="0"/>
          <w:numId w:val="146"/>
        </w:numPr>
        <w:contextualSpacing/>
        <w:jc w:val="both"/>
        <w:rPr>
          <w:snapToGrid w:val="0"/>
          <w:vanish/>
        </w:rPr>
      </w:pPr>
    </w:p>
    <w:p w14:paraId="60E888F8" w14:textId="77777777" w:rsidR="00025F60" w:rsidRPr="00025F60" w:rsidRDefault="00025F60" w:rsidP="00276A18">
      <w:pPr>
        <w:pStyle w:val="ListParagraph"/>
        <w:numPr>
          <w:ilvl w:val="0"/>
          <w:numId w:val="146"/>
        </w:numPr>
        <w:contextualSpacing/>
        <w:jc w:val="both"/>
        <w:rPr>
          <w:snapToGrid w:val="0"/>
          <w:vanish/>
        </w:rPr>
      </w:pPr>
    </w:p>
    <w:p w14:paraId="24105E44" w14:textId="77777777" w:rsidR="00025F60" w:rsidRPr="00025F60" w:rsidRDefault="00025F60" w:rsidP="00276A18">
      <w:pPr>
        <w:pStyle w:val="ListParagraph"/>
        <w:numPr>
          <w:ilvl w:val="0"/>
          <w:numId w:val="146"/>
        </w:numPr>
        <w:contextualSpacing/>
        <w:jc w:val="both"/>
        <w:rPr>
          <w:snapToGrid w:val="0"/>
          <w:vanish/>
        </w:rPr>
      </w:pPr>
    </w:p>
    <w:p w14:paraId="6239E456" w14:textId="77777777" w:rsidR="00025F60" w:rsidRPr="00025F60" w:rsidRDefault="00025F60" w:rsidP="00276A18">
      <w:pPr>
        <w:pStyle w:val="ListParagraph"/>
        <w:numPr>
          <w:ilvl w:val="0"/>
          <w:numId w:val="146"/>
        </w:numPr>
        <w:contextualSpacing/>
        <w:jc w:val="both"/>
        <w:rPr>
          <w:snapToGrid w:val="0"/>
          <w:vanish/>
        </w:rPr>
      </w:pPr>
    </w:p>
    <w:p w14:paraId="4030EDED" w14:textId="77777777" w:rsidR="00025F60" w:rsidRPr="00025F60" w:rsidRDefault="00025F60" w:rsidP="00276A18">
      <w:pPr>
        <w:pStyle w:val="ListParagraph"/>
        <w:numPr>
          <w:ilvl w:val="0"/>
          <w:numId w:val="146"/>
        </w:numPr>
        <w:contextualSpacing/>
        <w:jc w:val="both"/>
        <w:rPr>
          <w:snapToGrid w:val="0"/>
          <w:vanish/>
        </w:rPr>
      </w:pPr>
    </w:p>
    <w:p w14:paraId="0446AC18" w14:textId="77777777" w:rsidR="00025F60" w:rsidRPr="00025F60" w:rsidRDefault="00025F60" w:rsidP="00276A18">
      <w:pPr>
        <w:pStyle w:val="ListParagraph"/>
        <w:numPr>
          <w:ilvl w:val="0"/>
          <w:numId w:val="146"/>
        </w:numPr>
        <w:contextualSpacing/>
        <w:jc w:val="both"/>
        <w:rPr>
          <w:snapToGrid w:val="0"/>
          <w:vanish/>
        </w:rPr>
      </w:pPr>
    </w:p>
    <w:p w14:paraId="3653E843" w14:textId="77777777" w:rsidR="00025F60" w:rsidRPr="00025F60" w:rsidRDefault="00025F60" w:rsidP="00276A18">
      <w:pPr>
        <w:pStyle w:val="ListParagraph"/>
        <w:numPr>
          <w:ilvl w:val="0"/>
          <w:numId w:val="146"/>
        </w:numPr>
        <w:contextualSpacing/>
        <w:jc w:val="both"/>
        <w:rPr>
          <w:snapToGrid w:val="0"/>
          <w:vanish/>
        </w:rPr>
      </w:pPr>
    </w:p>
    <w:p w14:paraId="08466AD4" w14:textId="77777777" w:rsidR="00025F60" w:rsidRPr="00025F60" w:rsidRDefault="00025F60" w:rsidP="00276A18">
      <w:pPr>
        <w:pStyle w:val="ListParagraph"/>
        <w:numPr>
          <w:ilvl w:val="0"/>
          <w:numId w:val="146"/>
        </w:numPr>
        <w:contextualSpacing/>
        <w:jc w:val="both"/>
        <w:rPr>
          <w:snapToGrid w:val="0"/>
          <w:vanish/>
        </w:rPr>
      </w:pPr>
    </w:p>
    <w:p w14:paraId="274ED22D" w14:textId="77777777" w:rsidR="00025F60" w:rsidRPr="00025F60" w:rsidRDefault="00025F60" w:rsidP="00276A18">
      <w:pPr>
        <w:pStyle w:val="ListParagraph"/>
        <w:numPr>
          <w:ilvl w:val="0"/>
          <w:numId w:val="146"/>
        </w:numPr>
        <w:contextualSpacing/>
        <w:jc w:val="both"/>
        <w:rPr>
          <w:snapToGrid w:val="0"/>
          <w:vanish/>
        </w:rPr>
      </w:pPr>
    </w:p>
    <w:p w14:paraId="15953E47" w14:textId="77777777" w:rsidR="00025F60" w:rsidRPr="00025F60" w:rsidRDefault="00025F60" w:rsidP="00276A18">
      <w:pPr>
        <w:pStyle w:val="ListParagraph"/>
        <w:numPr>
          <w:ilvl w:val="0"/>
          <w:numId w:val="146"/>
        </w:numPr>
        <w:contextualSpacing/>
        <w:jc w:val="both"/>
        <w:rPr>
          <w:snapToGrid w:val="0"/>
          <w:vanish/>
        </w:rPr>
      </w:pPr>
    </w:p>
    <w:p w14:paraId="4C2D54B6" w14:textId="77777777" w:rsidR="00025F60" w:rsidRPr="00025F60" w:rsidRDefault="00025F60" w:rsidP="00276A18">
      <w:pPr>
        <w:pStyle w:val="ListParagraph"/>
        <w:numPr>
          <w:ilvl w:val="0"/>
          <w:numId w:val="146"/>
        </w:numPr>
        <w:contextualSpacing/>
        <w:jc w:val="both"/>
        <w:rPr>
          <w:snapToGrid w:val="0"/>
          <w:vanish/>
        </w:rPr>
      </w:pPr>
    </w:p>
    <w:p w14:paraId="629D4148" w14:textId="77777777" w:rsidR="00025F60" w:rsidRPr="00025F60" w:rsidRDefault="00025F60" w:rsidP="00276A18">
      <w:pPr>
        <w:pStyle w:val="ListParagraph"/>
        <w:numPr>
          <w:ilvl w:val="0"/>
          <w:numId w:val="146"/>
        </w:numPr>
        <w:contextualSpacing/>
        <w:jc w:val="both"/>
        <w:rPr>
          <w:snapToGrid w:val="0"/>
          <w:vanish/>
        </w:rPr>
      </w:pPr>
    </w:p>
    <w:p w14:paraId="7EB78E09" w14:textId="77777777" w:rsidR="00025F60" w:rsidRPr="00025F60" w:rsidRDefault="00025F60" w:rsidP="00276A18">
      <w:pPr>
        <w:pStyle w:val="ListParagraph"/>
        <w:numPr>
          <w:ilvl w:val="0"/>
          <w:numId w:val="146"/>
        </w:numPr>
        <w:contextualSpacing/>
        <w:jc w:val="both"/>
        <w:rPr>
          <w:snapToGrid w:val="0"/>
          <w:vanish/>
        </w:rPr>
      </w:pPr>
    </w:p>
    <w:p w14:paraId="037D1259" w14:textId="77777777" w:rsidR="00025F60" w:rsidRPr="00025F60" w:rsidRDefault="00025F60" w:rsidP="00276A18">
      <w:pPr>
        <w:pStyle w:val="ListParagraph"/>
        <w:numPr>
          <w:ilvl w:val="0"/>
          <w:numId w:val="146"/>
        </w:numPr>
        <w:contextualSpacing/>
        <w:jc w:val="both"/>
        <w:rPr>
          <w:snapToGrid w:val="0"/>
          <w:vanish/>
        </w:rPr>
      </w:pPr>
    </w:p>
    <w:p w14:paraId="5185A89B" w14:textId="77777777" w:rsidR="00025F60" w:rsidRPr="00025F60" w:rsidRDefault="00025F60" w:rsidP="00276A18">
      <w:pPr>
        <w:pStyle w:val="ListParagraph"/>
        <w:numPr>
          <w:ilvl w:val="0"/>
          <w:numId w:val="146"/>
        </w:numPr>
        <w:contextualSpacing/>
        <w:jc w:val="both"/>
        <w:rPr>
          <w:snapToGrid w:val="0"/>
          <w:vanish/>
        </w:rPr>
      </w:pPr>
    </w:p>
    <w:p w14:paraId="5894B5AF" w14:textId="77777777" w:rsidR="00025F60" w:rsidRPr="00025F60" w:rsidRDefault="00025F60" w:rsidP="00276A18">
      <w:pPr>
        <w:pStyle w:val="ListParagraph"/>
        <w:numPr>
          <w:ilvl w:val="0"/>
          <w:numId w:val="146"/>
        </w:numPr>
        <w:contextualSpacing/>
        <w:jc w:val="both"/>
        <w:rPr>
          <w:snapToGrid w:val="0"/>
          <w:vanish/>
        </w:rPr>
      </w:pPr>
    </w:p>
    <w:p w14:paraId="27586E9D" w14:textId="77777777" w:rsidR="00025F60" w:rsidRPr="00025F60" w:rsidRDefault="00025F60" w:rsidP="00276A18">
      <w:pPr>
        <w:pStyle w:val="ListParagraph"/>
        <w:numPr>
          <w:ilvl w:val="0"/>
          <w:numId w:val="146"/>
        </w:numPr>
        <w:contextualSpacing/>
        <w:jc w:val="both"/>
        <w:rPr>
          <w:snapToGrid w:val="0"/>
          <w:vanish/>
        </w:rPr>
      </w:pPr>
    </w:p>
    <w:p w14:paraId="17C360AE" w14:textId="77777777" w:rsidR="00025F60" w:rsidRPr="00025F60" w:rsidRDefault="00025F60" w:rsidP="00276A18">
      <w:pPr>
        <w:pStyle w:val="ListParagraph"/>
        <w:numPr>
          <w:ilvl w:val="0"/>
          <w:numId w:val="146"/>
        </w:numPr>
        <w:contextualSpacing/>
        <w:jc w:val="both"/>
        <w:rPr>
          <w:snapToGrid w:val="0"/>
          <w:vanish/>
        </w:rPr>
      </w:pPr>
    </w:p>
    <w:p w14:paraId="3EFBCA37" w14:textId="77777777" w:rsidR="00025F60" w:rsidRPr="00025F60" w:rsidRDefault="00025F60" w:rsidP="00276A18">
      <w:pPr>
        <w:pStyle w:val="ListParagraph"/>
        <w:numPr>
          <w:ilvl w:val="0"/>
          <w:numId w:val="146"/>
        </w:numPr>
        <w:contextualSpacing/>
        <w:jc w:val="both"/>
        <w:rPr>
          <w:snapToGrid w:val="0"/>
          <w:vanish/>
        </w:rPr>
      </w:pPr>
    </w:p>
    <w:p w14:paraId="1FE84C6A" w14:textId="77777777" w:rsidR="00025F60" w:rsidRPr="00025F60" w:rsidRDefault="00025F60" w:rsidP="00276A18">
      <w:pPr>
        <w:pStyle w:val="ListParagraph"/>
        <w:numPr>
          <w:ilvl w:val="0"/>
          <w:numId w:val="146"/>
        </w:numPr>
        <w:contextualSpacing/>
        <w:jc w:val="both"/>
        <w:rPr>
          <w:snapToGrid w:val="0"/>
          <w:vanish/>
        </w:rPr>
      </w:pPr>
    </w:p>
    <w:p w14:paraId="751E179C" w14:textId="77777777" w:rsidR="00025F60" w:rsidRPr="00025F60" w:rsidRDefault="00025F60" w:rsidP="00276A18">
      <w:pPr>
        <w:pStyle w:val="ListParagraph"/>
        <w:numPr>
          <w:ilvl w:val="0"/>
          <w:numId w:val="146"/>
        </w:numPr>
        <w:contextualSpacing/>
        <w:jc w:val="both"/>
        <w:rPr>
          <w:snapToGrid w:val="0"/>
          <w:vanish/>
        </w:rPr>
      </w:pPr>
    </w:p>
    <w:p w14:paraId="3348C63A" w14:textId="77777777" w:rsidR="00025F60" w:rsidRPr="00025F60" w:rsidRDefault="00025F60" w:rsidP="00276A18">
      <w:pPr>
        <w:pStyle w:val="ListParagraph"/>
        <w:numPr>
          <w:ilvl w:val="0"/>
          <w:numId w:val="146"/>
        </w:numPr>
        <w:contextualSpacing/>
        <w:jc w:val="both"/>
        <w:rPr>
          <w:snapToGrid w:val="0"/>
          <w:vanish/>
        </w:rPr>
      </w:pPr>
    </w:p>
    <w:p w14:paraId="58B72385" w14:textId="77777777" w:rsidR="00025F60" w:rsidRPr="00025F60" w:rsidRDefault="00025F60" w:rsidP="00276A18">
      <w:pPr>
        <w:pStyle w:val="ListParagraph"/>
        <w:numPr>
          <w:ilvl w:val="0"/>
          <w:numId w:val="146"/>
        </w:numPr>
        <w:contextualSpacing/>
        <w:jc w:val="both"/>
        <w:rPr>
          <w:snapToGrid w:val="0"/>
          <w:vanish/>
        </w:rPr>
      </w:pPr>
    </w:p>
    <w:p w14:paraId="4E6F4624" w14:textId="77777777" w:rsidR="00025F60" w:rsidRPr="00025F60" w:rsidRDefault="00025F60" w:rsidP="00276A18">
      <w:pPr>
        <w:pStyle w:val="ListParagraph"/>
        <w:numPr>
          <w:ilvl w:val="0"/>
          <w:numId w:val="146"/>
        </w:numPr>
        <w:contextualSpacing/>
        <w:jc w:val="both"/>
        <w:rPr>
          <w:snapToGrid w:val="0"/>
          <w:vanish/>
        </w:rPr>
      </w:pPr>
    </w:p>
    <w:p w14:paraId="1CDC9BDD" w14:textId="77777777" w:rsidR="00025F60" w:rsidRPr="00025F60" w:rsidRDefault="00025F60" w:rsidP="00276A18">
      <w:pPr>
        <w:pStyle w:val="ListParagraph"/>
        <w:numPr>
          <w:ilvl w:val="0"/>
          <w:numId w:val="146"/>
        </w:numPr>
        <w:contextualSpacing/>
        <w:jc w:val="both"/>
        <w:rPr>
          <w:snapToGrid w:val="0"/>
          <w:vanish/>
        </w:rPr>
      </w:pPr>
    </w:p>
    <w:p w14:paraId="768D7295" w14:textId="77777777" w:rsidR="00025F60" w:rsidRPr="00025F60" w:rsidRDefault="00025F60" w:rsidP="00276A18">
      <w:pPr>
        <w:pStyle w:val="ListParagraph"/>
        <w:numPr>
          <w:ilvl w:val="0"/>
          <w:numId w:val="146"/>
        </w:numPr>
        <w:contextualSpacing/>
        <w:jc w:val="both"/>
        <w:rPr>
          <w:snapToGrid w:val="0"/>
          <w:vanish/>
        </w:rPr>
      </w:pPr>
    </w:p>
    <w:p w14:paraId="46492D12" w14:textId="77777777" w:rsidR="00025F60" w:rsidRPr="00025F60" w:rsidRDefault="00025F60" w:rsidP="00276A18">
      <w:pPr>
        <w:pStyle w:val="ListParagraph"/>
        <w:numPr>
          <w:ilvl w:val="0"/>
          <w:numId w:val="146"/>
        </w:numPr>
        <w:contextualSpacing/>
        <w:jc w:val="both"/>
        <w:rPr>
          <w:snapToGrid w:val="0"/>
          <w:vanish/>
        </w:rPr>
      </w:pPr>
    </w:p>
    <w:p w14:paraId="074AAB02" w14:textId="77777777" w:rsidR="00025F60" w:rsidRPr="00025F60" w:rsidRDefault="00025F60" w:rsidP="00276A18">
      <w:pPr>
        <w:pStyle w:val="ListParagraph"/>
        <w:numPr>
          <w:ilvl w:val="0"/>
          <w:numId w:val="146"/>
        </w:numPr>
        <w:contextualSpacing/>
        <w:jc w:val="both"/>
        <w:rPr>
          <w:snapToGrid w:val="0"/>
          <w:vanish/>
        </w:rPr>
      </w:pPr>
    </w:p>
    <w:p w14:paraId="4D08BE4A" w14:textId="77777777" w:rsidR="00025F60" w:rsidRPr="00025F60" w:rsidRDefault="00025F60" w:rsidP="00276A18">
      <w:pPr>
        <w:pStyle w:val="ListParagraph"/>
        <w:numPr>
          <w:ilvl w:val="0"/>
          <w:numId w:val="146"/>
        </w:numPr>
        <w:contextualSpacing/>
        <w:jc w:val="both"/>
        <w:rPr>
          <w:snapToGrid w:val="0"/>
          <w:vanish/>
        </w:rPr>
      </w:pPr>
    </w:p>
    <w:p w14:paraId="354CE9F9" w14:textId="77777777" w:rsidR="00025F60" w:rsidRPr="00025F60" w:rsidRDefault="00025F60" w:rsidP="00276A18">
      <w:pPr>
        <w:pStyle w:val="ListParagraph"/>
        <w:numPr>
          <w:ilvl w:val="0"/>
          <w:numId w:val="146"/>
        </w:numPr>
        <w:contextualSpacing/>
        <w:jc w:val="both"/>
        <w:rPr>
          <w:snapToGrid w:val="0"/>
          <w:vanish/>
        </w:rPr>
      </w:pPr>
    </w:p>
    <w:p w14:paraId="630475AC" w14:textId="77777777" w:rsidR="00025F60" w:rsidRPr="00025F60" w:rsidRDefault="00025F60" w:rsidP="00276A18">
      <w:pPr>
        <w:pStyle w:val="ListParagraph"/>
        <w:numPr>
          <w:ilvl w:val="0"/>
          <w:numId w:val="146"/>
        </w:numPr>
        <w:contextualSpacing/>
        <w:jc w:val="both"/>
        <w:rPr>
          <w:snapToGrid w:val="0"/>
          <w:vanish/>
        </w:rPr>
      </w:pPr>
    </w:p>
    <w:p w14:paraId="0BBEB0EB" w14:textId="77777777" w:rsidR="00025F60" w:rsidRPr="00025F60" w:rsidRDefault="00025F60" w:rsidP="00276A18">
      <w:pPr>
        <w:pStyle w:val="ListParagraph"/>
        <w:numPr>
          <w:ilvl w:val="0"/>
          <w:numId w:val="146"/>
        </w:numPr>
        <w:contextualSpacing/>
        <w:jc w:val="both"/>
        <w:rPr>
          <w:snapToGrid w:val="0"/>
          <w:vanish/>
        </w:rPr>
      </w:pPr>
    </w:p>
    <w:p w14:paraId="6821F234" w14:textId="77777777" w:rsidR="00025F60" w:rsidRPr="00025F60" w:rsidRDefault="00025F60" w:rsidP="00276A18">
      <w:pPr>
        <w:pStyle w:val="ListParagraph"/>
        <w:numPr>
          <w:ilvl w:val="0"/>
          <w:numId w:val="146"/>
        </w:numPr>
        <w:contextualSpacing/>
        <w:jc w:val="both"/>
        <w:rPr>
          <w:snapToGrid w:val="0"/>
          <w:vanish/>
        </w:rPr>
      </w:pPr>
    </w:p>
    <w:p w14:paraId="62938AA1" w14:textId="77777777" w:rsidR="00025F60" w:rsidRPr="00025F60" w:rsidRDefault="00025F60" w:rsidP="00276A18">
      <w:pPr>
        <w:pStyle w:val="ListParagraph"/>
        <w:numPr>
          <w:ilvl w:val="0"/>
          <w:numId w:val="146"/>
        </w:numPr>
        <w:contextualSpacing/>
        <w:jc w:val="both"/>
        <w:rPr>
          <w:snapToGrid w:val="0"/>
          <w:vanish/>
        </w:rPr>
      </w:pPr>
    </w:p>
    <w:p w14:paraId="405A31C9" w14:textId="77777777" w:rsidR="00025F60" w:rsidRPr="00025F60" w:rsidRDefault="00025F60" w:rsidP="00276A18">
      <w:pPr>
        <w:pStyle w:val="ListParagraph"/>
        <w:numPr>
          <w:ilvl w:val="0"/>
          <w:numId w:val="146"/>
        </w:numPr>
        <w:contextualSpacing/>
        <w:jc w:val="both"/>
        <w:rPr>
          <w:snapToGrid w:val="0"/>
          <w:vanish/>
        </w:rPr>
      </w:pPr>
    </w:p>
    <w:p w14:paraId="08F8BF2E" w14:textId="77777777" w:rsidR="00025F60" w:rsidRPr="00025F60" w:rsidRDefault="00025F60" w:rsidP="00276A18">
      <w:pPr>
        <w:pStyle w:val="ListParagraph"/>
        <w:numPr>
          <w:ilvl w:val="0"/>
          <w:numId w:val="146"/>
        </w:numPr>
        <w:contextualSpacing/>
        <w:jc w:val="both"/>
        <w:rPr>
          <w:snapToGrid w:val="0"/>
          <w:vanish/>
        </w:rPr>
      </w:pPr>
    </w:p>
    <w:p w14:paraId="0C4F63E3" w14:textId="77777777" w:rsidR="00025F60" w:rsidRPr="00025F60" w:rsidRDefault="00025F60" w:rsidP="00276A18">
      <w:pPr>
        <w:pStyle w:val="ListParagraph"/>
        <w:numPr>
          <w:ilvl w:val="0"/>
          <w:numId w:val="146"/>
        </w:numPr>
        <w:contextualSpacing/>
        <w:jc w:val="both"/>
        <w:rPr>
          <w:snapToGrid w:val="0"/>
          <w:vanish/>
        </w:rPr>
      </w:pPr>
    </w:p>
    <w:p w14:paraId="0EBC19D8" w14:textId="77777777" w:rsidR="00025F60" w:rsidRPr="00025F60" w:rsidRDefault="00025F60" w:rsidP="00276A18">
      <w:pPr>
        <w:pStyle w:val="ListParagraph"/>
        <w:numPr>
          <w:ilvl w:val="0"/>
          <w:numId w:val="146"/>
        </w:numPr>
        <w:contextualSpacing/>
        <w:jc w:val="both"/>
        <w:rPr>
          <w:snapToGrid w:val="0"/>
          <w:vanish/>
        </w:rPr>
      </w:pPr>
    </w:p>
    <w:p w14:paraId="454E8027" w14:textId="77777777" w:rsidR="00025F60" w:rsidRPr="00025F60" w:rsidRDefault="00025F60" w:rsidP="00276A18">
      <w:pPr>
        <w:pStyle w:val="ListParagraph"/>
        <w:numPr>
          <w:ilvl w:val="0"/>
          <w:numId w:val="146"/>
        </w:numPr>
        <w:contextualSpacing/>
        <w:jc w:val="both"/>
        <w:rPr>
          <w:snapToGrid w:val="0"/>
          <w:vanish/>
        </w:rPr>
      </w:pPr>
    </w:p>
    <w:p w14:paraId="13D6E5E3" w14:textId="77777777" w:rsidR="00025F60" w:rsidRPr="00025F60" w:rsidRDefault="00025F60" w:rsidP="00276A18">
      <w:pPr>
        <w:pStyle w:val="ListParagraph"/>
        <w:numPr>
          <w:ilvl w:val="0"/>
          <w:numId w:val="146"/>
        </w:numPr>
        <w:contextualSpacing/>
        <w:jc w:val="both"/>
        <w:rPr>
          <w:snapToGrid w:val="0"/>
          <w:vanish/>
        </w:rPr>
      </w:pPr>
    </w:p>
    <w:p w14:paraId="02E71727" w14:textId="77777777" w:rsidR="00025F60" w:rsidRPr="00025F60" w:rsidRDefault="00025F60" w:rsidP="00276A18">
      <w:pPr>
        <w:pStyle w:val="ListParagraph"/>
        <w:numPr>
          <w:ilvl w:val="0"/>
          <w:numId w:val="146"/>
        </w:numPr>
        <w:contextualSpacing/>
        <w:jc w:val="both"/>
        <w:rPr>
          <w:snapToGrid w:val="0"/>
          <w:vanish/>
        </w:rPr>
      </w:pPr>
    </w:p>
    <w:p w14:paraId="3FEFC299" w14:textId="77777777" w:rsidR="00025F60" w:rsidRPr="00025F60" w:rsidRDefault="00025F60" w:rsidP="00276A18">
      <w:pPr>
        <w:pStyle w:val="ListParagraph"/>
        <w:numPr>
          <w:ilvl w:val="0"/>
          <w:numId w:val="146"/>
        </w:numPr>
        <w:contextualSpacing/>
        <w:jc w:val="both"/>
        <w:rPr>
          <w:snapToGrid w:val="0"/>
          <w:vanish/>
        </w:rPr>
      </w:pPr>
    </w:p>
    <w:p w14:paraId="3711C115" w14:textId="77777777" w:rsidR="00025F60" w:rsidRPr="00025F60" w:rsidRDefault="00025F60" w:rsidP="00276A18">
      <w:pPr>
        <w:pStyle w:val="ListParagraph"/>
        <w:numPr>
          <w:ilvl w:val="0"/>
          <w:numId w:val="146"/>
        </w:numPr>
        <w:contextualSpacing/>
        <w:jc w:val="both"/>
        <w:rPr>
          <w:snapToGrid w:val="0"/>
          <w:vanish/>
        </w:rPr>
      </w:pPr>
    </w:p>
    <w:p w14:paraId="286C6B4D" w14:textId="77777777" w:rsidR="00025F60" w:rsidRPr="00025F60" w:rsidRDefault="00025F60" w:rsidP="00276A18">
      <w:pPr>
        <w:pStyle w:val="ListParagraph"/>
        <w:numPr>
          <w:ilvl w:val="0"/>
          <w:numId w:val="146"/>
        </w:numPr>
        <w:contextualSpacing/>
        <w:jc w:val="both"/>
        <w:rPr>
          <w:snapToGrid w:val="0"/>
          <w:vanish/>
        </w:rPr>
      </w:pPr>
    </w:p>
    <w:p w14:paraId="2B525FD8" w14:textId="77777777" w:rsidR="00025F60" w:rsidRPr="00025F60" w:rsidRDefault="00025F60" w:rsidP="00276A18">
      <w:pPr>
        <w:pStyle w:val="ListParagraph"/>
        <w:numPr>
          <w:ilvl w:val="0"/>
          <w:numId w:val="146"/>
        </w:numPr>
        <w:contextualSpacing/>
        <w:jc w:val="both"/>
        <w:rPr>
          <w:snapToGrid w:val="0"/>
          <w:vanish/>
        </w:rPr>
      </w:pPr>
    </w:p>
    <w:p w14:paraId="6407A9FE" w14:textId="77777777" w:rsidR="00025F60" w:rsidRPr="00025F60" w:rsidRDefault="00025F60" w:rsidP="00276A18">
      <w:pPr>
        <w:pStyle w:val="ListParagraph"/>
        <w:numPr>
          <w:ilvl w:val="0"/>
          <w:numId w:val="146"/>
        </w:numPr>
        <w:contextualSpacing/>
        <w:jc w:val="both"/>
        <w:rPr>
          <w:snapToGrid w:val="0"/>
          <w:vanish/>
        </w:rPr>
      </w:pPr>
    </w:p>
    <w:p w14:paraId="56B57EF2" w14:textId="77777777" w:rsidR="00025F60" w:rsidRPr="00025F60" w:rsidRDefault="00025F60" w:rsidP="00276A18">
      <w:pPr>
        <w:pStyle w:val="ListParagraph"/>
        <w:numPr>
          <w:ilvl w:val="0"/>
          <w:numId w:val="146"/>
        </w:numPr>
        <w:contextualSpacing/>
        <w:jc w:val="both"/>
        <w:rPr>
          <w:snapToGrid w:val="0"/>
          <w:vanish/>
        </w:rPr>
      </w:pPr>
    </w:p>
    <w:p w14:paraId="59FABE9D" w14:textId="77777777" w:rsidR="00025F60" w:rsidRPr="00025F60" w:rsidRDefault="00025F60" w:rsidP="00276A18">
      <w:pPr>
        <w:pStyle w:val="ListParagraph"/>
        <w:numPr>
          <w:ilvl w:val="0"/>
          <w:numId w:val="146"/>
        </w:numPr>
        <w:contextualSpacing/>
        <w:jc w:val="both"/>
        <w:rPr>
          <w:snapToGrid w:val="0"/>
          <w:vanish/>
        </w:rPr>
      </w:pPr>
    </w:p>
    <w:p w14:paraId="64AAA6F5" w14:textId="77777777" w:rsidR="00025F60" w:rsidRPr="00025F60" w:rsidRDefault="00025F60" w:rsidP="00276A18">
      <w:pPr>
        <w:pStyle w:val="ListParagraph"/>
        <w:numPr>
          <w:ilvl w:val="0"/>
          <w:numId w:val="146"/>
        </w:numPr>
        <w:contextualSpacing/>
        <w:jc w:val="both"/>
        <w:rPr>
          <w:snapToGrid w:val="0"/>
          <w:vanish/>
        </w:rPr>
      </w:pPr>
    </w:p>
    <w:p w14:paraId="3B99ADCB" w14:textId="77777777" w:rsidR="00025F60" w:rsidRPr="00025F60" w:rsidRDefault="00025F60" w:rsidP="00276A18">
      <w:pPr>
        <w:pStyle w:val="ListParagraph"/>
        <w:numPr>
          <w:ilvl w:val="0"/>
          <w:numId w:val="146"/>
        </w:numPr>
        <w:contextualSpacing/>
        <w:jc w:val="both"/>
        <w:rPr>
          <w:snapToGrid w:val="0"/>
          <w:vanish/>
        </w:rPr>
      </w:pPr>
    </w:p>
    <w:p w14:paraId="36732C16" w14:textId="77777777" w:rsidR="00025F60" w:rsidRPr="00025F60" w:rsidRDefault="00025F60" w:rsidP="00276A18">
      <w:pPr>
        <w:pStyle w:val="ListParagraph"/>
        <w:numPr>
          <w:ilvl w:val="0"/>
          <w:numId w:val="146"/>
        </w:numPr>
        <w:contextualSpacing/>
        <w:jc w:val="both"/>
        <w:rPr>
          <w:snapToGrid w:val="0"/>
          <w:vanish/>
        </w:rPr>
      </w:pPr>
    </w:p>
    <w:p w14:paraId="700A6A37" w14:textId="77777777" w:rsidR="00025F60" w:rsidRPr="00025F60" w:rsidRDefault="00025F60" w:rsidP="00276A18">
      <w:pPr>
        <w:pStyle w:val="ListParagraph"/>
        <w:numPr>
          <w:ilvl w:val="0"/>
          <w:numId w:val="146"/>
        </w:numPr>
        <w:contextualSpacing/>
        <w:jc w:val="both"/>
        <w:rPr>
          <w:snapToGrid w:val="0"/>
          <w:vanish/>
        </w:rPr>
      </w:pPr>
    </w:p>
    <w:p w14:paraId="5416035C" w14:textId="77777777" w:rsidR="00025F60" w:rsidRPr="00025F60" w:rsidRDefault="00025F60" w:rsidP="00276A18">
      <w:pPr>
        <w:pStyle w:val="ListParagraph"/>
        <w:numPr>
          <w:ilvl w:val="0"/>
          <w:numId w:val="146"/>
        </w:numPr>
        <w:contextualSpacing/>
        <w:jc w:val="both"/>
        <w:rPr>
          <w:snapToGrid w:val="0"/>
          <w:vanish/>
        </w:rPr>
      </w:pPr>
    </w:p>
    <w:p w14:paraId="6B80C1FB" w14:textId="77777777" w:rsidR="00025F60" w:rsidRPr="00025F60" w:rsidRDefault="00025F60" w:rsidP="00276A18">
      <w:pPr>
        <w:pStyle w:val="ListParagraph"/>
        <w:numPr>
          <w:ilvl w:val="0"/>
          <w:numId w:val="146"/>
        </w:numPr>
        <w:contextualSpacing/>
        <w:jc w:val="both"/>
        <w:rPr>
          <w:snapToGrid w:val="0"/>
          <w:vanish/>
        </w:rPr>
      </w:pPr>
    </w:p>
    <w:p w14:paraId="756139B5" w14:textId="77777777" w:rsidR="00025F60" w:rsidRPr="00025F60" w:rsidRDefault="00025F60" w:rsidP="00276A18">
      <w:pPr>
        <w:pStyle w:val="ListParagraph"/>
        <w:numPr>
          <w:ilvl w:val="0"/>
          <w:numId w:val="146"/>
        </w:numPr>
        <w:contextualSpacing/>
        <w:jc w:val="both"/>
        <w:rPr>
          <w:snapToGrid w:val="0"/>
          <w:vanish/>
        </w:rPr>
      </w:pPr>
    </w:p>
    <w:p w14:paraId="65C3A193" w14:textId="77777777" w:rsidR="00025F60" w:rsidRPr="00025F60" w:rsidRDefault="00025F60" w:rsidP="00276A18">
      <w:pPr>
        <w:pStyle w:val="ListParagraph"/>
        <w:numPr>
          <w:ilvl w:val="0"/>
          <w:numId w:val="146"/>
        </w:numPr>
        <w:contextualSpacing/>
        <w:jc w:val="both"/>
        <w:rPr>
          <w:snapToGrid w:val="0"/>
          <w:vanish/>
        </w:rPr>
      </w:pPr>
    </w:p>
    <w:p w14:paraId="17A6E1CF" w14:textId="77777777" w:rsidR="00025F60" w:rsidRPr="00025F60" w:rsidRDefault="00025F60" w:rsidP="00276A18">
      <w:pPr>
        <w:pStyle w:val="ListParagraph"/>
        <w:numPr>
          <w:ilvl w:val="0"/>
          <w:numId w:val="146"/>
        </w:numPr>
        <w:contextualSpacing/>
        <w:jc w:val="both"/>
        <w:rPr>
          <w:snapToGrid w:val="0"/>
          <w:vanish/>
        </w:rPr>
      </w:pPr>
    </w:p>
    <w:p w14:paraId="2050736C" w14:textId="77777777" w:rsidR="00025F60" w:rsidRPr="00025F60" w:rsidRDefault="00025F60" w:rsidP="00276A18">
      <w:pPr>
        <w:pStyle w:val="ListParagraph"/>
        <w:numPr>
          <w:ilvl w:val="0"/>
          <w:numId w:val="146"/>
        </w:numPr>
        <w:contextualSpacing/>
        <w:jc w:val="both"/>
        <w:rPr>
          <w:snapToGrid w:val="0"/>
          <w:vanish/>
        </w:rPr>
      </w:pPr>
    </w:p>
    <w:p w14:paraId="515464FE" w14:textId="77777777" w:rsidR="00025F60" w:rsidRPr="00025F60" w:rsidRDefault="00025F60" w:rsidP="00276A18">
      <w:pPr>
        <w:pStyle w:val="ListParagraph"/>
        <w:numPr>
          <w:ilvl w:val="0"/>
          <w:numId w:val="146"/>
        </w:numPr>
        <w:contextualSpacing/>
        <w:jc w:val="both"/>
        <w:rPr>
          <w:snapToGrid w:val="0"/>
          <w:vanish/>
        </w:rPr>
      </w:pPr>
    </w:p>
    <w:p w14:paraId="51AA6177" w14:textId="77777777" w:rsidR="00025F60" w:rsidRPr="00025F60" w:rsidRDefault="00025F60" w:rsidP="00276A18">
      <w:pPr>
        <w:pStyle w:val="ListParagraph"/>
        <w:numPr>
          <w:ilvl w:val="0"/>
          <w:numId w:val="146"/>
        </w:numPr>
        <w:contextualSpacing/>
        <w:jc w:val="both"/>
        <w:rPr>
          <w:snapToGrid w:val="0"/>
          <w:vanish/>
        </w:rPr>
      </w:pPr>
    </w:p>
    <w:p w14:paraId="4916D148" w14:textId="77777777" w:rsidR="00025F60" w:rsidRPr="00025F60" w:rsidRDefault="00025F60" w:rsidP="00276A18">
      <w:pPr>
        <w:pStyle w:val="ListParagraph"/>
        <w:numPr>
          <w:ilvl w:val="0"/>
          <w:numId w:val="146"/>
        </w:numPr>
        <w:contextualSpacing/>
        <w:jc w:val="both"/>
        <w:rPr>
          <w:snapToGrid w:val="0"/>
          <w:vanish/>
        </w:rPr>
      </w:pPr>
    </w:p>
    <w:p w14:paraId="20298D30" w14:textId="77777777" w:rsidR="00025F60" w:rsidRPr="00025F60" w:rsidRDefault="00025F60" w:rsidP="00276A18">
      <w:pPr>
        <w:pStyle w:val="ListParagraph"/>
        <w:numPr>
          <w:ilvl w:val="0"/>
          <w:numId w:val="146"/>
        </w:numPr>
        <w:contextualSpacing/>
        <w:jc w:val="both"/>
        <w:rPr>
          <w:snapToGrid w:val="0"/>
          <w:vanish/>
        </w:rPr>
      </w:pPr>
    </w:p>
    <w:p w14:paraId="0A4A3A06" w14:textId="77777777" w:rsidR="00025F60" w:rsidRPr="00025F60" w:rsidRDefault="00025F60" w:rsidP="00276A18">
      <w:pPr>
        <w:pStyle w:val="ListParagraph"/>
        <w:numPr>
          <w:ilvl w:val="0"/>
          <w:numId w:val="146"/>
        </w:numPr>
        <w:contextualSpacing/>
        <w:jc w:val="both"/>
        <w:rPr>
          <w:snapToGrid w:val="0"/>
          <w:vanish/>
        </w:rPr>
      </w:pPr>
    </w:p>
    <w:p w14:paraId="196AAEC7" w14:textId="77777777" w:rsidR="00025F60" w:rsidRPr="00025F60" w:rsidRDefault="00025F60" w:rsidP="00276A18">
      <w:pPr>
        <w:pStyle w:val="ListParagraph"/>
        <w:numPr>
          <w:ilvl w:val="0"/>
          <w:numId w:val="146"/>
        </w:numPr>
        <w:contextualSpacing/>
        <w:jc w:val="both"/>
        <w:rPr>
          <w:snapToGrid w:val="0"/>
          <w:vanish/>
        </w:rPr>
      </w:pPr>
    </w:p>
    <w:p w14:paraId="538A7B1E" w14:textId="77777777" w:rsidR="00025F60" w:rsidRPr="00025F60" w:rsidRDefault="00025F60" w:rsidP="00276A18">
      <w:pPr>
        <w:pStyle w:val="ListParagraph"/>
        <w:numPr>
          <w:ilvl w:val="0"/>
          <w:numId w:val="146"/>
        </w:numPr>
        <w:contextualSpacing/>
        <w:jc w:val="both"/>
        <w:rPr>
          <w:snapToGrid w:val="0"/>
          <w:vanish/>
        </w:rPr>
      </w:pPr>
    </w:p>
    <w:p w14:paraId="1B9FBFE3" w14:textId="77777777" w:rsidR="00025F60" w:rsidRPr="00025F60" w:rsidRDefault="00025F60" w:rsidP="00276A18">
      <w:pPr>
        <w:pStyle w:val="ListParagraph"/>
        <w:numPr>
          <w:ilvl w:val="0"/>
          <w:numId w:val="146"/>
        </w:numPr>
        <w:contextualSpacing/>
        <w:jc w:val="both"/>
        <w:rPr>
          <w:snapToGrid w:val="0"/>
          <w:vanish/>
        </w:rPr>
      </w:pPr>
    </w:p>
    <w:p w14:paraId="10020758" w14:textId="77777777" w:rsidR="00025F60" w:rsidRPr="00025F60" w:rsidRDefault="00025F60" w:rsidP="00276A18">
      <w:pPr>
        <w:pStyle w:val="ListParagraph"/>
        <w:numPr>
          <w:ilvl w:val="0"/>
          <w:numId w:val="146"/>
        </w:numPr>
        <w:contextualSpacing/>
        <w:jc w:val="both"/>
        <w:rPr>
          <w:snapToGrid w:val="0"/>
          <w:vanish/>
        </w:rPr>
      </w:pPr>
    </w:p>
    <w:p w14:paraId="15D17364" w14:textId="77777777" w:rsidR="00025F60" w:rsidRPr="00025F60" w:rsidRDefault="00025F60" w:rsidP="00276A18">
      <w:pPr>
        <w:pStyle w:val="ListParagraph"/>
        <w:numPr>
          <w:ilvl w:val="0"/>
          <w:numId w:val="146"/>
        </w:numPr>
        <w:contextualSpacing/>
        <w:jc w:val="both"/>
        <w:rPr>
          <w:snapToGrid w:val="0"/>
          <w:vanish/>
        </w:rPr>
      </w:pPr>
    </w:p>
    <w:p w14:paraId="2029F309" w14:textId="77777777" w:rsidR="00025F60" w:rsidRPr="00025F60" w:rsidRDefault="00025F60" w:rsidP="00276A18">
      <w:pPr>
        <w:pStyle w:val="ListParagraph"/>
        <w:numPr>
          <w:ilvl w:val="0"/>
          <w:numId w:val="146"/>
        </w:numPr>
        <w:contextualSpacing/>
        <w:jc w:val="both"/>
        <w:rPr>
          <w:snapToGrid w:val="0"/>
          <w:vanish/>
        </w:rPr>
      </w:pPr>
    </w:p>
    <w:p w14:paraId="0FAF8688" w14:textId="77777777" w:rsidR="00025F60" w:rsidRPr="00025F60" w:rsidRDefault="00025F60" w:rsidP="00276A18">
      <w:pPr>
        <w:pStyle w:val="ListParagraph"/>
        <w:numPr>
          <w:ilvl w:val="0"/>
          <w:numId w:val="146"/>
        </w:numPr>
        <w:contextualSpacing/>
        <w:jc w:val="both"/>
        <w:rPr>
          <w:snapToGrid w:val="0"/>
          <w:vanish/>
        </w:rPr>
      </w:pPr>
    </w:p>
    <w:p w14:paraId="3F0613FE" w14:textId="77777777" w:rsidR="00025F60" w:rsidRPr="00025F60" w:rsidRDefault="00025F60" w:rsidP="00276A18">
      <w:pPr>
        <w:pStyle w:val="ListParagraph"/>
        <w:numPr>
          <w:ilvl w:val="0"/>
          <w:numId w:val="146"/>
        </w:numPr>
        <w:contextualSpacing/>
        <w:jc w:val="both"/>
        <w:rPr>
          <w:snapToGrid w:val="0"/>
          <w:vanish/>
        </w:rPr>
      </w:pPr>
    </w:p>
    <w:p w14:paraId="2D12D9FF" w14:textId="77777777" w:rsidR="00025F60" w:rsidRPr="00025F60" w:rsidRDefault="00025F60" w:rsidP="00276A18">
      <w:pPr>
        <w:pStyle w:val="ListParagraph"/>
        <w:numPr>
          <w:ilvl w:val="0"/>
          <w:numId w:val="146"/>
        </w:numPr>
        <w:contextualSpacing/>
        <w:jc w:val="both"/>
        <w:rPr>
          <w:snapToGrid w:val="0"/>
          <w:vanish/>
        </w:rPr>
      </w:pPr>
    </w:p>
    <w:p w14:paraId="4563B29F" w14:textId="77777777" w:rsidR="00025F60" w:rsidRPr="00025F60" w:rsidRDefault="00025F60" w:rsidP="00276A18">
      <w:pPr>
        <w:pStyle w:val="ListParagraph"/>
        <w:numPr>
          <w:ilvl w:val="0"/>
          <w:numId w:val="146"/>
        </w:numPr>
        <w:contextualSpacing/>
        <w:jc w:val="both"/>
        <w:rPr>
          <w:snapToGrid w:val="0"/>
          <w:vanish/>
        </w:rPr>
      </w:pPr>
    </w:p>
    <w:p w14:paraId="4EB58B05" w14:textId="77777777" w:rsidR="00025F60" w:rsidRPr="00025F60" w:rsidRDefault="00025F60" w:rsidP="00276A18">
      <w:pPr>
        <w:pStyle w:val="ListParagraph"/>
        <w:numPr>
          <w:ilvl w:val="0"/>
          <w:numId w:val="146"/>
        </w:numPr>
        <w:contextualSpacing/>
        <w:jc w:val="both"/>
        <w:rPr>
          <w:snapToGrid w:val="0"/>
          <w:vanish/>
        </w:rPr>
      </w:pPr>
    </w:p>
    <w:p w14:paraId="7D3D9377" w14:textId="77777777" w:rsidR="00025F60" w:rsidRPr="00025F60" w:rsidRDefault="00025F60" w:rsidP="00276A18">
      <w:pPr>
        <w:pStyle w:val="ListParagraph"/>
        <w:numPr>
          <w:ilvl w:val="0"/>
          <w:numId w:val="146"/>
        </w:numPr>
        <w:contextualSpacing/>
        <w:jc w:val="both"/>
        <w:rPr>
          <w:snapToGrid w:val="0"/>
          <w:vanish/>
        </w:rPr>
      </w:pPr>
    </w:p>
    <w:p w14:paraId="028BCC1B" w14:textId="77777777" w:rsidR="00025F60" w:rsidRPr="00025F60" w:rsidRDefault="00025F60" w:rsidP="00276A18">
      <w:pPr>
        <w:pStyle w:val="ListParagraph"/>
        <w:numPr>
          <w:ilvl w:val="0"/>
          <w:numId w:val="146"/>
        </w:numPr>
        <w:contextualSpacing/>
        <w:jc w:val="both"/>
        <w:rPr>
          <w:snapToGrid w:val="0"/>
          <w:vanish/>
        </w:rPr>
      </w:pPr>
    </w:p>
    <w:p w14:paraId="542E84FB" w14:textId="77777777" w:rsidR="00025F60" w:rsidRPr="00025F60" w:rsidRDefault="00025F60" w:rsidP="00276A18">
      <w:pPr>
        <w:pStyle w:val="ListParagraph"/>
        <w:numPr>
          <w:ilvl w:val="0"/>
          <w:numId w:val="146"/>
        </w:numPr>
        <w:contextualSpacing/>
        <w:jc w:val="both"/>
        <w:rPr>
          <w:snapToGrid w:val="0"/>
          <w:vanish/>
        </w:rPr>
      </w:pPr>
    </w:p>
    <w:p w14:paraId="6629154C" w14:textId="77777777" w:rsidR="00025F60" w:rsidRPr="00025F60" w:rsidRDefault="00025F60" w:rsidP="00276A18">
      <w:pPr>
        <w:pStyle w:val="ListParagraph"/>
        <w:numPr>
          <w:ilvl w:val="0"/>
          <w:numId w:val="146"/>
        </w:numPr>
        <w:contextualSpacing/>
        <w:jc w:val="both"/>
        <w:rPr>
          <w:snapToGrid w:val="0"/>
          <w:vanish/>
        </w:rPr>
      </w:pPr>
    </w:p>
    <w:p w14:paraId="45C1C527" w14:textId="77777777" w:rsidR="00025F60" w:rsidRPr="00025F60" w:rsidRDefault="00025F60" w:rsidP="00276A18">
      <w:pPr>
        <w:pStyle w:val="ListParagraph"/>
        <w:numPr>
          <w:ilvl w:val="0"/>
          <w:numId w:val="146"/>
        </w:numPr>
        <w:contextualSpacing/>
        <w:jc w:val="both"/>
        <w:rPr>
          <w:snapToGrid w:val="0"/>
          <w:vanish/>
        </w:rPr>
      </w:pPr>
    </w:p>
    <w:p w14:paraId="03269471" w14:textId="77777777" w:rsidR="00025F60" w:rsidRPr="00025F60" w:rsidRDefault="00025F60" w:rsidP="00276A18">
      <w:pPr>
        <w:pStyle w:val="ListParagraph"/>
        <w:numPr>
          <w:ilvl w:val="0"/>
          <w:numId w:val="146"/>
        </w:numPr>
        <w:contextualSpacing/>
        <w:jc w:val="both"/>
        <w:rPr>
          <w:snapToGrid w:val="0"/>
          <w:vanish/>
        </w:rPr>
      </w:pPr>
    </w:p>
    <w:p w14:paraId="3A2BE9FA" w14:textId="77777777" w:rsidR="00025F60" w:rsidRPr="00025F60" w:rsidRDefault="00025F60" w:rsidP="00276A18">
      <w:pPr>
        <w:pStyle w:val="ListParagraph"/>
        <w:numPr>
          <w:ilvl w:val="0"/>
          <w:numId w:val="146"/>
        </w:numPr>
        <w:contextualSpacing/>
        <w:jc w:val="both"/>
        <w:rPr>
          <w:snapToGrid w:val="0"/>
          <w:vanish/>
        </w:rPr>
      </w:pPr>
    </w:p>
    <w:p w14:paraId="6453147A" w14:textId="77777777" w:rsidR="00025F60" w:rsidRPr="00025F60" w:rsidRDefault="00025F60" w:rsidP="00276A18">
      <w:pPr>
        <w:pStyle w:val="ListParagraph"/>
        <w:numPr>
          <w:ilvl w:val="0"/>
          <w:numId w:val="146"/>
        </w:numPr>
        <w:contextualSpacing/>
        <w:jc w:val="both"/>
        <w:rPr>
          <w:snapToGrid w:val="0"/>
          <w:vanish/>
        </w:rPr>
      </w:pPr>
    </w:p>
    <w:p w14:paraId="1D9AAB7B" w14:textId="77777777" w:rsidR="00025F60" w:rsidRPr="00025F60" w:rsidRDefault="00025F60" w:rsidP="00276A18">
      <w:pPr>
        <w:pStyle w:val="ListParagraph"/>
        <w:numPr>
          <w:ilvl w:val="0"/>
          <w:numId w:val="146"/>
        </w:numPr>
        <w:contextualSpacing/>
        <w:jc w:val="both"/>
        <w:rPr>
          <w:snapToGrid w:val="0"/>
          <w:vanish/>
        </w:rPr>
      </w:pPr>
    </w:p>
    <w:p w14:paraId="18F809BE" w14:textId="77777777" w:rsidR="00025F60" w:rsidRPr="00025F60" w:rsidRDefault="00025F60" w:rsidP="00276A18">
      <w:pPr>
        <w:pStyle w:val="ListParagraph"/>
        <w:numPr>
          <w:ilvl w:val="0"/>
          <w:numId w:val="146"/>
        </w:numPr>
        <w:contextualSpacing/>
        <w:jc w:val="both"/>
        <w:rPr>
          <w:snapToGrid w:val="0"/>
          <w:vanish/>
        </w:rPr>
      </w:pPr>
    </w:p>
    <w:p w14:paraId="04FE58D1" w14:textId="77777777" w:rsidR="00025F60" w:rsidRPr="00025F60" w:rsidRDefault="00025F60" w:rsidP="00276A18">
      <w:pPr>
        <w:pStyle w:val="ListParagraph"/>
        <w:numPr>
          <w:ilvl w:val="0"/>
          <w:numId w:val="146"/>
        </w:numPr>
        <w:contextualSpacing/>
        <w:jc w:val="both"/>
        <w:rPr>
          <w:snapToGrid w:val="0"/>
          <w:vanish/>
        </w:rPr>
      </w:pPr>
    </w:p>
    <w:p w14:paraId="5B8940DA" w14:textId="77777777" w:rsidR="00025F60" w:rsidRPr="00025F60" w:rsidRDefault="00025F60" w:rsidP="00276A18">
      <w:pPr>
        <w:pStyle w:val="ListParagraph"/>
        <w:numPr>
          <w:ilvl w:val="0"/>
          <w:numId w:val="146"/>
        </w:numPr>
        <w:contextualSpacing/>
        <w:jc w:val="both"/>
        <w:rPr>
          <w:snapToGrid w:val="0"/>
          <w:vanish/>
        </w:rPr>
      </w:pPr>
    </w:p>
    <w:p w14:paraId="2EBD82ED" w14:textId="77777777" w:rsidR="00025F60" w:rsidRPr="00025F60" w:rsidRDefault="00025F60" w:rsidP="00276A18">
      <w:pPr>
        <w:pStyle w:val="ListParagraph"/>
        <w:numPr>
          <w:ilvl w:val="0"/>
          <w:numId w:val="146"/>
        </w:numPr>
        <w:contextualSpacing/>
        <w:jc w:val="both"/>
        <w:rPr>
          <w:snapToGrid w:val="0"/>
          <w:vanish/>
        </w:rPr>
      </w:pPr>
    </w:p>
    <w:p w14:paraId="421F31D4" w14:textId="77777777" w:rsidR="00025F60" w:rsidRPr="00025F60" w:rsidRDefault="00025F60" w:rsidP="00276A18">
      <w:pPr>
        <w:pStyle w:val="ListParagraph"/>
        <w:numPr>
          <w:ilvl w:val="0"/>
          <w:numId w:val="146"/>
        </w:numPr>
        <w:contextualSpacing/>
        <w:jc w:val="both"/>
        <w:rPr>
          <w:snapToGrid w:val="0"/>
          <w:vanish/>
        </w:rPr>
      </w:pPr>
    </w:p>
    <w:p w14:paraId="1825DD64" w14:textId="77777777" w:rsidR="00025F60" w:rsidRPr="00025F60" w:rsidRDefault="00025F60" w:rsidP="00276A18">
      <w:pPr>
        <w:pStyle w:val="ListParagraph"/>
        <w:numPr>
          <w:ilvl w:val="0"/>
          <w:numId w:val="146"/>
        </w:numPr>
        <w:contextualSpacing/>
        <w:jc w:val="both"/>
        <w:rPr>
          <w:snapToGrid w:val="0"/>
          <w:vanish/>
        </w:rPr>
      </w:pPr>
    </w:p>
    <w:p w14:paraId="603CA44B" w14:textId="77777777" w:rsidR="00025F60" w:rsidRPr="00025F60" w:rsidRDefault="00025F60" w:rsidP="00276A18">
      <w:pPr>
        <w:pStyle w:val="ListParagraph"/>
        <w:numPr>
          <w:ilvl w:val="0"/>
          <w:numId w:val="146"/>
        </w:numPr>
        <w:contextualSpacing/>
        <w:jc w:val="both"/>
        <w:rPr>
          <w:snapToGrid w:val="0"/>
          <w:vanish/>
        </w:rPr>
      </w:pPr>
    </w:p>
    <w:p w14:paraId="3C2C8024" w14:textId="77777777" w:rsidR="00025F60" w:rsidRPr="00025F60" w:rsidRDefault="00025F60" w:rsidP="00276A18">
      <w:pPr>
        <w:pStyle w:val="ListParagraph"/>
        <w:numPr>
          <w:ilvl w:val="0"/>
          <w:numId w:val="146"/>
        </w:numPr>
        <w:contextualSpacing/>
        <w:jc w:val="both"/>
        <w:rPr>
          <w:snapToGrid w:val="0"/>
          <w:vanish/>
        </w:rPr>
      </w:pPr>
    </w:p>
    <w:p w14:paraId="3DD161ED" w14:textId="77777777" w:rsidR="00025F60" w:rsidRPr="00025F60" w:rsidRDefault="00025F60" w:rsidP="00276A18">
      <w:pPr>
        <w:pStyle w:val="ListParagraph"/>
        <w:numPr>
          <w:ilvl w:val="0"/>
          <w:numId w:val="146"/>
        </w:numPr>
        <w:contextualSpacing/>
        <w:jc w:val="both"/>
        <w:rPr>
          <w:snapToGrid w:val="0"/>
          <w:vanish/>
        </w:rPr>
      </w:pPr>
    </w:p>
    <w:p w14:paraId="24AFD097" w14:textId="77777777" w:rsidR="00025F60" w:rsidRPr="00025F60" w:rsidRDefault="00025F60" w:rsidP="00276A18">
      <w:pPr>
        <w:pStyle w:val="ListParagraph"/>
        <w:numPr>
          <w:ilvl w:val="0"/>
          <w:numId w:val="146"/>
        </w:numPr>
        <w:contextualSpacing/>
        <w:jc w:val="both"/>
        <w:rPr>
          <w:snapToGrid w:val="0"/>
          <w:vanish/>
        </w:rPr>
      </w:pPr>
    </w:p>
    <w:p w14:paraId="0035203A" w14:textId="77777777" w:rsidR="00025F60" w:rsidRPr="00025F60" w:rsidRDefault="00025F60" w:rsidP="00276A18">
      <w:pPr>
        <w:pStyle w:val="ListParagraph"/>
        <w:numPr>
          <w:ilvl w:val="0"/>
          <w:numId w:val="146"/>
        </w:numPr>
        <w:contextualSpacing/>
        <w:jc w:val="both"/>
        <w:rPr>
          <w:snapToGrid w:val="0"/>
          <w:vanish/>
        </w:rPr>
      </w:pPr>
    </w:p>
    <w:p w14:paraId="6165BCE9" w14:textId="77777777" w:rsidR="00025F60" w:rsidRPr="00025F60" w:rsidRDefault="00025F60" w:rsidP="00276A18">
      <w:pPr>
        <w:pStyle w:val="ListParagraph"/>
        <w:numPr>
          <w:ilvl w:val="0"/>
          <w:numId w:val="146"/>
        </w:numPr>
        <w:contextualSpacing/>
        <w:jc w:val="both"/>
        <w:rPr>
          <w:snapToGrid w:val="0"/>
          <w:vanish/>
        </w:rPr>
      </w:pPr>
    </w:p>
    <w:p w14:paraId="6D48A73B" w14:textId="77777777" w:rsidR="00025F60" w:rsidRPr="00025F60" w:rsidRDefault="00025F60" w:rsidP="00276A18">
      <w:pPr>
        <w:pStyle w:val="ListParagraph"/>
        <w:numPr>
          <w:ilvl w:val="0"/>
          <w:numId w:val="146"/>
        </w:numPr>
        <w:contextualSpacing/>
        <w:jc w:val="both"/>
        <w:rPr>
          <w:snapToGrid w:val="0"/>
          <w:vanish/>
        </w:rPr>
      </w:pPr>
    </w:p>
    <w:p w14:paraId="3782F959" w14:textId="77777777" w:rsidR="00025F60" w:rsidRPr="00025F60" w:rsidRDefault="00025F60" w:rsidP="00276A18">
      <w:pPr>
        <w:pStyle w:val="ListParagraph"/>
        <w:numPr>
          <w:ilvl w:val="0"/>
          <w:numId w:val="146"/>
        </w:numPr>
        <w:contextualSpacing/>
        <w:jc w:val="both"/>
        <w:rPr>
          <w:snapToGrid w:val="0"/>
          <w:vanish/>
        </w:rPr>
      </w:pPr>
    </w:p>
    <w:p w14:paraId="65197DE3" w14:textId="77777777" w:rsidR="00025F60" w:rsidRPr="00025F60" w:rsidRDefault="00025F60" w:rsidP="00276A18">
      <w:pPr>
        <w:pStyle w:val="ListParagraph"/>
        <w:numPr>
          <w:ilvl w:val="0"/>
          <w:numId w:val="146"/>
        </w:numPr>
        <w:contextualSpacing/>
        <w:jc w:val="both"/>
        <w:rPr>
          <w:snapToGrid w:val="0"/>
          <w:vanish/>
        </w:rPr>
      </w:pPr>
    </w:p>
    <w:p w14:paraId="693F0063" w14:textId="77777777" w:rsidR="00025F60" w:rsidRPr="00025F60" w:rsidRDefault="00025F60" w:rsidP="00276A18">
      <w:pPr>
        <w:pStyle w:val="ListParagraph"/>
        <w:numPr>
          <w:ilvl w:val="0"/>
          <w:numId w:val="146"/>
        </w:numPr>
        <w:contextualSpacing/>
        <w:jc w:val="both"/>
        <w:rPr>
          <w:snapToGrid w:val="0"/>
          <w:vanish/>
        </w:rPr>
      </w:pPr>
    </w:p>
    <w:p w14:paraId="3B00A614" w14:textId="77777777" w:rsidR="00025F60" w:rsidRPr="00025F60" w:rsidRDefault="00025F60" w:rsidP="00276A18">
      <w:pPr>
        <w:pStyle w:val="ListParagraph"/>
        <w:numPr>
          <w:ilvl w:val="0"/>
          <w:numId w:val="146"/>
        </w:numPr>
        <w:contextualSpacing/>
        <w:jc w:val="both"/>
        <w:rPr>
          <w:snapToGrid w:val="0"/>
          <w:vanish/>
        </w:rPr>
      </w:pPr>
    </w:p>
    <w:p w14:paraId="71E26AEF" w14:textId="77777777" w:rsidR="00025F60" w:rsidRPr="00025F60" w:rsidRDefault="00025F60" w:rsidP="00276A18">
      <w:pPr>
        <w:pStyle w:val="ListParagraph"/>
        <w:numPr>
          <w:ilvl w:val="0"/>
          <w:numId w:val="146"/>
        </w:numPr>
        <w:contextualSpacing/>
        <w:jc w:val="both"/>
        <w:rPr>
          <w:snapToGrid w:val="0"/>
          <w:vanish/>
        </w:rPr>
      </w:pPr>
    </w:p>
    <w:p w14:paraId="6402236C" w14:textId="77777777" w:rsidR="00025F60" w:rsidRPr="00025F60" w:rsidRDefault="00025F60" w:rsidP="00276A18">
      <w:pPr>
        <w:pStyle w:val="ListParagraph"/>
        <w:numPr>
          <w:ilvl w:val="0"/>
          <w:numId w:val="146"/>
        </w:numPr>
        <w:contextualSpacing/>
        <w:jc w:val="both"/>
        <w:rPr>
          <w:snapToGrid w:val="0"/>
          <w:vanish/>
        </w:rPr>
      </w:pPr>
    </w:p>
    <w:p w14:paraId="7EB7D98E" w14:textId="77777777" w:rsidR="00025F60" w:rsidRPr="00025F60" w:rsidRDefault="00025F60" w:rsidP="00276A18">
      <w:pPr>
        <w:pStyle w:val="ListParagraph"/>
        <w:numPr>
          <w:ilvl w:val="0"/>
          <w:numId w:val="146"/>
        </w:numPr>
        <w:contextualSpacing/>
        <w:jc w:val="both"/>
        <w:rPr>
          <w:snapToGrid w:val="0"/>
          <w:vanish/>
        </w:rPr>
      </w:pPr>
    </w:p>
    <w:p w14:paraId="2F4C90D2" w14:textId="77777777" w:rsidR="00025F60" w:rsidRPr="00025F60" w:rsidRDefault="00025F60" w:rsidP="00276A18">
      <w:pPr>
        <w:pStyle w:val="ListParagraph"/>
        <w:numPr>
          <w:ilvl w:val="0"/>
          <w:numId w:val="146"/>
        </w:numPr>
        <w:contextualSpacing/>
        <w:jc w:val="both"/>
        <w:rPr>
          <w:snapToGrid w:val="0"/>
          <w:vanish/>
        </w:rPr>
      </w:pPr>
    </w:p>
    <w:p w14:paraId="26DEA802" w14:textId="77777777" w:rsidR="00025F60" w:rsidRPr="00025F60" w:rsidRDefault="00025F60" w:rsidP="00276A18">
      <w:pPr>
        <w:pStyle w:val="ListParagraph"/>
        <w:numPr>
          <w:ilvl w:val="0"/>
          <w:numId w:val="146"/>
        </w:numPr>
        <w:contextualSpacing/>
        <w:jc w:val="both"/>
        <w:rPr>
          <w:snapToGrid w:val="0"/>
          <w:vanish/>
        </w:rPr>
      </w:pPr>
    </w:p>
    <w:p w14:paraId="1F001E07" w14:textId="77777777" w:rsidR="00025F60" w:rsidRPr="00025F60" w:rsidRDefault="00025F60" w:rsidP="00276A18">
      <w:pPr>
        <w:pStyle w:val="ListParagraph"/>
        <w:numPr>
          <w:ilvl w:val="0"/>
          <w:numId w:val="146"/>
        </w:numPr>
        <w:contextualSpacing/>
        <w:jc w:val="both"/>
        <w:rPr>
          <w:snapToGrid w:val="0"/>
          <w:vanish/>
        </w:rPr>
      </w:pPr>
    </w:p>
    <w:p w14:paraId="48A7610A" w14:textId="77777777" w:rsidR="00025F60" w:rsidRPr="00025F60" w:rsidRDefault="00025F60" w:rsidP="00276A18">
      <w:pPr>
        <w:pStyle w:val="ListParagraph"/>
        <w:numPr>
          <w:ilvl w:val="0"/>
          <w:numId w:val="146"/>
        </w:numPr>
        <w:contextualSpacing/>
        <w:jc w:val="both"/>
        <w:rPr>
          <w:snapToGrid w:val="0"/>
          <w:vanish/>
        </w:rPr>
      </w:pPr>
    </w:p>
    <w:p w14:paraId="0F2B9F45" w14:textId="77777777" w:rsidR="00025F60" w:rsidRPr="00025F60" w:rsidRDefault="00025F60" w:rsidP="00276A18">
      <w:pPr>
        <w:pStyle w:val="ListParagraph"/>
        <w:numPr>
          <w:ilvl w:val="0"/>
          <w:numId w:val="146"/>
        </w:numPr>
        <w:contextualSpacing/>
        <w:jc w:val="both"/>
        <w:rPr>
          <w:snapToGrid w:val="0"/>
          <w:vanish/>
        </w:rPr>
      </w:pPr>
    </w:p>
    <w:p w14:paraId="1B1830C2" w14:textId="77777777" w:rsidR="00025F60" w:rsidRPr="00025F60" w:rsidRDefault="00025F60" w:rsidP="00276A18">
      <w:pPr>
        <w:pStyle w:val="ListParagraph"/>
        <w:numPr>
          <w:ilvl w:val="0"/>
          <w:numId w:val="146"/>
        </w:numPr>
        <w:contextualSpacing/>
        <w:jc w:val="both"/>
        <w:rPr>
          <w:snapToGrid w:val="0"/>
          <w:vanish/>
        </w:rPr>
      </w:pPr>
    </w:p>
    <w:p w14:paraId="21793BBE" w14:textId="77777777" w:rsidR="00025F60" w:rsidRPr="00025F60" w:rsidRDefault="00025F60" w:rsidP="00276A18">
      <w:pPr>
        <w:pStyle w:val="ListParagraph"/>
        <w:numPr>
          <w:ilvl w:val="0"/>
          <w:numId w:val="146"/>
        </w:numPr>
        <w:contextualSpacing/>
        <w:jc w:val="both"/>
        <w:rPr>
          <w:snapToGrid w:val="0"/>
          <w:vanish/>
        </w:rPr>
      </w:pPr>
    </w:p>
    <w:p w14:paraId="6407C769" w14:textId="77777777" w:rsidR="00025F60" w:rsidRPr="00025F60" w:rsidRDefault="00025F60" w:rsidP="00276A18">
      <w:pPr>
        <w:pStyle w:val="ListParagraph"/>
        <w:numPr>
          <w:ilvl w:val="0"/>
          <w:numId w:val="146"/>
        </w:numPr>
        <w:contextualSpacing/>
        <w:jc w:val="both"/>
        <w:rPr>
          <w:snapToGrid w:val="0"/>
          <w:vanish/>
        </w:rPr>
      </w:pPr>
    </w:p>
    <w:p w14:paraId="76D81143" w14:textId="77777777" w:rsidR="00025F60" w:rsidRPr="00025F60" w:rsidRDefault="00025F60" w:rsidP="00276A18">
      <w:pPr>
        <w:pStyle w:val="ListParagraph"/>
        <w:numPr>
          <w:ilvl w:val="0"/>
          <w:numId w:val="146"/>
        </w:numPr>
        <w:contextualSpacing/>
        <w:jc w:val="both"/>
        <w:rPr>
          <w:snapToGrid w:val="0"/>
          <w:vanish/>
        </w:rPr>
      </w:pPr>
    </w:p>
    <w:p w14:paraId="61E698F7" w14:textId="77777777" w:rsidR="00025F60" w:rsidRPr="00025F60" w:rsidRDefault="00025F60" w:rsidP="00276A18">
      <w:pPr>
        <w:pStyle w:val="ListParagraph"/>
        <w:numPr>
          <w:ilvl w:val="0"/>
          <w:numId w:val="146"/>
        </w:numPr>
        <w:contextualSpacing/>
        <w:jc w:val="both"/>
        <w:rPr>
          <w:snapToGrid w:val="0"/>
          <w:vanish/>
        </w:rPr>
      </w:pPr>
    </w:p>
    <w:p w14:paraId="6905602E" w14:textId="77777777" w:rsidR="00025F60" w:rsidRPr="00025F60" w:rsidRDefault="00025F60" w:rsidP="00276A18">
      <w:pPr>
        <w:pStyle w:val="ListParagraph"/>
        <w:numPr>
          <w:ilvl w:val="0"/>
          <w:numId w:val="146"/>
        </w:numPr>
        <w:contextualSpacing/>
        <w:jc w:val="both"/>
        <w:rPr>
          <w:snapToGrid w:val="0"/>
          <w:vanish/>
        </w:rPr>
      </w:pPr>
    </w:p>
    <w:p w14:paraId="71040611" w14:textId="77777777" w:rsidR="00025F60" w:rsidRPr="00025F60" w:rsidRDefault="00025F60" w:rsidP="00276A18">
      <w:pPr>
        <w:pStyle w:val="ListParagraph"/>
        <w:numPr>
          <w:ilvl w:val="0"/>
          <w:numId w:val="146"/>
        </w:numPr>
        <w:contextualSpacing/>
        <w:jc w:val="both"/>
        <w:rPr>
          <w:snapToGrid w:val="0"/>
          <w:vanish/>
        </w:rPr>
      </w:pPr>
    </w:p>
    <w:p w14:paraId="6BCF9C30" w14:textId="77777777" w:rsidR="00025F60" w:rsidRPr="00025F60" w:rsidRDefault="00025F60" w:rsidP="00276A18">
      <w:pPr>
        <w:pStyle w:val="ListParagraph"/>
        <w:numPr>
          <w:ilvl w:val="0"/>
          <w:numId w:val="146"/>
        </w:numPr>
        <w:contextualSpacing/>
        <w:jc w:val="both"/>
        <w:rPr>
          <w:snapToGrid w:val="0"/>
          <w:vanish/>
        </w:rPr>
      </w:pPr>
    </w:p>
    <w:p w14:paraId="4078D3B4" w14:textId="77777777" w:rsidR="00025F60" w:rsidRPr="00025F60" w:rsidRDefault="00025F60" w:rsidP="00276A18">
      <w:pPr>
        <w:pStyle w:val="ListParagraph"/>
        <w:numPr>
          <w:ilvl w:val="0"/>
          <w:numId w:val="146"/>
        </w:numPr>
        <w:contextualSpacing/>
        <w:jc w:val="both"/>
        <w:rPr>
          <w:snapToGrid w:val="0"/>
          <w:vanish/>
        </w:rPr>
      </w:pPr>
    </w:p>
    <w:p w14:paraId="201CAB46" w14:textId="77777777" w:rsidR="00025F60" w:rsidRPr="00025F60" w:rsidRDefault="00025F60" w:rsidP="00276A18">
      <w:pPr>
        <w:pStyle w:val="ListParagraph"/>
        <w:numPr>
          <w:ilvl w:val="0"/>
          <w:numId w:val="146"/>
        </w:numPr>
        <w:contextualSpacing/>
        <w:jc w:val="both"/>
        <w:rPr>
          <w:snapToGrid w:val="0"/>
          <w:vanish/>
        </w:rPr>
      </w:pPr>
    </w:p>
    <w:p w14:paraId="5BE46D47" w14:textId="77777777" w:rsidR="00025F60" w:rsidRPr="00025F60" w:rsidRDefault="00025F60" w:rsidP="00276A18">
      <w:pPr>
        <w:pStyle w:val="ListParagraph"/>
        <w:numPr>
          <w:ilvl w:val="0"/>
          <w:numId w:val="146"/>
        </w:numPr>
        <w:contextualSpacing/>
        <w:jc w:val="both"/>
        <w:rPr>
          <w:snapToGrid w:val="0"/>
          <w:vanish/>
        </w:rPr>
      </w:pPr>
    </w:p>
    <w:p w14:paraId="0D0E1687" w14:textId="77777777" w:rsidR="00025F60" w:rsidRPr="00025F60" w:rsidRDefault="00025F60" w:rsidP="00276A18">
      <w:pPr>
        <w:pStyle w:val="ListParagraph"/>
        <w:numPr>
          <w:ilvl w:val="0"/>
          <w:numId w:val="146"/>
        </w:numPr>
        <w:contextualSpacing/>
        <w:jc w:val="both"/>
        <w:rPr>
          <w:snapToGrid w:val="0"/>
          <w:vanish/>
        </w:rPr>
      </w:pPr>
    </w:p>
    <w:p w14:paraId="69A73CC3" w14:textId="77777777" w:rsidR="00025F60" w:rsidRPr="00025F60" w:rsidRDefault="00025F60" w:rsidP="00276A18">
      <w:pPr>
        <w:pStyle w:val="ListParagraph"/>
        <w:numPr>
          <w:ilvl w:val="0"/>
          <w:numId w:val="146"/>
        </w:numPr>
        <w:contextualSpacing/>
        <w:jc w:val="both"/>
        <w:rPr>
          <w:snapToGrid w:val="0"/>
          <w:vanish/>
        </w:rPr>
      </w:pPr>
    </w:p>
    <w:p w14:paraId="6B58E0FB" w14:textId="77777777" w:rsidR="00025F60" w:rsidRPr="00025F60" w:rsidRDefault="00025F60" w:rsidP="00276A18">
      <w:pPr>
        <w:pStyle w:val="ListParagraph"/>
        <w:numPr>
          <w:ilvl w:val="0"/>
          <w:numId w:val="146"/>
        </w:numPr>
        <w:contextualSpacing/>
        <w:jc w:val="both"/>
        <w:rPr>
          <w:snapToGrid w:val="0"/>
          <w:vanish/>
        </w:rPr>
      </w:pPr>
    </w:p>
    <w:p w14:paraId="014306C6" w14:textId="77777777" w:rsidR="00025F60" w:rsidRPr="00025F60" w:rsidRDefault="00025F60" w:rsidP="00276A18">
      <w:pPr>
        <w:pStyle w:val="ListParagraph"/>
        <w:numPr>
          <w:ilvl w:val="0"/>
          <w:numId w:val="146"/>
        </w:numPr>
        <w:contextualSpacing/>
        <w:jc w:val="both"/>
        <w:rPr>
          <w:snapToGrid w:val="0"/>
          <w:vanish/>
        </w:rPr>
      </w:pPr>
    </w:p>
    <w:p w14:paraId="3712FBAC" w14:textId="77777777" w:rsidR="00025F60" w:rsidRPr="00025F60" w:rsidRDefault="00025F60" w:rsidP="00276A18">
      <w:pPr>
        <w:pStyle w:val="ListParagraph"/>
        <w:numPr>
          <w:ilvl w:val="0"/>
          <w:numId w:val="146"/>
        </w:numPr>
        <w:contextualSpacing/>
        <w:jc w:val="both"/>
        <w:rPr>
          <w:snapToGrid w:val="0"/>
          <w:vanish/>
        </w:rPr>
      </w:pPr>
    </w:p>
    <w:p w14:paraId="3624E451" w14:textId="77777777" w:rsidR="00025F60" w:rsidRPr="00025F60" w:rsidRDefault="00025F60" w:rsidP="00276A18">
      <w:pPr>
        <w:pStyle w:val="ListParagraph"/>
        <w:numPr>
          <w:ilvl w:val="0"/>
          <w:numId w:val="146"/>
        </w:numPr>
        <w:contextualSpacing/>
        <w:jc w:val="both"/>
        <w:rPr>
          <w:snapToGrid w:val="0"/>
          <w:vanish/>
        </w:rPr>
      </w:pPr>
    </w:p>
    <w:p w14:paraId="00101CE7" w14:textId="77777777" w:rsidR="00025F60" w:rsidRPr="00025F60" w:rsidRDefault="00025F60" w:rsidP="00276A18">
      <w:pPr>
        <w:pStyle w:val="ListParagraph"/>
        <w:numPr>
          <w:ilvl w:val="0"/>
          <w:numId w:val="146"/>
        </w:numPr>
        <w:contextualSpacing/>
        <w:jc w:val="both"/>
        <w:rPr>
          <w:snapToGrid w:val="0"/>
          <w:vanish/>
        </w:rPr>
      </w:pPr>
    </w:p>
    <w:p w14:paraId="557F2A8E" w14:textId="77777777" w:rsidR="00025F60" w:rsidRPr="00025F60" w:rsidRDefault="00025F60" w:rsidP="00276A18">
      <w:pPr>
        <w:pStyle w:val="ListParagraph"/>
        <w:numPr>
          <w:ilvl w:val="0"/>
          <w:numId w:val="146"/>
        </w:numPr>
        <w:contextualSpacing/>
        <w:jc w:val="both"/>
        <w:rPr>
          <w:snapToGrid w:val="0"/>
          <w:vanish/>
        </w:rPr>
      </w:pPr>
    </w:p>
    <w:p w14:paraId="61FE824D" w14:textId="77777777" w:rsidR="00025F60" w:rsidRPr="00025F60" w:rsidRDefault="00025F60" w:rsidP="00276A18">
      <w:pPr>
        <w:pStyle w:val="ListParagraph"/>
        <w:numPr>
          <w:ilvl w:val="0"/>
          <w:numId w:val="146"/>
        </w:numPr>
        <w:contextualSpacing/>
        <w:jc w:val="both"/>
        <w:rPr>
          <w:snapToGrid w:val="0"/>
          <w:vanish/>
        </w:rPr>
      </w:pPr>
    </w:p>
    <w:p w14:paraId="68AD0D88" w14:textId="77777777" w:rsidR="00025F60" w:rsidRPr="00025F60" w:rsidRDefault="00025F60" w:rsidP="00276A18">
      <w:pPr>
        <w:pStyle w:val="ListParagraph"/>
        <w:numPr>
          <w:ilvl w:val="0"/>
          <w:numId w:val="146"/>
        </w:numPr>
        <w:contextualSpacing/>
        <w:jc w:val="both"/>
        <w:rPr>
          <w:snapToGrid w:val="0"/>
          <w:vanish/>
        </w:rPr>
      </w:pPr>
    </w:p>
    <w:p w14:paraId="0D1A8744" w14:textId="77777777" w:rsidR="00025F60" w:rsidRPr="00025F60" w:rsidRDefault="00025F60" w:rsidP="00276A18">
      <w:pPr>
        <w:pStyle w:val="ListParagraph"/>
        <w:numPr>
          <w:ilvl w:val="0"/>
          <w:numId w:val="146"/>
        </w:numPr>
        <w:contextualSpacing/>
        <w:jc w:val="both"/>
        <w:rPr>
          <w:snapToGrid w:val="0"/>
          <w:vanish/>
        </w:rPr>
      </w:pPr>
    </w:p>
    <w:p w14:paraId="70B009E6" w14:textId="77777777" w:rsidR="00025F60" w:rsidRPr="00025F60" w:rsidRDefault="00025F60" w:rsidP="00276A18">
      <w:pPr>
        <w:pStyle w:val="ListParagraph"/>
        <w:numPr>
          <w:ilvl w:val="0"/>
          <w:numId w:val="146"/>
        </w:numPr>
        <w:contextualSpacing/>
        <w:jc w:val="both"/>
        <w:rPr>
          <w:snapToGrid w:val="0"/>
          <w:vanish/>
        </w:rPr>
      </w:pPr>
    </w:p>
    <w:p w14:paraId="2B9596C4" w14:textId="77777777" w:rsidR="00025F60" w:rsidRPr="00025F60" w:rsidRDefault="00025F60" w:rsidP="00276A18">
      <w:pPr>
        <w:pStyle w:val="ListParagraph"/>
        <w:numPr>
          <w:ilvl w:val="0"/>
          <w:numId w:val="146"/>
        </w:numPr>
        <w:contextualSpacing/>
        <w:jc w:val="both"/>
        <w:rPr>
          <w:snapToGrid w:val="0"/>
          <w:vanish/>
        </w:rPr>
      </w:pPr>
    </w:p>
    <w:p w14:paraId="4B5788DB" w14:textId="77777777" w:rsidR="00025F60" w:rsidRPr="00025F60" w:rsidRDefault="00025F60" w:rsidP="00276A18">
      <w:pPr>
        <w:pStyle w:val="ListParagraph"/>
        <w:numPr>
          <w:ilvl w:val="0"/>
          <w:numId w:val="146"/>
        </w:numPr>
        <w:contextualSpacing/>
        <w:jc w:val="both"/>
        <w:rPr>
          <w:snapToGrid w:val="0"/>
          <w:vanish/>
        </w:rPr>
      </w:pPr>
    </w:p>
    <w:p w14:paraId="013421DC" w14:textId="77777777" w:rsidR="00025F60" w:rsidRPr="00025F60" w:rsidRDefault="00025F60" w:rsidP="00276A18">
      <w:pPr>
        <w:pStyle w:val="ListParagraph"/>
        <w:numPr>
          <w:ilvl w:val="0"/>
          <w:numId w:val="146"/>
        </w:numPr>
        <w:contextualSpacing/>
        <w:jc w:val="both"/>
        <w:rPr>
          <w:snapToGrid w:val="0"/>
          <w:vanish/>
        </w:rPr>
      </w:pPr>
    </w:p>
    <w:p w14:paraId="4FEFDC43" w14:textId="77777777" w:rsidR="00025F60" w:rsidRPr="00025F60" w:rsidRDefault="00025F60" w:rsidP="00276A18">
      <w:pPr>
        <w:pStyle w:val="ListParagraph"/>
        <w:numPr>
          <w:ilvl w:val="0"/>
          <w:numId w:val="146"/>
        </w:numPr>
        <w:contextualSpacing/>
        <w:jc w:val="both"/>
        <w:rPr>
          <w:snapToGrid w:val="0"/>
          <w:vanish/>
        </w:rPr>
      </w:pPr>
    </w:p>
    <w:p w14:paraId="5480ABF1" w14:textId="77777777" w:rsidR="00025F60" w:rsidRPr="00025F60" w:rsidRDefault="00025F60" w:rsidP="00276A18">
      <w:pPr>
        <w:pStyle w:val="ListParagraph"/>
        <w:numPr>
          <w:ilvl w:val="0"/>
          <w:numId w:val="146"/>
        </w:numPr>
        <w:contextualSpacing/>
        <w:jc w:val="both"/>
        <w:rPr>
          <w:snapToGrid w:val="0"/>
          <w:vanish/>
        </w:rPr>
      </w:pPr>
    </w:p>
    <w:p w14:paraId="3052C3C8" w14:textId="77777777" w:rsidR="00025F60" w:rsidRPr="00025F60" w:rsidRDefault="00025F60" w:rsidP="00276A18">
      <w:pPr>
        <w:pStyle w:val="ListParagraph"/>
        <w:numPr>
          <w:ilvl w:val="0"/>
          <w:numId w:val="146"/>
        </w:numPr>
        <w:contextualSpacing/>
        <w:jc w:val="both"/>
        <w:rPr>
          <w:snapToGrid w:val="0"/>
          <w:vanish/>
        </w:rPr>
      </w:pPr>
    </w:p>
    <w:p w14:paraId="5A623A9D" w14:textId="77777777" w:rsidR="00025F60" w:rsidRPr="00025F60" w:rsidRDefault="00025F60" w:rsidP="00276A18">
      <w:pPr>
        <w:pStyle w:val="ListParagraph"/>
        <w:numPr>
          <w:ilvl w:val="0"/>
          <w:numId w:val="146"/>
        </w:numPr>
        <w:contextualSpacing/>
        <w:jc w:val="both"/>
        <w:rPr>
          <w:snapToGrid w:val="0"/>
          <w:vanish/>
        </w:rPr>
      </w:pPr>
    </w:p>
    <w:p w14:paraId="2015475C" w14:textId="77777777" w:rsidR="00025F60" w:rsidRPr="00025F60" w:rsidRDefault="00025F60" w:rsidP="00276A18">
      <w:pPr>
        <w:pStyle w:val="ListParagraph"/>
        <w:numPr>
          <w:ilvl w:val="0"/>
          <w:numId w:val="146"/>
        </w:numPr>
        <w:contextualSpacing/>
        <w:jc w:val="both"/>
        <w:rPr>
          <w:snapToGrid w:val="0"/>
          <w:vanish/>
        </w:rPr>
      </w:pPr>
    </w:p>
    <w:p w14:paraId="42D742E6" w14:textId="77777777" w:rsidR="00025F60" w:rsidRPr="00025F60" w:rsidRDefault="00025F60" w:rsidP="00276A18">
      <w:pPr>
        <w:pStyle w:val="ListParagraph"/>
        <w:numPr>
          <w:ilvl w:val="0"/>
          <w:numId w:val="146"/>
        </w:numPr>
        <w:contextualSpacing/>
        <w:jc w:val="both"/>
        <w:rPr>
          <w:snapToGrid w:val="0"/>
          <w:vanish/>
        </w:rPr>
      </w:pPr>
    </w:p>
    <w:p w14:paraId="23B94E44" w14:textId="77777777" w:rsidR="00025F60" w:rsidRPr="00025F60" w:rsidRDefault="00025F60" w:rsidP="00276A18">
      <w:pPr>
        <w:pStyle w:val="ListParagraph"/>
        <w:numPr>
          <w:ilvl w:val="0"/>
          <w:numId w:val="146"/>
        </w:numPr>
        <w:contextualSpacing/>
        <w:jc w:val="both"/>
        <w:rPr>
          <w:snapToGrid w:val="0"/>
          <w:vanish/>
        </w:rPr>
      </w:pPr>
    </w:p>
    <w:p w14:paraId="67397265" w14:textId="77777777" w:rsidR="00025F60" w:rsidRPr="00025F60" w:rsidRDefault="00025F60" w:rsidP="00276A18">
      <w:pPr>
        <w:pStyle w:val="ListParagraph"/>
        <w:numPr>
          <w:ilvl w:val="0"/>
          <w:numId w:val="146"/>
        </w:numPr>
        <w:contextualSpacing/>
        <w:jc w:val="both"/>
        <w:rPr>
          <w:snapToGrid w:val="0"/>
          <w:vanish/>
        </w:rPr>
      </w:pPr>
    </w:p>
    <w:p w14:paraId="232590F9" w14:textId="77777777" w:rsidR="00025F60" w:rsidRPr="00025F60" w:rsidRDefault="00025F60" w:rsidP="00276A18">
      <w:pPr>
        <w:pStyle w:val="ListParagraph"/>
        <w:numPr>
          <w:ilvl w:val="0"/>
          <w:numId w:val="146"/>
        </w:numPr>
        <w:contextualSpacing/>
        <w:jc w:val="both"/>
        <w:rPr>
          <w:snapToGrid w:val="0"/>
          <w:vanish/>
        </w:rPr>
      </w:pPr>
    </w:p>
    <w:p w14:paraId="2CC407B0" w14:textId="77777777" w:rsidR="00025F60" w:rsidRPr="00025F60" w:rsidRDefault="00025F60" w:rsidP="00276A18">
      <w:pPr>
        <w:pStyle w:val="ListParagraph"/>
        <w:numPr>
          <w:ilvl w:val="0"/>
          <w:numId w:val="146"/>
        </w:numPr>
        <w:contextualSpacing/>
        <w:jc w:val="both"/>
        <w:rPr>
          <w:snapToGrid w:val="0"/>
          <w:vanish/>
        </w:rPr>
      </w:pPr>
    </w:p>
    <w:p w14:paraId="5FFDFA1B" w14:textId="77777777" w:rsidR="00025F60" w:rsidRPr="00025F60" w:rsidRDefault="00025F60" w:rsidP="00276A18">
      <w:pPr>
        <w:pStyle w:val="ListParagraph"/>
        <w:numPr>
          <w:ilvl w:val="0"/>
          <w:numId w:val="146"/>
        </w:numPr>
        <w:contextualSpacing/>
        <w:jc w:val="both"/>
        <w:rPr>
          <w:snapToGrid w:val="0"/>
          <w:vanish/>
        </w:rPr>
      </w:pPr>
    </w:p>
    <w:p w14:paraId="5A4795B2" w14:textId="77777777" w:rsidR="00025F60" w:rsidRPr="00025F60" w:rsidRDefault="00025F60" w:rsidP="00276A18">
      <w:pPr>
        <w:pStyle w:val="ListParagraph"/>
        <w:numPr>
          <w:ilvl w:val="0"/>
          <w:numId w:val="146"/>
        </w:numPr>
        <w:contextualSpacing/>
        <w:jc w:val="both"/>
        <w:rPr>
          <w:snapToGrid w:val="0"/>
          <w:vanish/>
        </w:rPr>
      </w:pPr>
    </w:p>
    <w:p w14:paraId="4054E657" w14:textId="77777777" w:rsidR="00025F60" w:rsidRPr="00025F60" w:rsidRDefault="00025F60" w:rsidP="00276A18">
      <w:pPr>
        <w:pStyle w:val="ListParagraph"/>
        <w:numPr>
          <w:ilvl w:val="0"/>
          <w:numId w:val="146"/>
        </w:numPr>
        <w:contextualSpacing/>
        <w:jc w:val="both"/>
        <w:rPr>
          <w:snapToGrid w:val="0"/>
          <w:vanish/>
        </w:rPr>
      </w:pPr>
    </w:p>
    <w:p w14:paraId="164EECD9" w14:textId="77777777" w:rsidR="00025F60" w:rsidRPr="00025F60" w:rsidRDefault="00025F60" w:rsidP="00276A18">
      <w:pPr>
        <w:pStyle w:val="ListParagraph"/>
        <w:numPr>
          <w:ilvl w:val="0"/>
          <w:numId w:val="146"/>
        </w:numPr>
        <w:contextualSpacing/>
        <w:jc w:val="both"/>
        <w:rPr>
          <w:snapToGrid w:val="0"/>
          <w:vanish/>
        </w:rPr>
      </w:pPr>
    </w:p>
    <w:p w14:paraId="0CE10E2F" w14:textId="77777777" w:rsidR="00025F60" w:rsidRPr="00025F60" w:rsidRDefault="00025F60" w:rsidP="00276A18">
      <w:pPr>
        <w:pStyle w:val="ListParagraph"/>
        <w:numPr>
          <w:ilvl w:val="0"/>
          <w:numId w:val="146"/>
        </w:numPr>
        <w:contextualSpacing/>
        <w:jc w:val="both"/>
        <w:rPr>
          <w:snapToGrid w:val="0"/>
          <w:vanish/>
        </w:rPr>
      </w:pPr>
    </w:p>
    <w:p w14:paraId="1860564F" w14:textId="77777777" w:rsidR="00025F60" w:rsidRPr="00025F60" w:rsidRDefault="00025F60" w:rsidP="00276A18">
      <w:pPr>
        <w:pStyle w:val="ListParagraph"/>
        <w:numPr>
          <w:ilvl w:val="0"/>
          <w:numId w:val="146"/>
        </w:numPr>
        <w:contextualSpacing/>
        <w:jc w:val="both"/>
        <w:rPr>
          <w:snapToGrid w:val="0"/>
          <w:vanish/>
        </w:rPr>
      </w:pPr>
    </w:p>
    <w:p w14:paraId="04227D75" w14:textId="77777777" w:rsidR="00025F60" w:rsidRPr="00025F60" w:rsidRDefault="00025F60" w:rsidP="00276A18">
      <w:pPr>
        <w:pStyle w:val="ListParagraph"/>
        <w:numPr>
          <w:ilvl w:val="0"/>
          <w:numId w:val="146"/>
        </w:numPr>
        <w:contextualSpacing/>
        <w:jc w:val="both"/>
        <w:rPr>
          <w:snapToGrid w:val="0"/>
          <w:vanish/>
        </w:rPr>
      </w:pPr>
    </w:p>
    <w:p w14:paraId="676D23F6" w14:textId="77777777" w:rsidR="00025F60" w:rsidRPr="00025F60" w:rsidRDefault="00025F60" w:rsidP="00276A18">
      <w:pPr>
        <w:pStyle w:val="ListParagraph"/>
        <w:numPr>
          <w:ilvl w:val="0"/>
          <w:numId w:val="146"/>
        </w:numPr>
        <w:contextualSpacing/>
        <w:jc w:val="both"/>
        <w:rPr>
          <w:snapToGrid w:val="0"/>
          <w:vanish/>
        </w:rPr>
      </w:pPr>
    </w:p>
    <w:p w14:paraId="44A45898" w14:textId="77777777" w:rsidR="00025F60" w:rsidRPr="00025F60" w:rsidRDefault="00025F60" w:rsidP="00276A18">
      <w:pPr>
        <w:pStyle w:val="ListParagraph"/>
        <w:numPr>
          <w:ilvl w:val="0"/>
          <w:numId w:val="146"/>
        </w:numPr>
        <w:contextualSpacing/>
        <w:jc w:val="both"/>
        <w:rPr>
          <w:snapToGrid w:val="0"/>
          <w:vanish/>
        </w:rPr>
      </w:pPr>
    </w:p>
    <w:p w14:paraId="23AB1D54" w14:textId="77777777" w:rsidR="00025F60" w:rsidRPr="00025F60" w:rsidRDefault="00025F60" w:rsidP="00276A18">
      <w:pPr>
        <w:pStyle w:val="ListParagraph"/>
        <w:numPr>
          <w:ilvl w:val="0"/>
          <w:numId w:val="146"/>
        </w:numPr>
        <w:contextualSpacing/>
        <w:jc w:val="both"/>
        <w:rPr>
          <w:snapToGrid w:val="0"/>
          <w:vanish/>
        </w:rPr>
      </w:pPr>
    </w:p>
    <w:p w14:paraId="30EEFE6D" w14:textId="77777777" w:rsidR="00025F60" w:rsidRPr="00025F60" w:rsidRDefault="00025F60" w:rsidP="00276A18">
      <w:pPr>
        <w:pStyle w:val="ListParagraph"/>
        <w:numPr>
          <w:ilvl w:val="0"/>
          <w:numId w:val="146"/>
        </w:numPr>
        <w:contextualSpacing/>
        <w:jc w:val="both"/>
        <w:rPr>
          <w:snapToGrid w:val="0"/>
          <w:vanish/>
        </w:rPr>
      </w:pPr>
    </w:p>
    <w:p w14:paraId="2425D1AE" w14:textId="77777777" w:rsidR="00025F60" w:rsidRPr="00025F60" w:rsidRDefault="00025F60" w:rsidP="00276A18">
      <w:pPr>
        <w:pStyle w:val="ListParagraph"/>
        <w:numPr>
          <w:ilvl w:val="0"/>
          <w:numId w:val="146"/>
        </w:numPr>
        <w:contextualSpacing/>
        <w:jc w:val="both"/>
        <w:rPr>
          <w:snapToGrid w:val="0"/>
          <w:vanish/>
        </w:rPr>
      </w:pPr>
    </w:p>
    <w:p w14:paraId="763A719F" w14:textId="77777777" w:rsidR="00025F60" w:rsidRPr="00025F60" w:rsidRDefault="00025F60" w:rsidP="00276A18">
      <w:pPr>
        <w:pStyle w:val="ListParagraph"/>
        <w:numPr>
          <w:ilvl w:val="0"/>
          <w:numId w:val="146"/>
        </w:numPr>
        <w:contextualSpacing/>
        <w:jc w:val="both"/>
        <w:rPr>
          <w:snapToGrid w:val="0"/>
          <w:vanish/>
        </w:rPr>
      </w:pPr>
    </w:p>
    <w:p w14:paraId="38482910" w14:textId="77777777" w:rsidR="00025F60" w:rsidRPr="00025F60" w:rsidRDefault="00025F60" w:rsidP="00276A18">
      <w:pPr>
        <w:pStyle w:val="ListParagraph"/>
        <w:numPr>
          <w:ilvl w:val="0"/>
          <w:numId w:val="146"/>
        </w:numPr>
        <w:contextualSpacing/>
        <w:jc w:val="both"/>
        <w:rPr>
          <w:snapToGrid w:val="0"/>
          <w:vanish/>
        </w:rPr>
      </w:pPr>
    </w:p>
    <w:p w14:paraId="402515C8" w14:textId="77777777" w:rsidR="00025F60" w:rsidRPr="00025F60" w:rsidRDefault="00025F60" w:rsidP="00276A18">
      <w:pPr>
        <w:pStyle w:val="ListParagraph"/>
        <w:numPr>
          <w:ilvl w:val="0"/>
          <w:numId w:val="146"/>
        </w:numPr>
        <w:contextualSpacing/>
        <w:jc w:val="both"/>
        <w:rPr>
          <w:snapToGrid w:val="0"/>
          <w:vanish/>
        </w:rPr>
      </w:pPr>
    </w:p>
    <w:p w14:paraId="3C7E8C0F" w14:textId="77777777" w:rsidR="00025F60" w:rsidRPr="00025F60" w:rsidRDefault="00025F60" w:rsidP="00276A18">
      <w:pPr>
        <w:pStyle w:val="ListParagraph"/>
        <w:numPr>
          <w:ilvl w:val="0"/>
          <w:numId w:val="146"/>
        </w:numPr>
        <w:contextualSpacing/>
        <w:jc w:val="both"/>
        <w:rPr>
          <w:snapToGrid w:val="0"/>
          <w:vanish/>
        </w:rPr>
      </w:pPr>
    </w:p>
    <w:p w14:paraId="0FED7371" w14:textId="77777777" w:rsidR="00025F60" w:rsidRPr="00025F60" w:rsidRDefault="00025F60" w:rsidP="00276A18">
      <w:pPr>
        <w:pStyle w:val="ListParagraph"/>
        <w:numPr>
          <w:ilvl w:val="0"/>
          <w:numId w:val="146"/>
        </w:numPr>
        <w:contextualSpacing/>
        <w:jc w:val="both"/>
        <w:rPr>
          <w:snapToGrid w:val="0"/>
          <w:vanish/>
        </w:rPr>
      </w:pPr>
    </w:p>
    <w:p w14:paraId="7AD668B7" w14:textId="77777777" w:rsidR="00025F60" w:rsidRPr="00025F60" w:rsidRDefault="00025F60" w:rsidP="00276A18">
      <w:pPr>
        <w:pStyle w:val="ListParagraph"/>
        <w:numPr>
          <w:ilvl w:val="0"/>
          <w:numId w:val="146"/>
        </w:numPr>
        <w:contextualSpacing/>
        <w:jc w:val="both"/>
        <w:rPr>
          <w:snapToGrid w:val="0"/>
          <w:vanish/>
        </w:rPr>
      </w:pPr>
    </w:p>
    <w:p w14:paraId="4D9F13AA" w14:textId="77777777" w:rsidR="00025F60" w:rsidRPr="00025F60" w:rsidRDefault="00025F60" w:rsidP="00276A18">
      <w:pPr>
        <w:pStyle w:val="ListParagraph"/>
        <w:numPr>
          <w:ilvl w:val="0"/>
          <w:numId w:val="146"/>
        </w:numPr>
        <w:contextualSpacing/>
        <w:jc w:val="both"/>
        <w:rPr>
          <w:snapToGrid w:val="0"/>
          <w:vanish/>
        </w:rPr>
      </w:pPr>
    </w:p>
    <w:p w14:paraId="37B6781C" w14:textId="77777777" w:rsidR="00025F60" w:rsidRPr="00025F60" w:rsidRDefault="00025F60" w:rsidP="00276A18">
      <w:pPr>
        <w:pStyle w:val="ListParagraph"/>
        <w:numPr>
          <w:ilvl w:val="0"/>
          <w:numId w:val="146"/>
        </w:numPr>
        <w:contextualSpacing/>
        <w:jc w:val="both"/>
        <w:rPr>
          <w:snapToGrid w:val="0"/>
          <w:vanish/>
        </w:rPr>
      </w:pPr>
    </w:p>
    <w:p w14:paraId="730E4DD7" w14:textId="77777777" w:rsidR="00025F60" w:rsidRPr="00025F60" w:rsidRDefault="00025F60" w:rsidP="00276A18">
      <w:pPr>
        <w:pStyle w:val="ListParagraph"/>
        <w:numPr>
          <w:ilvl w:val="0"/>
          <w:numId w:val="146"/>
        </w:numPr>
        <w:contextualSpacing/>
        <w:jc w:val="both"/>
        <w:rPr>
          <w:snapToGrid w:val="0"/>
          <w:vanish/>
        </w:rPr>
      </w:pPr>
    </w:p>
    <w:p w14:paraId="0609968F" w14:textId="77777777" w:rsidR="00025F60" w:rsidRPr="00025F60" w:rsidRDefault="00025F60" w:rsidP="00276A18">
      <w:pPr>
        <w:pStyle w:val="ListParagraph"/>
        <w:numPr>
          <w:ilvl w:val="0"/>
          <w:numId w:val="146"/>
        </w:numPr>
        <w:contextualSpacing/>
        <w:jc w:val="both"/>
        <w:rPr>
          <w:snapToGrid w:val="0"/>
          <w:vanish/>
        </w:rPr>
      </w:pPr>
    </w:p>
    <w:p w14:paraId="40C82020" w14:textId="77777777" w:rsidR="00025F60" w:rsidRPr="00025F60" w:rsidRDefault="00025F60" w:rsidP="00276A18">
      <w:pPr>
        <w:pStyle w:val="ListParagraph"/>
        <w:numPr>
          <w:ilvl w:val="0"/>
          <w:numId w:val="146"/>
        </w:numPr>
        <w:contextualSpacing/>
        <w:jc w:val="both"/>
        <w:rPr>
          <w:snapToGrid w:val="0"/>
          <w:vanish/>
        </w:rPr>
      </w:pPr>
    </w:p>
    <w:p w14:paraId="0C988E77" w14:textId="77777777" w:rsidR="00025F60" w:rsidRPr="00025F60" w:rsidRDefault="00025F60" w:rsidP="00276A18">
      <w:pPr>
        <w:pStyle w:val="ListParagraph"/>
        <w:numPr>
          <w:ilvl w:val="0"/>
          <w:numId w:val="146"/>
        </w:numPr>
        <w:contextualSpacing/>
        <w:jc w:val="both"/>
        <w:rPr>
          <w:snapToGrid w:val="0"/>
          <w:vanish/>
        </w:rPr>
      </w:pPr>
    </w:p>
    <w:p w14:paraId="74E46DB9" w14:textId="77777777" w:rsidR="00025F60" w:rsidRPr="00025F60" w:rsidRDefault="00025F60" w:rsidP="00276A18">
      <w:pPr>
        <w:pStyle w:val="ListParagraph"/>
        <w:numPr>
          <w:ilvl w:val="0"/>
          <w:numId w:val="146"/>
        </w:numPr>
        <w:contextualSpacing/>
        <w:jc w:val="both"/>
        <w:rPr>
          <w:snapToGrid w:val="0"/>
          <w:vanish/>
        </w:rPr>
      </w:pPr>
    </w:p>
    <w:p w14:paraId="42CBBC58" w14:textId="77777777" w:rsidR="00025F60" w:rsidRPr="00025F60" w:rsidRDefault="00025F60" w:rsidP="00276A18">
      <w:pPr>
        <w:pStyle w:val="ListParagraph"/>
        <w:numPr>
          <w:ilvl w:val="0"/>
          <w:numId w:val="146"/>
        </w:numPr>
        <w:contextualSpacing/>
        <w:jc w:val="both"/>
        <w:rPr>
          <w:snapToGrid w:val="0"/>
          <w:vanish/>
        </w:rPr>
      </w:pPr>
    </w:p>
    <w:p w14:paraId="6F49C86C" w14:textId="77777777" w:rsidR="00025F60" w:rsidRPr="00025F60" w:rsidRDefault="00025F60" w:rsidP="00276A18">
      <w:pPr>
        <w:pStyle w:val="ListParagraph"/>
        <w:numPr>
          <w:ilvl w:val="0"/>
          <w:numId w:val="146"/>
        </w:numPr>
        <w:contextualSpacing/>
        <w:jc w:val="both"/>
        <w:rPr>
          <w:snapToGrid w:val="0"/>
          <w:vanish/>
        </w:rPr>
      </w:pPr>
    </w:p>
    <w:p w14:paraId="59C686C3" w14:textId="77777777" w:rsidR="00025F60" w:rsidRPr="00025F60" w:rsidRDefault="00025F60" w:rsidP="00276A18">
      <w:pPr>
        <w:pStyle w:val="ListParagraph"/>
        <w:numPr>
          <w:ilvl w:val="0"/>
          <w:numId w:val="146"/>
        </w:numPr>
        <w:contextualSpacing/>
        <w:jc w:val="both"/>
        <w:rPr>
          <w:snapToGrid w:val="0"/>
          <w:vanish/>
        </w:rPr>
      </w:pPr>
    </w:p>
    <w:p w14:paraId="432A3F61" w14:textId="77777777" w:rsidR="00025F60" w:rsidRPr="00025F60" w:rsidRDefault="00025F60" w:rsidP="00276A18">
      <w:pPr>
        <w:pStyle w:val="ListParagraph"/>
        <w:numPr>
          <w:ilvl w:val="0"/>
          <w:numId w:val="146"/>
        </w:numPr>
        <w:contextualSpacing/>
        <w:jc w:val="both"/>
        <w:rPr>
          <w:snapToGrid w:val="0"/>
          <w:vanish/>
        </w:rPr>
      </w:pPr>
    </w:p>
    <w:p w14:paraId="7171C9CC" w14:textId="77777777" w:rsidR="00025F60" w:rsidRPr="00025F60" w:rsidRDefault="00025F60" w:rsidP="00276A18">
      <w:pPr>
        <w:pStyle w:val="ListParagraph"/>
        <w:numPr>
          <w:ilvl w:val="0"/>
          <w:numId w:val="146"/>
        </w:numPr>
        <w:contextualSpacing/>
        <w:jc w:val="both"/>
        <w:rPr>
          <w:snapToGrid w:val="0"/>
          <w:vanish/>
        </w:rPr>
      </w:pPr>
    </w:p>
    <w:p w14:paraId="7C65E908" w14:textId="77777777" w:rsidR="00025F60" w:rsidRPr="00025F60" w:rsidRDefault="00025F60" w:rsidP="00276A18">
      <w:pPr>
        <w:pStyle w:val="ListParagraph"/>
        <w:numPr>
          <w:ilvl w:val="0"/>
          <w:numId w:val="146"/>
        </w:numPr>
        <w:contextualSpacing/>
        <w:jc w:val="both"/>
        <w:rPr>
          <w:snapToGrid w:val="0"/>
          <w:vanish/>
        </w:rPr>
      </w:pPr>
    </w:p>
    <w:p w14:paraId="4819FB45" w14:textId="77777777" w:rsidR="00025F60" w:rsidRPr="00025F60" w:rsidRDefault="00025F60" w:rsidP="00276A18">
      <w:pPr>
        <w:pStyle w:val="ListParagraph"/>
        <w:numPr>
          <w:ilvl w:val="0"/>
          <w:numId w:val="146"/>
        </w:numPr>
        <w:contextualSpacing/>
        <w:jc w:val="both"/>
        <w:rPr>
          <w:snapToGrid w:val="0"/>
          <w:vanish/>
        </w:rPr>
      </w:pPr>
    </w:p>
    <w:p w14:paraId="73FB12BE" w14:textId="77777777" w:rsidR="00025F60" w:rsidRPr="00025F60" w:rsidRDefault="00025F60" w:rsidP="00276A18">
      <w:pPr>
        <w:pStyle w:val="ListParagraph"/>
        <w:numPr>
          <w:ilvl w:val="0"/>
          <w:numId w:val="146"/>
        </w:numPr>
        <w:contextualSpacing/>
        <w:jc w:val="both"/>
        <w:rPr>
          <w:snapToGrid w:val="0"/>
          <w:vanish/>
        </w:rPr>
      </w:pPr>
    </w:p>
    <w:p w14:paraId="7A9064F0" w14:textId="77777777" w:rsidR="00025F60" w:rsidRPr="00025F60" w:rsidRDefault="00025F60" w:rsidP="00276A18">
      <w:pPr>
        <w:pStyle w:val="ListParagraph"/>
        <w:numPr>
          <w:ilvl w:val="0"/>
          <w:numId w:val="146"/>
        </w:numPr>
        <w:contextualSpacing/>
        <w:jc w:val="both"/>
        <w:rPr>
          <w:snapToGrid w:val="0"/>
          <w:vanish/>
        </w:rPr>
      </w:pPr>
    </w:p>
    <w:p w14:paraId="2E5B2B44" w14:textId="77777777" w:rsidR="00025F60" w:rsidRPr="00025F60" w:rsidRDefault="00025F60" w:rsidP="00276A18">
      <w:pPr>
        <w:pStyle w:val="ListParagraph"/>
        <w:numPr>
          <w:ilvl w:val="0"/>
          <w:numId w:val="146"/>
        </w:numPr>
        <w:contextualSpacing/>
        <w:jc w:val="both"/>
        <w:rPr>
          <w:snapToGrid w:val="0"/>
          <w:vanish/>
        </w:rPr>
      </w:pPr>
    </w:p>
    <w:p w14:paraId="24564D71" w14:textId="77777777" w:rsidR="00025F60" w:rsidRPr="00025F60" w:rsidRDefault="00025F60" w:rsidP="00276A18">
      <w:pPr>
        <w:pStyle w:val="ListParagraph"/>
        <w:numPr>
          <w:ilvl w:val="0"/>
          <w:numId w:val="146"/>
        </w:numPr>
        <w:contextualSpacing/>
        <w:jc w:val="both"/>
        <w:rPr>
          <w:snapToGrid w:val="0"/>
          <w:vanish/>
        </w:rPr>
      </w:pPr>
    </w:p>
    <w:p w14:paraId="0F2CFD75" w14:textId="77777777" w:rsidR="00025F60" w:rsidRPr="00025F60" w:rsidRDefault="00025F60" w:rsidP="00276A18">
      <w:pPr>
        <w:pStyle w:val="ListParagraph"/>
        <w:numPr>
          <w:ilvl w:val="0"/>
          <w:numId w:val="146"/>
        </w:numPr>
        <w:contextualSpacing/>
        <w:jc w:val="both"/>
        <w:rPr>
          <w:snapToGrid w:val="0"/>
          <w:vanish/>
        </w:rPr>
      </w:pPr>
    </w:p>
    <w:p w14:paraId="55310CAF" w14:textId="77777777" w:rsidR="00025F60" w:rsidRPr="00025F60" w:rsidRDefault="00025F60" w:rsidP="00276A18">
      <w:pPr>
        <w:pStyle w:val="ListParagraph"/>
        <w:numPr>
          <w:ilvl w:val="0"/>
          <w:numId w:val="146"/>
        </w:numPr>
        <w:contextualSpacing/>
        <w:jc w:val="both"/>
        <w:rPr>
          <w:snapToGrid w:val="0"/>
          <w:vanish/>
        </w:rPr>
      </w:pPr>
    </w:p>
    <w:p w14:paraId="535F3D17" w14:textId="77777777" w:rsidR="00025F60" w:rsidRPr="00025F60" w:rsidRDefault="00025F60" w:rsidP="00276A18">
      <w:pPr>
        <w:pStyle w:val="ListParagraph"/>
        <w:numPr>
          <w:ilvl w:val="0"/>
          <w:numId w:val="146"/>
        </w:numPr>
        <w:contextualSpacing/>
        <w:jc w:val="both"/>
        <w:rPr>
          <w:snapToGrid w:val="0"/>
          <w:vanish/>
        </w:rPr>
      </w:pPr>
    </w:p>
    <w:p w14:paraId="2798A87D" w14:textId="77777777" w:rsidR="00025F60" w:rsidRPr="00025F60" w:rsidRDefault="00025F60" w:rsidP="00276A18">
      <w:pPr>
        <w:pStyle w:val="ListParagraph"/>
        <w:numPr>
          <w:ilvl w:val="0"/>
          <w:numId w:val="146"/>
        </w:numPr>
        <w:contextualSpacing/>
        <w:jc w:val="both"/>
        <w:rPr>
          <w:snapToGrid w:val="0"/>
          <w:vanish/>
        </w:rPr>
      </w:pPr>
    </w:p>
    <w:p w14:paraId="458954D7" w14:textId="77777777" w:rsidR="00025F60" w:rsidRPr="00025F60" w:rsidRDefault="00025F60" w:rsidP="00276A18">
      <w:pPr>
        <w:pStyle w:val="ListParagraph"/>
        <w:numPr>
          <w:ilvl w:val="0"/>
          <w:numId w:val="146"/>
        </w:numPr>
        <w:contextualSpacing/>
        <w:jc w:val="both"/>
        <w:rPr>
          <w:snapToGrid w:val="0"/>
          <w:vanish/>
        </w:rPr>
      </w:pPr>
    </w:p>
    <w:p w14:paraId="52E1B71A" w14:textId="77777777" w:rsidR="00025F60" w:rsidRPr="00025F60" w:rsidRDefault="00025F60" w:rsidP="00276A18">
      <w:pPr>
        <w:pStyle w:val="ListParagraph"/>
        <w:numPr>
          <w:ilvl w:val="0"/>
          <w:numId w:val="146"/>
        </w:numPr>
        <w:contextualSpacing/>
        <w:jc w:val="both"/>
        <w:rPr>
          <w:snapToGrid w:val="0"/>
          <w:vanish/>
        </w:rPr>
      </w:pPr>
    </w:p>
    <w:p w14:paraId="2F41F884" w14:textId="77777777" w:rsidR="00025F60" w:rsidRPr="00025F60" w:rsidRDefault="00025F60" w:rsidP="00276A18">
      <w:pPr>
        <w:pStyle w:val="ListParagraph"/>
        <w:numPr>
          <w:ilvl w:val="0"/>
          <w:numId w:val="146"/>
        </w:numPr>
        <w:contextualSpacing/>
        <w:jc w:val="both"/>
        <w:rPr>
          <w:snapToGrid w:val="0"/>
          <w:vanish/>
        </w:rPr>
      </w:pPr>
    </w:p>
    <w:p w14:paraId="24CF726B" w14:textId="77777777" w:rsidR="00025F60" w:rsidRPr="00025F60" w:rsidRDefault="00025F60" w:rsidP="00276A18">
      <w:pPr>
        <w:pStyle w:val="ListParagraph"/>
        <w:numPr>
          <w:ilvl w:val="0"/>
          <w:numId w:val="146"/>
        </w:numPr>
        <w:contextualSpacing/>
        <w:jc w:val="both"/>
        <w:rPr>
          <w:snapToGrid w:val="0"/>
          <w:vanish/>
        </w:rPr>
      </w:pPr>
    </w:p>
    <w:p w14:paraId="5A2B7490" w14:textId="77777777" w:rsidR="00025F60" w:rsidRPr="00025F60" w:rsidRDefault="00025F60" w:rsidP="00276A18">
      <w:pPr>
        <w:pStyle w:val="ListParagraph"/>
        <w:numPr>
          <w:ilvl w:val="0"/>
          <w:numId w:val="146"/>
        </w:numPr>
        <w:contextualSpacing/>
        <w:jc w:val="both"/>
        <w:rPr>
          <w:snapToGrid w:val="0"/>
          <w:vanish/>
        </w:rPr>
      </w:pPr>
    </w:p>
    <w:p w14:paraId="034E09F1" w14:textId="77777777" w:rsidR="00025F60" w:rsidRPr="00025F60" w:rsidRDefault="00025F60" w:rsidP="00276A18">
      <w:pPr>
        <w:pStyle w:val="ListParagraph"/>
        <w:numPr>
          <w:ilvl w:val="0"/>
          <w:numId w:val="146"/>
        </w:numPr>
        <w:contextualSpacing/>
        <w:jc w:val="both"/>
        <w:rPr>
          <w:snapToGrid w:val="0"/>
          <w:vanish/>
        </w:rPr>
      </w:pPr>
    </w:p>
    <w:p w14:paraId="27C81010" w14:textId="77777777" w:rsidR="00025F60" w:rsidRPr="00025F60" w:rsidRDefault="00025F60" w:rsidP="00276A18">
      <w:pPr>
        <w:pStyle w:val="ListParagraph"/>
        <w:numPr>
          <w:ilvl w:val="0"/>
          <w:numId w:val="146"/>
        </w:numPr>
        <w:contextualSpacing/>
        <w:jc w:val="both"/>
        <w:rPr>
          <w:snapToGrid w:val="0"/>
          <w:vanish/>
        </w:rPr>
      </w:pPr>
    </w:p>
    <w:p w14:paraId="10000D19" w14:textId="77777777" w:rsidR="00025F60" w:rsidRPr="00025F60" w:rsidRDefault="00025F60" w:rsidP="00276A18">
      <w:pPr>
        <w:pStyle w:val="ListParagraph"/>
        <w:numPr>
          <w:ilvl w:val="0"/>
          <w:numId w:val="146"/>
        </w:numPr>
        <w:contextualSpacing/>
        <w:jc w:val="both"/>
        <w:rPr>
          <w:snapToGrid w:val="0"/>
          <w:vanish/>
        </w:rPr>
      </w:pPr>
    </w:p>
    <w:p w14:paraId="2DD03CF1" w14:textId="77777777" w:rsidR="00025F60" w:rsidRPr="00025F60" w:rsidRDefault="00025F60" w:rsidP="00276A18">
      <w:pPr>
        <w:pStyle w:val="ListParagraph"/>
        <w:numPr>
          <w:ilvl w:val="0"/>
          <w:numId w:val="146"/>
        </w:numPr>
        <w:contextualSpacing/>
        <w:jc w:val="both"/>
        <w:rPr>
          <w:snapToGrid w:val="0"/>
          <w:vanish/>
        </w:rPr>
      </w:pPr>
    </w:p>
    <w:p w14:paraId="3704BFE7" w14:textId="77777777" w:rsidR="00025F60" w:rsidRPr="00025F60" w:rsidRDefault="00025F60" w:rsidP="00276A18">
      <w:pPr>
        <w:pStyle w:val="ListParagraph"/>
        <w:numPr>
          <w:ilvl w:val="0"/>
          <w:numId w:val="146"/>
        </w:numPr>
        <w:contextualSpacing/>
        <w:jc w:val="both"/>
        <w:rPr>
          <w:snapToGrid w:val="0"/>
          <w:vanish/>
        </w:rPr>
      </w:pPr>
    </w:p>
    <w:p w14:paraId="37F80261" w14:textId="77777777" w:rsidR="00025F60" w:rsidRPr="00025F60" w:rsidRDefault="00025F60" w:rsidP="00276A18">
      <w:pPr>
        <w:pStyle w:val="ListParagraph"/>
        <w:numPr>
          <w:ilvl w:val="0"/>
          <w:numId w:val="146"/>
        </w:numPr>
        <w:contextualSpacing/>
        <w:jc w:val="both"/>
        <w:rPr>
          <w:snapToGrid w:val="0"/>
          <w:vanish/>
        </w:rPr>
      </w:pPr>
    </w:p>
    <w:p w14:paraId="0C55EC0C" w14:textId="77777777" w:rsidR="00025F60" w:rsidRPr="00025F60" w:rsidRDefault="00025F60" w:rsidP="00276A18">
      <w:pPr>
        <w:pStyle w:val="ListParagraph"/>
        <w:numPr>
          <w:ilvl w:val="0"/>
          <w:numId w:val="146"/>
        </w:numPr>
        <w:contextualSpacing/>
        <w:jc w:val="both"/>
        <w:rPr>
          <w:snapToGrid w:val="0"/>
          <w:vanish/>
        </w:rPr>
      </w:pPr>
    </w:p>
    <w:p w14:paraId="4925909A" w14:textId="77777777" w:rsidR="00025F60" w:rsidRPr="00025F60" w:rsidRDefault="00025F60" w:rsidP="00276A18">
      <w:pPr>
        <w:pStyle w:val="ListParagraph"/>
        <w:numPr>
          <w:ilvl w:val="0"/>
          <w:numId w:val="146"/>
        </w:numPr>
        <w:contextualSpacing/>
        <w:jc w:val="both"/>
        <w:rPr>
          <w:snapToGrid w:val="0"/>
          <w:vanish/>
        </w:rPr>
      </w:pPr>
    </w:p>
    <w:p w14:paraId="68FCF99E" w14:textId="77777777" w:rsidR="00025F60" w:rsidRPr="00025F60" w:rsidRDefault="00025F60" w:rsidP="00276A18">
      <w:pPr>
        <w:pStyle w:val="ListParagraph"/>
        <w:numPr>
          <w:ilvl w:val="0"/>
          <w:numId w:val="146"/>
        </w:numPr>
        <w:contextualSpacing/>
        <w:jc w:val="both"/>
        <w:rPr>
          <w:snapToGrid w:val="0"/>
          <w:vanish/>
        </w:rPr>
      </w:pPr>
    </w:p>
    <w:p w14:paraId="5ED92ACF" w14:textId="77777777" w:rsidR="00025F60" w:rsidRPr="00025F60" w:rsidRDefault="00025F60" w:rsidP="00276A18">
      <w:pPr>
        <w:pStyle w:val="ListParagraph"/>
        <w:numPr>
          <w:ilvl w:val="0"/>
          <w:numId w:val="146"/>
        </w:numPr>
        <w:contextualSpacing/>
        <w:jc w:val="both"/>
        <w:rPr>
          <w:snapToGrid w:val="0"/>
          <w:vanish/>
        </w:rPr>
      </w:pPr>
    </w:p>
    <w:p w14:paraId="249894E3" w14:textId="77777777" w:rsidR="00025F60" w:rsidRPr="00025F60" w:rsidRDefault="00025F60" w:rsidP="00276A18">
      <w:pPr>
        <w:pStyle w:val="ListParagraph"/>
        <w:numPr>
          <w:ilvl w:val="0"/>
          <w:numId w:val="146"/>
        </w:numPr>
        <w:contextualSpacing/>
        <w:jc w:val="both"/>
        <w:rPr>
          <w:snapToGrid w:val="0"/>
          <w:vanish/>
        </w:rPr>
      </w:pPr>
    </w:p>
    <w:p w14:paraId="3912CAD3" w14:textId="77777777" w:rsidR="00025F60" w:rsidRPr="00025F60" w:rsidRDefault="00025F60" w:rsidP="00276A18">
      <w:pPr>
        <w:pStyle w:val="ListParagraph"/>
        <w:numPr>
          <w:ilvl w:val="0"/>
          <w:numId w:val="146"/>
        </w:numPr>
        <w:contextualSpacing/>
        <w:jc w:val="both"/>
        <w:rPr>
          <w:snapToGrid w:val="0"/>
          <w:vanish/>
        </w:rPr>
      </w:pPr>
    </w:p>
    <w:p w14:paraId="7841EDB8" w14:textId="77777777" w:rsidR="00025F60" w:rsidRPr="00025F60" w:rsidRDefault="00025F60" w:rsidP="00276A18">
      <w:pPr>
        <w:pStyle w:val="ListParagraph"/>
        <w:numPr>
          <w:ilvl w:val="0"/>
          <w:numId w:val="146"/>
        </w:numPr>
        <w:contextualSpacing/>
        <w:jc w:val="both"/>
        <w:rPr>
          <w:snapToGrid w:val="0"/>
          <w:vanish/>
        </w:rPr>
      </w:pPr>
    </w:p>
    <w:p w14:paraId="6890E328" w14:textId="77777777" w:rsidR="00025F60" w:rsidRPr="00025F60" w:rsidRDefault="00025F60" w:rsidP="00276A18">
      <w:pPr>
        <w:pStyle w:val="ListParagraph"/>
        <w:numPr>
          <w:ilvl w:val="0"/>
          <w:numId w:val="146"/>
        </w:numPr>
        <w:contextualSpacing/>
        <w:jc w:val="both"/>
        <w:rPr>
          <w:snapToGrid w:val="0"/>
          <w:vanish/>
        </w:rPr>
      </w:pPr>
    </w:p>
    <w:p w14:paraId="2F537388" w14:textId="77777777" w:rsidR="00025F60" w:rsidRPr="00025F60" w:rsidRDefault="00025F60" w:rsidP="00276A18">
      <w:pPr>
        <w:pStyle w:val="ListParagraph"/>
        <w:numPr>
          <w:ilvl w:val="0"/>
          <w:numId w:val="146"/>
        </w:numPr>
        <w:contextualSpacing/>
        <w:jc w:val="both"/>
        <w:rPr>
          <w:snapToGrid w:val="0"/>
          <w:vanish/>
        </w:rPr>
      </w:pPr>
    </w:p>
    <w:p w14:paraId="76BB9807" w14:textId="77777777" w:rsidR="00025F60" w:rsidRPr="00025F60" w:rsidRDefault="00025F60" w:rsidP="00276A18">
      <w:pPr>
        <w:pStyle w:val="ListParagraph"/>
        <w:numPr>
          <w:ilvl w:val="0"/>
          <w:numId w:val="146"/>
        </w:numPr>
        <w:contextualSpacing/>
        <w:jc w:val="both"/>
        <w:rPr>
          <w:snapToGrid w:val="0"/>
          <w:vanish/>
        </w:rPr>
      </w:pPr>
    </w:p>
    <w:p w14:paraId="26DE75EE" w14:textId="77777777" w:rsidR="00025F60" w:rsidRPr="00025F60" w:rsidRDefault="00025F60" w:rsidP="00276A18">
      <w:pPr>
        <w:pStyle w:val="ListParagraph"/>
        <w:numPr>
          <w:ilvl w:val="0"/>
          <w:numId w:val="146"/>
        </w:numPr>
        <w:contextualSpacing/>
        <w:jc w:val="both"/>
        <w:rPr>
          <w:snapToGrid w:val="0"/>
          <w:vanish/>
        </w:rPr>
      </w:pPr>
    </w:p>
    <w:p w14:paraId="3805730E" w14:textId="77777777" w:rsidR="00025F60" w:rsidRPr="00025F60" w:rsidRDefault="00025F60" w:rsidP="00276A18">
      <w:pPr>
        <w:pStyle w:val="ListParagraph"/>
        <w:numPr>
          <w:ilvl w:val="0"/>
          <w:numId w:val="146"/>
        </w:numPr>
        <w:contextualSpacing/>
        <w:jc w:val="both"/>
        <w:rPr>
          <w:snapToGrid w:val="0"/>
          <w:vanish/>
        </w:rPr>
      </w:pPr>
    </w:p>
    <w:p w14:paraId="761A71E1" w14:textId="77777777" w:rsidR="00025F60" w:rsidRPr="00025F60" w:rsidRDefault="00025F60" w:rsidP="00276A18">
      <w:pPr>
        <w:pStyle w:val="ListParagraph"/>
        <w:numPr>
          <w:ilvl w:val="0"/>
          <w:numId w:val="146"/>
        </w:numPr>
        <w:contextualSpacing/>
        <w:jc w:val="both"/>
        <w:rPr>
          <w:snapToGrid w:val="0"/>
          <w:vanish/>
        </w:rPr>
      </w:pPr>
    </w:p>
    <w:p w14:paraId="78EACA39" w14:textId="77777777" w:rsidR="00025F60" w:rsidRPr="00025F60" w:rsidRDefault="00025F60" w:rsidP="00276A18">
      <w:pPr>
        <w:pStyle w:val="ListParagraph"/>
        <w:numPr>
          <w:ilvl w:val="0"/>
          <w:numId w:val="146"/>
        </w:numPr>
        <w:contextualSpacing/>
        <w:jc w:val="both"/>
        <w:rPr>
          <w:snapToGrid w:val="0"/>
          <w:vanish/>
        </w:rPr>
      </w:pPr>
    </w:p>
    <w:p w14:paraId="223E754A" w14:textId="77777777" w:rsidR="00025F60" w:rsidRPr="00025F60" w:rsidRDefault="00025F60" w:rsidP="00276A18">
      <w:pPr>
        <w:pStyle w:val="ListParagraph"/>
        <w:numPr>
          <w:ilvl w:val="0"/>
          <w:numId w:val="146"/>
        </w:numPr>
        <w:contextualSpacing/>
        <w:jc w:val="both"/>
        <w:rPr>
          <w:snapToGrid w:val="0"/>
          <w:vanish/>
        </w:rPr>
      </w:pPr>
    </w:p>
    <w:p w14:paraId="488CD2E8" w14:textId="77777777" w:rsidR="00025F60" w:rsidRPr="00025F60" w:rsidRDefault="00025F60" w:rsidP="00276A18">
      <w:pPr>
        <w:pStyle w:val="ListParagraph"/>
        <w:numPr>
          <w:ilvl w:val="0"/>
          <w:numId w:val="146"/>
        </w:numPr>
        <w:contextualSpacing/>
        <w:jc w:val="both"/>
        <w:rPr>
          <w:snapToGrid w:val="0"/>
          <w:vanish/>
        </w:rPr>
      </w:pPr>
    </w:p>
    <w:p w14:paraId="2AF381D6" w14:textId="77777777" w:rsidR="00025F60" w:rsidRPr="00025F60" w:rsidRDefault="00025F60" w:rsidP="00276A18">
      <w:pPr>
        <w:pStyle w:val="ListParagraph"/>
        <w:numPr>
          <w:ilvl w:val="0"/>
          <w:numId w:val="146"/>
        </w:numPr>
        <w:contextualSpacing/>
        <w:jc w:val="both"/>
        <w:rPr>
          <w:snapToGrid w:val="0"/>
          <w:vanish/>
        </w:rPr>
      </w:pPr>
    </w:p>
    <w:p w14:paraId="62B879D4" w14:textId="77777777" w:rsidR="00025F60" w:rsidRPr="00025F60" w:rsidRDefault="00025F60" w:rsidP="00276A18">
      <w:pPr>
        <w:pStyle w:val="ListParagraph"/>
        <w:numPr>
          <w:ilvl w:val="0"/>
          <w:numId w:val="146"/>
        </w:numPr>
        <w:contextualSpacing/>
        <w:jc w:val="both"/>
        <w:rPr>
          <w:snapToGrid w:val="0"/>
          <w:vanish/>
        </w:rPr>
      </w:pPr>
    </w:p>
    <w:p w14:paraId="14E36BA8" w14:textId="77777777" w:rsidR="00025F60" w:rsidRPr="00025F60" w:rsidRDefault="00025F60" w:rsidP="00276A18">
      <w:pPr>
        <w:pStyle w:val="ListParagraph"/>
        <w:numPr>
          <w:ilvl w:val="0"/>
          <w:numId w:val="146"/>
        </w:numPr>
        <w:contextualSpacing/>
        <w:jc w:val="both"/>
        <w:rPr>
          <w:snapToGrid w:val="0"/>
          <w:vanish/>
        </w:rPr>
      </w:pPr>
    </w:p>
    <w:p w14:paraId="39AAC4A6" w14:textId="77777777" w:rsidR="00025F60" w:rsidRPr="00025F60" w:rsidRDefault="00025F60" w:rsidP="00276A18">
      <w:pPr>
        <w:pStyle w:val="ListParagraph"/>
        <w:numPr>
          <w:ilvl w:val="0"/>
          <w:numId w:val="146"/>
        </w:numPr>
        <w:contextualSpacing/>
        <w:jc w:val="both"/>
        <w:rPr>
          <w:snapToGrid w:val="0"/>
          <w:vanish/>
        </w:rPr>
      </w:pPr>
    </w:p>
    <w:p w14:paraId="251FAAA7" w14:textId="77777777" w:rsidR="00025F60" w:rsidRPr="00025F60" w:rsidRDefault="00025F60" w:rsidP="00276A18">
      <w:pPr>
        <w:pStyle w:val="ListParagraph"/>
        <w:numPr>
          <w:ilvl w:val="0"/>
          <w:numId w:val="146"/>
        </w:numPr>
        <w:contextualSpacing/>
        <w:jc w:val="both"/>
        <w:rPr>
          <w:snapToGrid w:val="0"/>
          <w:vanish/>
        </w:rPr>
      </w:pPr>
    </w:p>
    <w:p w14:paraId="70DAC56B" w14:textId="77777777" w:rsidR="00025F60" w:rsidRPr="00025F60" w:rsidRDefault="00025F60" w:rsidP="00276A18">
      <w:pPr>
        <w:pStyle w:val="ListParagraph"/>
        <w:numPr>
          <w:ilvl w:val="0"/>
          <w:numId w:val="146"/>
        </w:numPr>
        <w:contextualSpacing/>
        <w:jc w:val="both"/>
        <w:rPr>
          <w:snapToGrid w:val="0"/>
          <w:vanish/>
        </w:rPr>
      </w:pPr>
    </w:p>
    <w:p w14:paraId="5A5C085C" w14:textId="77777777" w:rsidR="00025F60" w:rsidRPr="00025F60" w:rsidRDefault="00025F60" w:rsidP="00276A18">
      <w:pPr>
        <w:pStyle w:val="ListParagraph"/>
        <w:numPr>
          <w:ilvl w:val="0"/>
          <w:numId w:val="146"/>
        </w:numPr>
        <w:contextualSpacing/>
        <w:jc w:val="both"/>
        <w:rPr>
          <w:snapToGrid w:val="0"/>
          <w:vanish/>
        </w:rPr>
      </w:pPr>
    </w:p>
    <w:p w14:paraId="46E09B54" w14:textId="77777777" w:rsidR="00025F60" w:rsidRPr="00025F60" w:rsidRDefault="00025F60" w:rsidP="00276A18">
      <w:pPr>
        <w:pStyle w:val="ListParagraph"/>
        <w:numPr>
          <w:ilvl w:val="0"/>
          <w:numId w:val="146"/>
        </w:numPr>
        <w:contextualSpacing/>
        <w:jc w:val="both"/>
        <w:rPr>
          <w:snapToGrid w:val="0"/>
          <w:vanish/>
        </w:rPr>
      </w:pPr>
    </w:p>
    <w:p w14:paraId="55DB0D96" w14:textId="77777777" w:rsidR="00025F60" w:rsidRPr="00025F60" w:rsidRDefault="00025F60" w:rsidP="00276A18">
      <w:pPr>
        <w:pStyle w:val="ListParagraph"/>
        <w:numPr>
          <w:ilvl w:val="0"/>
          <w:numId w:val="146"/>
        </w:numPr>
        <w:contextualSpacing/>
        <w:jc w:val="both"/>
        <w:rPr>
          <w:snapToGrid w:val="0"/>
          <w:vanish/>
        </w:rPr>
      </w:pPr>
    </w:p>
    <w:p w14:paraId="0ACF1E1D" w14:textId="77777777" w:rsidR="00025F60" w:rsidRPr="00025F60" w:rsidRDefault="00025F60" w:rsidP="00276A18">
      <w:pPr>
        <w:pStyle w:val="ListParagraph"/>
        <w:numPr>
          <w:ilvl w:val="0"/>
          <w:numId w:val="146"/>
        </w:numPr>
        <w:contextualSpacing/>
        <w:jc w:val="both"/>
        <w:rPr>
          <w:snapToGrid w:val="0"/>
          <w:vanish/>
        </w:rPr>
      </w:pPr>
    </w:p>
    <w:p w14:paraId="40A2C510" w14:textId="77777777" w:rsidR="00025F60" w:rsidRPr="00025F60" w:rsidRDefault="00025F60" w:rsidP="00276A18">
      <w:pPr>
        <w:pStyle w:val="ListParagraph"/>
        <w:numPr>
          <w:ilvl w:val="0"/>
          <w:numId w:val="146"/>
        </w:numPr>
        <w:contextualSpacing/>
        <w:jc w:val="both"/>
        <w:rPr>
          <w:snapToGrid w:val="0"/>
          <w:vanish/>
        </w:rPr>
      </w:pPr>
    </w:p>
    <w:p w14:paraId="18E2CCDE" w14:textId="77777777" w:rsidR="00025F60" w:rsidRPr="00025F60" w:rsidRDefault="00025F60" w:rsidP="00276A18">
      <w:pPr>
        <w:pStyle w:val="ListParagraph"/>
        <w:numPr>
          <w:ilvl w:val="0"/>
          <w:numId w:val="146"/>
        </w:numPr>
        <w:contextualSpacing/>
        <w:jc w:val="both"/>
        <w:rPr>
          <w:snapToGrid w:val="0"/>
          <w:vanish/>
        </w:rPr>
      </w:pPr>
    </w:p>
    <w:p w14:paraId="008FCFC5" w14:textId="77777777" w:rsidR="00025F60" w:rsidRPr="00025F60" w:rsidRDefault="00025F60" w:rsidP="00276A18">
      <w:pPr>
        <w:pStyle w:val="ListParagraph"/>
        <w:numPr>
          <w:ilvl w:val="0"/>
          <w:numId w:val="146"/>
        </w:numPr>
        <w:contextualSpacing/>
        <w:jc w:val="both"/>
        <w:rPr>
          <w:snapToGrid w:val="0"/>
          <w:vanish/>
        </w:rPr>
      </w:pPr>
    </w:p>
    <w:p w14:paraId="4AB49DE3" w14:textId="77777777" w:rsidR="00025F60" w:rsidRPr="00025F60" w:rsidRDefault="00025F60" w:rsidP="00276A18">
      <w:pPr>
        <w:pStyle w:val="ListParagraph"/>
        <w:numPr>
          <w:ilvl w:val="0"/>
          <w:numId w:val="146"/>
        </w:numPr>
        <w:contextualSpacing/>
        <w:jc w:val="both"/>
        <w:rPr>
          <w:snapToGrid w:val="0"/>
          <w:vanish/>
        </w:rPr>
      </w:pPr>
    </w:p>
    <w:p w14:paraId="117F6BE9" w14:textId="77777777" w:rsidR="00025F60" w:rsidRPr="00025F60" w:rsidRDefault="00025F60" w:rsidP="00276A18">
      <w:pPr>
        <w:pStyle w:val="ListParagraph"/>
        <w:numPr>
          <w:ilvl w:val="0"/>
          <w:numId w:val="146"/>
        </w:numPr>
        <w:contextualSpacing/>
        <w:jc w:val="both"/>
        <w:rPr>
          <w:snapToGrid w:val="0"/>
          <w:vanish/>
        </w:rPr>
      </w:pPr>
    </w:p>
    <w:p w14:paraId="329C4BC3" w14:textId="77777777" w:rsidR="00025F60" w:rsidRPr="00025F60" w:rsidRDefault="00025F60" w:rsidP="00276A18">
      <w:pPr>
        <w:pStyle w:val="ListParagraph"/>
        <w:numPr>
          <w:ilvl w:val="0"/>
          <w:numId w:val="146"/>
        </w:numPr>
        <w:contextualSpacing/>
        <w:jc w:val="both"/>
        <w:rPr>
          <w:snapToGrid w:val="0"/>
          <w:vanish/>
        </w:rPr>
      </w:pPr>
    </w:p>
    <w:p w14:paraId="48C4C4D6" w14:textId="77777777" w:rsidR="00025F60" w:rsidRPr="00025F60" w:rsidRDefault="00025F60" w:rsidP="00276A18">
      <w:pPr>
        <w:pStyle w:val="ListParagraph"/>
        <w:numPr>
          <w:ilvl w:val="0"/>
          <w:numId w:val="146"/>
        </w:numPr>
        <w:contextualSpacing/>
        <w:jc w:val="both"/>
        <w:rPr>
          <w:snapToGrid w:val="0"/>
          <w:vanish/>
        </w:rPr>
      </w:pPr>
    </w:p>
    <w:p w14:paraId="4A54541C" w14:textId="77777777" w:rsidR="00025F60" w:rsidRPr="00025F60" w:rsidRDefault="00025F60" w:rsidP="00276A18">
      <w:pPr>
        <w:pStyle w:val="ListParagraph"/>
        <w:numPr>
          <w:ilvl w:val="0"/>
          <w:numId w:val="146"/>
        </w:numPr>
        <w:contextualSpacing/>
        <w:jc w:val="both"/>
        <w:rPr>
          <w:snapToGrid w:val="0"/>
          <w:vanish/>
        </w:rPr>
      </w:pPr>
    </w:p>
    <w:p w14:paraId="411B61F4" w14:textId="77777777" w:rsidR="00025F60" w:rsidRPr="00025F60" w:rsidRDefault="00025F60" w:rsidP="00276A18">
      <w:pPr>
        <w:pStyle w:val="ListParagraph"/>
        <w:numPr>
          <w:ilvl w:val="0"/>
          <w:numId w:val="146"/>
        </w:numPr>
        <w:contextualSpacing/>
        <w:jc w:val="both"/>
        <w:rPr>
          <w:snapToGrid w:val="0"/>
          <w:vanish/>
        </w:rPr>
      </w:pPr>
    </w:p>
    <w:p w14:paraId="059A6EFB" w14:textId="77777777" w:rsidR="00025F60" w:rsidRPr="00025F60" w:rsidRDefault="00025F60" w:rsidP="00276A18">
      <w:pPr>
        <w:pStyle w:val="ListParagraph"/>
        <w:numPr>
          <w:ilvl w:val="0"/>
          <w:numId w:val="146"/>
        </w:numPr>
        <w:contextualSpacing/>
        <w:jc w:val="both"/>
        <w:rPr>
          <w:snapToGrid w:val="0"/>
          <w:vanish/>
        </w:rPr>
      </w:pPr>
    </w:p>
    <w:p w14:paraId="6FBDD353" w14:textId="77777777" w:rsidR="00025F60" w:rsidRPr="00025F60" w:rsidRDefault="00025F60" w:rsidP="00276A18">
      <w:pPr>
        <w:pStyle w:val="ListParagraph"/>
        <w:numPr>
          <w:ilvl w:val="0"/>
          <w:numId w:val="146"/>
        </w:numPr>
        <w:contextualSpacing/>
        <w:jc w:val="both"/>
        <w:rPr>
          <w:snapToGrid w:val="0"/>
          <w:vanish/>
        </w:rPr>
      </w:pPr>
    </w:p>
    <w:p w14:paraId="03350493" w14:textId="77777777" w:rsidR="00025F60" w:rsidRPr="00025F60" w:rsidRDefault="00025F60" w:rsidP="00276A18">
      <w:pPr>
        <w:pStyle w:val="ListParagraph"/>
        <w:numPr>
          <w:ilvl w:val="0"/>
          <w:numId w:val="146"/>
        </w:numPr>
        <w:contextualSpacing/>
        <w:jc w:val="both"/>
        <w:rPr>
          <w:snapToGrid w:val="0"/>
          <w:vanish/>
        </w:rPr>
      </w:pPr>
    </w:p>
    <w:p w14:paraId="42F95F8B" w14:textId="77777777" w:rsidR="00025F60" w:rsidRPr="00025F60" w:rsidRDefault="00025F60" w:rsidP="00276A18">
      <w:pPr>
        <w:pStyle w:val="ListParagraph"/>
        <w:numPr>
          <w:ilvl w:val="0"/>
          <w:numId w:val="146"/>
        </w:numPr>
        <w:contextualSpacing/>
        <w:jc w:val="both"/>
        <w:rPr>
          <w:snapToGrid w:val="0"/>
          <w:vanish/>
        </w:rPr>
      </w:pPr>
    </w:p>
    <w:p w14:paraId="06581618" w14:textId="77777777" w:rsidR="00025F60" w:rsidRPr="00025F60" w:rsidRDefault="00025F60" w:rsidP="00276A18">
      <w:pPr>
        <w:pStyle w:val="ListParagraph"/>
        <w:numPr>
          <w:ilvl w:val="0"/>
          <w:numId w:val="146"/>
        </w:numPr>
        <w:contextualSpacing/>
        <w:jc w:val="both"/>
        <w:rPr>
          <w:snapToGrid w:val="0"/>
          <w:vanish/>
        </w:rPr>
      </w:pPr>
    </w:p>
    <w:p w14:paraId="473F4264" w14:textId="77777777" w:rsidR="00025F60" w:rsidRPr="00025F60" w:rsidRDefault="00025F60" w:rsidP="00276A18">
      <w:pPr>
        <w:pStyle w:val="ListParagraph"/>
        <w:numPr>
          <w:ilvl w:val="0"/>
          <w:numId w:val="146"/>
        </w:numPr>
        <w:contextualSpacing/>
        <w:jc w:val="both"/>
        <w:rPr>
          <w:snapToGrid w:val="0"/>
          <w:vanish/>
        </w:rPr>
      </w:pPr>
    </w:p>
    <w:p w14:paraId="76DD645C" w14:textId="77777777" w:rsidR="00025F60" w:rsidRPr="00025F60" w:rsidRDefault="00025F60" w:rsidP="00276A18">
      <w:pPr>
        <w:pStyle w:val="ListParagraph"/>
        <w:numPr>
          <w:ilvl w:val="0"/>
          <w:numId w:val="146"/>
        </w:numPr>
        <w:contextualSpacing/>
        <w:jc w:val="both"/>
        <w:rPr>
          <w:snapToGrid w:val="0"/>
          <w:vanish/>
        </w:rPr>
      </w:pPr>
    </w:p>
    <w:p w14:paraId="515489C0" w14:textId="77777777" w:rsidR="00025F60" w:rsidRPr="00025F60" w:rsidRDefault="00025F60" w:rsidP="00276A18">
      <w:pPr>
        <w:pStyle w:val="ListParagraph"/>
        <w:numPr>
          <w:ilvl w:val="0"/>
          <w:numId w:val="146"/>
        </w:numPr>
        <w:contextualSpacing/>
        <w:jc w:val="both"/>
        <w:rPr>
          <w:snapToGrid w:val="0"/>
          <w:vanish/>
        </w:rPr>
      </w:pPr>
    </w:p>
    <w:p w14:paraId="21FC2B0E" w14:textId="77777777" w:rsidR="00025F60" w:rsidRPr="00025F60" w:rsidRDefault="00025F60" w:rsidP="00276A18">
      <w:pPr>
        <w:pStyle w:val="ListParagraph"/>
        <w:numPr>
          <w:ilvl w:val="0"/>
          <w:numId w:val="146"/>
        </w:numPr>
        <w:contextualSpacing/>
        <w:jc w:val="both"/>
        <w:rPr>
          <w:snapToGrid w:val="0"/>
          <w:vanish/>
        </w:rPr>
      </w:pPr>
    </w:p>
    <w:p w14:paraId="15D43375" w14:textId="77777777" w:rsidR="00025F60" w:rsidRPr="00025F60" w:rsidRDefault="00025F60" w:rsidP="00276A18">
      <w:pPr>
        <w:pStyle w:val="ListParagraph"/>
        <w:numPr>
          <w:ilvl w:val="0"/>
          <w:numId w:val="146"/>
        </w:numPr>
        <w:contextualSpacing/>
        <w:jc w:val="both"/>
        <w:rPr>
          <w:snapToGrid w:val="0"/>
          <w:vanish/>
        </w:rPr>
      </w:pPr>
    </w:p>
    <w:p w14:paraId="4B4FD312" w14:textId="77777777" w:rsidR="00025F60" w:rsidRPr="00025F60" w:rsidRDefault="00025F60" w:rsidP="00276A18">
      <w:pPr>
        <w:pStyle w:val="ListParagraph"/>
        <w:numPr>
          <w:ilvl w:val="0"/>
          <w:numId w:val="146"/>
        </w:numPr>
        <w:contextualSpacing/>
        <w:jc w:val="both"/>
        <w:rPr>
          <w:snapToGrid w:val="0"/>
          <w:vanish/>
        </w:rPr>
      </w:pPr>
    </w:p>
    <w:p w14:paraId="3EB7627C" w14:textId="77777777" w:rsidR="00025F60" w:rsidRPr="00025F60" w:rsidRDefault="00025F60" w:rsidP="00276A18">
      <w:pPr>
        <w:pStyle w:val="ListParagraph"/>
        <w:numPr>
          <w:ilvl w:val="0"/>
          <w:numId w:val="146"/>
        </w:numPr>
        <w:contextualSpacing/>
        <w:jc w:val="both"/>
        <w:rPr>
          <w:snapToGrid w:val="0"/>
          <w:vanish/>
        </w:rPr>
      </w:pPr>
    </w:p>
    <w:p w14:paraId="5E9A25C4" w14:textId="77777777" w:rsidR="00025F60" w:rsidRPr="00025F60" w:rsidRDefault="00025F60" w:rsidP="00276A18">
      <w:pPr>
        <w:pStyle w:val="ListParagraph"/>
        <w:numPr>
          <w:ilvl w:val="0"/>
          <w:numId w:val="146"/>
        </w:numPr>
        <w:contextualSpacing/>
        <w:jc w:val="both"/>
        <w:rPr>
          <w:snapToGrid w:val="0"/>
          <w:vanish/>
        </w:rPr>
      </w:pPr>
    </w:p>
    <w:p w14:paraId="6F134411" w14:textId="77777777" w:rsidR="00025F60" w:rsidRPr="00025F60" w:rsidRDefault="00025F60" w:rsidP="00276A18">
      <w:pPr>
        <w:pStyle w:val="ListParagraph"/>
        <w:numPr>
          <w:ilvl w:val="0"/>
          <w:numId w:val="146"/>
        </w:numPr>
        <w:contextualSpacing/>
        <w:jc w:val="both"/>
        <w:rPr>
          <w:snapToGrid w:val="0"/>
          <w:vanish/>
        </w:rPr>
      </w:pPr>
    </w:p>
    <w:p w14:paraId="6A2577AD" w14:textId="77777777" w:rsidR="00025F60" w:rsidRPr="00025F60" w:rsidRDefault="00025F60" w:rsidP="00276A18">
      <w:pPr>
        <w:pStyle w:val="ListParagraph"/>
        <w:numPr>
          <w:ilvl w:val="0"/>
          <w:numId w:val="146"/>
        </w:numPr>
        <w:contextualSpacing/>
        <w:jc w:val="both"/>
        <w:rPr>
          <w:snapToGrid w:val="0"/>
          <w:vanish/>
        </w:rPr>
      </w:pPr>
    </w:p>
    <w:p w14:paraId="04A41A91" w14:textId="77777777" w:rsidR="00025F60" w:rsidRPr="00025F60" w:rsidRDefault="00025F60" w:rsidP="00276A18">
      <w:pPr>
        <w:pStyle w:val="ListParagraph"/>
        <w:numPr>
          <w:ilvl w:val="0"/>
          <w:numId w:val="146"/>
        </w:numPr>
        <w:contextualSpacing/>
        <w:jc w:val="both"/>
        <w:rPr>
          <w:snapToGrid w:val="0"/>
          <w:vanish/>
        </w:rPr>
      </w:pPr>
    </w:p>
    <w:p w14:paraId="46E45377" w14:textId="77777777" w:rsidR="00025F60" w:rsidRPr="00025F60" w:rsidRDefault="00025F60" w:rsidP="00276A18">
      <w:pPr>
        <w:pStyle w:val="ListParagraph"/>
        <w:numPr>
          <w:ilvl w:val="0"/>
          <w:numId w:val="146"/>
        </w:numPr>
        <w:contextualSpacing/>
        <w:jc w:val="both"/>
        <w:rPr>
          <w:snapToGrid w:val="0"/>
          <w:vanish/>
        </w:rPr>
      </w:pPr>
    </w:p>
    <w:p w14:paraId="2D0E4771" w14:textId="77777777" w:rsidR="00025F60" w:rsidRPr="00025F60" w:rsidRDefault="00025F60" w:rsidP="00276A18">
      <w:pPr>
        <w:pStyle w:val="ListParagraph"/>
        <w:numPr>
          <w:ilvl w:val="0"/>
          <w:numId w:val="146"/>
        </w:numPr>
        <w:contextualSpacing/>
        <w:jc w:val="both"/>
        <w:rPr>
          <w:snapToGrid w:val="0"/>
          <w:vanish/>
        </w:rPr>
      </w:pPr>
    </w:p>
    <w:p w14:paraId="42E453ED" w14:textId="77777777" w:rsidR="00025F60" w:rsidRPr="00025F60" w:rsidRDefault="00025F60" w:rsidP="00276A18">
      <w:pPr>
        <w:pStyle w:val="ListParagraph"/>
        <w:numPr>
          <w:ilvl w:val="0"/>
          <w:numId w:val="146"/>
        </w:numPr>
        <w:contextualSpacing/>
        <w:jc w:val="both"/>
        <w:rPr>
          <w:snapToGrid w:val="0"/>
          <w:vanish/>
        </w:rPr>
      </w:pPr>
    </w:p>
    <w:p w14:paraId="2AFD754E" w14:textId="77777777" w:rsidR="00025F60" w:rsidRPr="00025F60" w:rsidRDefault="00025F60" w:rsidP="00276A18">
      <w:pPr>
        <w:pStyle w:val="ListParagraph"/>
        <w:numPr>
          <w:ilvl w:val="0"/>
          <w:numId w:val="146"/>
        </w:numPr>
        <w:contextualSpacing/>
        <w:jc w:val="both"/>
        <w:rPr>
          <w:snapToGrid w:val="0"/>
          <w:vanish/>
        </w:rPr>
      </w:pPr>
    </w:p>
    <w:p w14:paraId="3EC81DF7" w14:textId="77777777" w:rsidR="00025F60" w:rsidRPr="00025F60" w:rsidRDefault="00025F60" w:rsidP="00276A18">
      <w:pPr>
        <w:pStyle w:val="ListParagraph"/>
        <w:numPr>
          <w:ilvl w:val="0"/>
          <w:numId w:val="146"/>
        </w:numPr>
        <w:contextualSpacing/>
        <w:jc w:val="both"/>
        <w:rPr>
          <w:snapToGrid w:val="0"/>
          <w:vanish/>
        </w:rPr>
      </w:pPr>
    </w:p>
    <w:p w14:paraId="0E7BE1E1" w14:textId="77777777" w:rsidR="00025F60" w:rsidRPr="00025F60" w:rsidRDefault="00025F60" w:rsidP="00276A18">
      <w:pPr>
        <w:pStyle w:val="ListParagraph"/>
        <w:numPr>
          <w:ilvl w:val="0"/>
          <w:numId w:val="146"/>
        </w:numPr>
        <w:contextualSpacing/>
        <w:jc w:val="both"/>
        <w:rPr>
          <w:snapToGrid w:val="0"/>
          <w:vanish/>
        </w:rPr>
      </w:pPr>
    </w:p>
    <w:p w14:paraId="11F27AA1" w14:textId="77777777" w:rsidR="00025F60" w:rsidRPr="00025F60" w:rsidRDefault="00025F60" w:rsidP="00276A18">
      <w:pPr>
        <w:pStyle w:val="ListParagraph"/>
        <w:numPr>
          <w:ilvl w:val="0"/>
          <w:numId w:val="146"/>
        </w:numPr>
        <w:contextualSpacing/>
        <w:jc w:val="both"/>
        <w:rPr>
          <w:snapToGrid w:val="0"/>
          <w:vanish/>
        </w:rPr>
      </w:pPr>
    </w:p>
    <w:p w14:paraId="12FBC804" w14:textId="77777777" w:rsidR="00025F60" w:rsidRPr="00025F60" w:rsidRDefault="00025F60" w:rsidP="00276A18">
      <w:pPr>
        <w:pStyle w:val="ListParagraph"/>
        <w:numPr>
          <w:ilvl w:val="0"/>
          <w:numId w:val="146"/>
        </w:numPr>
        <w:contextualSpacing/>
        <w:jc w:val="both"/>
        <w:rPr>
          <w:snapToGrid w:val="0"/>
          <w:vanish/>
        </w:rPr>
      </w:pPr>
    </w:p>
    <w:p w14:paraId="692C9113" w14:textId="77777777" w:rsidR="00025F60" w:rsidRPr="00025F60" w:rsidRDefault="00025F60" w:rsidP="00276A18">
      <w:pPr>
        <w:pStyle w:val="ListParagraph"/>
        <w:numPr>
          <w:ilvl w:val="0"/>
          <w:numId w:val="146"/>
        </w:numPr>
        <w:contextualSpacing/>
        <w:jc w:val="both"/>
        <w:rPr>
          <w:snapToGrid w:val="0"/>
          <w:vanish/>
        </w:rPr>
      </w:pPr>
    </w:p>
    <w:p w14:paraId="6EACE9AF" w14:textId="77777777" w:rsidR="00025F60" w:rsidRPr="00025F60" w:rsidRDefault="00025F60" w:rsidP="00276A18">
      <w:pPr>
        <w:pStyle w:val="ListParagraph"/>
        <w:numPr>
          <w:ilvl w:val="0"/>
          <w:numId w:val="146"/>
        </w:numPr>
        <w:contextualSpacing/>
        <w:jc w:val="both"/>
        <w:rPr>
          <w:snapToGrid w:val="0"/>
          <w:vanish/>
        </w:rPr>
      </w:pPr>
    </w:p>
    <w:p w14:paraId="2DB4208B" w14:textId="77777777" w:rsidR="00025F60" w:rsidRPr="00025F60" w:rsidRDefault="00025F60" w:rsidP="00276A18">
      <w:pPr>
        <w:pStyle w:val="ListParagraph"/>
        <w:numPr>
          <w:ilvl w:val="0"/>
          <w:numId w:val="146"/>
        </w:numPr>
        <w:contextualSpacing/>
        <w:jc w:val="both"/>
        <w:rPr>
          <w:snapToGrid w:val="0"/>
          <w:vanish/>
        </w:rPr>
      </w:pPr>
    </w:p>
    <w:p w14:paraId="336DD3F8" w14:textId="77777777" w:rsidR="00025F60" w:rsidRPr="00025F60" w:rsidRDefault="00025F60" w:rsidP="00276A18">
      <w:pPr>
        <w:pStyle w:val="ListParagraph"/>
        <w:numPr>
          <w:ilvl w:val="0"/>
          <w:numId w:val="146"/>
        </w:numPr>
        <w:contextualSpacing/>
        <w:jc w:val="both"/>
        <w:rPr>
          <w:snapToGrid w:val="0"/>
          <w:vanish/>
        </w:rPr>
      </w:pPr>
    </w:p>
    <w:p w14:paraId="48FB0516" w14:textId="77777777" w:rsidR="00025F60" w:rsidRPr="00025F60" w:rsidRDefault="00025F60" w:rsidP="00276A18">
      <w:pPr>
        <w:pStyle w:val="ListParagraph"/>
        <w:numPr>
          <w:ilvl w:val="0"/>
          <w:numId w:val="146"/>
        </w:numPr>
        <w:contextualSpacing/>
        <w:jc w:val="both"/>
        <w:rPr>
          <w:snapToGrid w:val="0"/>
          <w:vanish/>
        </w:rPr>
      </w:pPr>
    </w:p>
    <w:p w14:paraId="30A6572C" w14:textId="77777777" w:rsidR="00025F60" w:rsidRPr="00025F60" w:rsidRDefault="00025F60" w:rsidP="00276A18">
      <w:pPr>
        <w:pStyle w:val="ListParagraph"/>
        <w:numPr>
          <w:ilvl w:val="0"/>
          <w:numId w:val="146"/>
        </w:numPr>
        <w:contextualSpacing/>
        <w:jc w:val="both"/>
        <w:rPr>
          <w:snapToGrid w:val="0"/>
          <w:vanish/>
        </w:rPr>
      </w:pPr>
    </w:p>
    <w:p w14:paraId="3C7EDBD8" w14:textId="77777777" w:rsidR="00025F60" w:rsidRPr="00025F60" w:rsidRDefault="00025F60" w:rsidP="00276A18">
      <w:pPr>
        <w:pStyle w:val="ListParagraph"/>
        <w:numPr>
          <w:ilvl w:val="0"/>
          <w:numId w:val="146"/>
        </w:numPr>
        <w:contextualSpacing/>
        <w:jc w:val="both"/>
        <w:rPr>
          <w:snapToGrid w:val="0"/>
          <w:vanish/>
        </w:rPr>
      </w:pPr>
    </w:p>
    <w:p w14:paraId="3C727B22" w14:textId="77777777" w:rsidR="00025F60" w:rsidRPr="00025F60" w:rsidRDefault="00025F60" w:rsidP="00276A18">
      <w:pPr>
        <w:pStyle w:val="ListParagraph"/>
        <w:numPr>
          <w:ilvl w:val="0"/>
          <w:numId w:val="146"/>
        </w:numPr>
        <w:contextualSpacing/>
        <w:jc w:val="both"/>
        <w:rPr>
          <w:snapToGrid w:val="0"/>
          <w:vanish/>
        </w:rPr>
      </w:pPr>
    </w:p>
    <w:p w14:paraId="56F50BFA" w14:textId="77777777" w:rsidR="00025F60" w:rsidRPr="00025F60" w:rsidRDefault="00025F60" w:rsidP="00276A18">
      <w:pPr>
        <w:pStyle w:val="ListParagraph"/>
        <w:numPr>
          <w:ilvl w:val="0"/>
          <w:numId w:val="146"/>
        </w:numPr>
        <w:contextualSpacing/>
        <w:jc w:val="both"/>
        <w:rPr>
          <w:snapToGrid w:val="0"/>
          <w:vanish/>
        </w:rPr>
      </w:pPr>
    </w:p>
    <w:p w14:paraId="59A0CEC1" w14:textId="77777777" w:rsidR="00025F60" w:rsidRPr="00025F60" w:rsidRDefault="00025F60" w:rsidP="00276A18">
      <w:pPr>
        <w:pStyle w:val="ListParagraph"/>
        <w:numPr>
          <w:ilvl w:val="0"/>
          <w:numId w:val="146"/>
        </w:numPr>
        <w:contextualSpacing/>
        <w:jc w:val="both"/>
        <w:rPr>
          <w:snapToGrid w:val="0"/>
          <w:vanish/>
        </w:rPr>
      </w:pPr>
    </w:p>
    <w:p w14:paraId="7769607F" w14:textId="77777777" w:rsidR="00025F60" w:rsidRPr="00025F60" w:rsidRDefault="00025F60" w:rsidP="00276A18">
      <w:pPr>
        <w:pStyle w:val="ListParagraph"/>
        <w:numPr>
          <w:ilvl w:val="0"/>
          <w:numId w:val="146"/>
        </w:numPr>
        <w:contextualSpacing/>
        <w:jc w:val="both"/>
        <w:rPr>
          <w:snapToGrid w:val="0"/>
          <w:vanish/>
        </w:rPr>
      </w:pPr>
    </w:p>
    <w:p w14:paraId="64ABA1CC" w14:textId="77777777" w:rsidR="00025F60" w:rsidRPr="00025F60" w:rsidRDefault="00025F60" w:rsidP="00276A18">
      <w:pPr>
        <w:pStyle w:val="ListParagraph"/>
        <w:numPr>
          <w:ilvl w:val="0"/>
          <w:numId w:val="146"/>
        </w:numPr>
        <w:contextualSpacing/>
        <w:jc w:val="both"/>
        <w:rPr>
          <w:snapToGrid w:val="0"/>
          <w:vanish/>
        </w:rPr>
      </w:pPr>
    </w:p>
    <w:p w14:paraId="5087E99F" w14:textId="77777777" w:rsidR="00025F60" w:rsidRPr="00025F60" w:rsidRDefault="00025F60" w:rsidP="00276A18">
      <w:pPr>
        <w:pStyle w:val="ListParagraph"/>
        <w:numPr>
          <w:ilvl w:val="0"/>
          <w:numId w:val="146"/>
        </w:numPr>
        <w:contextualSpacing/>
        <w:jc w:val="both"/>
        <w:rPr>
          <w:snapToGrid w:val="0"/>
          <w:vanish/>
        </w:rPr>
      </w:pPr>
    </w:p>
    <w:p w14:paraId="54FBEBCB" w14:textId="77777777" w:rsidR="00025F60" w:rsidRPr="00025F60" w:rsidRDefault="00025F60" w:rsidP="00276A18">
      <w:pPr>
        <w:pStyle w:val="ListParagraph"/>
        <w:numPr>
          <w:ilvl w:val="0"/>
          <w:numId w:val="146"/>
        </w:numPr>
        <w:contextualSpacing/>
        <w:jc w:val="both"/>
        <w:rPr>
          <w:snapToGrid w:val="0"/>
          <w:vanish/>
        </w:rPr>
      </w:pPr>
    </w:p>
    <w:p w14:paraId="72B9F0C5" w14:textId="77777777" w:rsidR="00025F60" w:rsidRPr="00025F60" w:rsidRDefault="00025F60" w:rsidP="00276A18">
      <w:pPr>
        <w:pStyle w:val="ListParagraph"/>
        <w:numPr>
          <w:ilvl w:val="0"/>
          <w:numId w:val="146"/>
        </w:numPr>
        <w:contextualSpacing/>
        <w:jc w:val="both"/>
        <w:rPr>
          <w:snapToGrid w:val="0"/>
          <w:vanish/>
        </w:rPr>
      </w:pPr>
    </w:p>
    <w:p w14:paraId="34B5EAA9" w14:textId="77777777" w:rsidR="00025F60" w:rsidRPr="00025F60" w:rsidRDefault="00025F60" w:rsidP="00276A18">
      <w:pPr>
        <w:pStyle w:val="ListParagraph"/>
        <w:numPr>
          <w:ilvl w:val="0"/>
          <w:numId w:val="146"/>
        </w:numPr>
        <w:contextualSpacing/>
        <w:jc w:val="both"/>
        <w:rPr>
          <w:snapToGrid w:val="0"/>
          <w:vanish/>
        </w:rPr>
      </w:pPr>
    </w:p>
    <w:p w14:paraId="678C95BC" w14:textId="77777777" w:rsidR="00025F60" w:rsidRPr="00025F60" w:rsidRDefault="00025F60" w:rsidP="00276A18">
      <w:pPr>
        <w:pStyle w:val="ListParagraph"/>
        <w:numPr>
          <w:ilvl w:val="0"/>
          <w:numId w:val="146"/>
        </w:numPr>
        <w:contextualSpacing/>
        <w:jc w:val="both"/>
        <w:rPr>
          <w:snapToGrid w:val="0"/>
          <w:vanish/>
        </w:rPr>
      </w:pPr>
    </w:p>
    <w:p w14:paraId="57F6598F" w14:textId="77777777" w:rsidR="00025F60" w:rsidRPr="00025F60" w:rsidRDefault="00025F60" w:rsidP="00276A18">
      <w:pPr>
        <w:pStyle w:val="ListParagraph"/>
        <w:numPr>
          <w:ilvl w:val="0"/>
          <w:numId w:val="146"/>
        </w:numPr>
        <w:contextualSpacing/>
        <w:jc w:val="both"/>
        <w:rPr>
          <w:snapToGrid w:val="0"/>
          <w:vanish/>
        </w:rPr>
      </w:pPr>
    </w:p>
    <w:p w14:paraId="6612CE7D" w14:textId="77777777" w:rsidR="00025F60" w:rsidRPr="00025F60" w:rsidRDefault="00025F60" w:rsidP="00276A18">
      <w:pPr>
        <w:pStyle w:val="ListParagraph"/>
        <w:numPr>
          <w:ilvl w:val="0"/>
          <w:numId w:val="146"/>
        </w:numPr>
        <w:contextualSpacing/>
        <w:jc w:val="both"/>
        <w:rPr>
          <w:snapToGrid w:val="0"/>
          <w:vanish/>
        </w:rPr>
      </w:pPr>
    </w:p>
    <w:p w14:paraId="63BFEBC9" w14:textId="77777777" w:rsidR="00025F60" w:rsidRPr="00025F60" w:rsidRDefault="00025F60" w:rsidP="00276A18">
      <w:pPr>
        <w:pStyle w:val="ListParagraph"/>
        <w:numPr>
          <w:ilvl w:val="0"/>
          <w:numId w:val="146"/>
        </w:numPr>
        <w:contextualSpacing/>
        <w:jc w:val="both"/>
        <w:rPr>
          <w:snapToGrid w:val="0"/>
          <w:vanish/>
        </w:rPr>
      </w:pPr>
    </w:p>
    <w:p w14:paraId="3201E202" w14:textId="77777777" w:rsidR="00025F60" w:rsidRPr="00025F60" w:rsidRDefault="00025F60" w:rsidP="00276A18">
      <w:pPr>
        <w:pStyle w:val="ListParagraph"/>
        <w:numPr>
          <w:ilvl w:val="0"/>
          <w:numId w:val="146"/>
        </w:numPr>
        <w:contextualSpacing/>
        <w:jc w:val="both"/>
        <w:rPr>
          <w:snapToGrid w:val="0"/>
          <w:vanish/>
        </w:rPr>
      </w:pPr>
    </w:p>
    <w:p w14:paraId="26F616F4" w14:textId="77777777" w:rsidR="00025F60" w:rsidRPr="00025F60" w:rsidRDefault="00025F60" w:rsidP="00276A18">
      <w:pPr>
        <w:pStyle w:val="ListParagraph"/>
        <w:numPr>
          <w:ilvl w:val="0"/>
          <w:numId w:val="146"/>
        </w:numPr>
        <w:contextualSpacing/>
        <w:jc w:val="both"/>
        <w:rPr>
          <w:snapToGrid w:val="0"/>
          <w:vanish/>
        </w:rPr>
      </w:pPr>
    </w:p>
    <w:p w14:paraId="001915CF" w14:textId="77777777" w:rsidR="00025F60" w:rsidRPr="00025F60" w:rsidRDefault="00025F60" w:rsidP="00276A18">
      <w:pPr>
        <w:pStyle w:val="ListParagraph"/>
        <w:numPr>
          <w:ilvl w:val="0"/>
          <w:numId w:val="146"/>
        </w:numPr>
        <w:contextualSpacing/>
        <w:jc w:val="both"/>
        <w:rPr>
          <w:snapToGrid w:val="0"/>
          <w:vanish/>
        </w:rPr>
      </w:pPr>
    </w:p>
    <w:p w14:paraId="3B76C8EB" w14:textId="77777777" w:rsidR="00025F60" w:rsidRPr="00025F60" w:rsidRDefault="00025F60" w:rsidP="00276A18">
      <w:pPr>
        <w:pStyle w:val="ListParagraph"/>
        <w:numPr>
          <w:ilvl w:val="0"/>
          <w:numId w:val="146"/>
        </w:numPr>
        <w:contextualSpacing/>
        <w:jc w:val="both"/>
        <w:rPr>
          <w:snapToGrid w:val="0"/>
          <w:vanish/>
        </w:rPr>
      </w:pPr>
    </w:p>
    <w:p w14:paraId="354FFD12" w14:textId="77777777" w:rsidR="00025F60" w:rsidRPr="00025F60" w:rsidRDefault="00025F60" w:rsidP="00276A18">
      <w:pPr>
        <w:pStyle w:val="ListParagraph"/>
        <w:numPr>
          <w:ilvl w:val="0"/>
          <w:numId w:val="146"/>
        </w:numPr>
        <w:contextualSpacing/>
        <w:jc w:val="both"/>
        <w:rPr>
          <w:snapToGrid w:val="0"/>
          <w:vanish/>
        </w:rPr>
      </w:pPr>
    </w:p>
    <w:p w14:paraId="68907965" w14:textId="77777777" w:rsidR="00025F60" w:rsidRPr="00025F60" w:rsidRDefault="00025F60" w:rsidP="00276A18">
      <w:pPr>
        <w:pStyle w:val="ListParagraph"/>
        <w:numPr>
          <w:ilvl w:val="0"/>
          <w:numId w:val="146"/>
        </w:numPr>
        <w:contextualSpacing/>
        <w:jc w:val="both"/>
        <w:rPr>
          <w:snapToGrid w:val="0"/>
          <w:vanish/>
        </w:rPr>
      </w:pPr>
    </w:p>
    <w:p w14:paraId="283AE044" w14:textId="77777777" w:rsidR="00025F60" w:rsidRPr="00025F60" w:rsidRDefault="00025F60" w:rsidP="00276A18">
      <w:pPr>
        <w:pStyle w:val="ListParagraph"/>
        <w:numPr>
          <w:ilvl w:val="0"/>
          <w:numId w:val="146"/>
        </w:numPr>
        <w:contextualSpacing/>
        <w:jc w:val="both"/>
        <w:rPr>
          <w:snapToGrid w:val="0"/>
          <w:vanish/>
        </w:rPr>
      </w:pPr>
    </w:p>
    <w:p w14:paraId="09124524" w14:textId="77777777" w:rsidR="00025F60" w:rsidRPr="00025F60" w:rsidRDefault="00025F60" w:rsidP="00276A18">
      <w:pPr>
        <w:pStyle w:val="ListParagraph"/>
        <w:numPr>
          <w:ilvl w:val="0"/>
          <w:numId w:val="146"/>
        </w:numPr>
        <w:contextualSpacing/>
        <w:jc w:val="both"/>
        <w:rPr>
          <w:snapToGrid w:val="0"/>
          <w:vanish/>
        </w:rPr>
      </w:pPr>
    </w:p>
    <w:p w14:paraId="37DE7AA3" w14:textId="77777777" w:rsidR="00025F60" w:rsidRPr="00025F60" w:rsidRDefault="00025F60" w:rsidP="00276A18">
      <w:pPr>
        <w:pStyle w:val="ListParagraph"/>
        <w:numPr>
          <w:ilvl w:val="0"/>
          <w:numId w:val="146"/>
        </w:numPr>
        <w:contextualSpacing/>
        <w:jc w:val="both"/>
        <w:rPr>
          <w:snapToGrid w:val="0"/>
          <w:vanish/>
        </w:rPr>
      </w:pPr>
    </w:p>
    <w:p w14:paraId="23C6C10E" w14:textId="77777777" w:rsidR="00025F60" w:rsidRPr="00025F60" w:rsidRDefault="00025F60" w:rsidP="00276A18">
      <w:pPr>
        <w:pStyle w:val="ListParagraph"/>
        <w:numPr>
          <w:ilvl w:val="0"/>
          <w:numId w:val="146"/>
        </w:numPr>
        <w:contextualSpacing/>
        <w:jc w:val="both"/>
        <w:rPr>
          <w:snapToGrid w:val="0"/>
          <w:vanish/>
        </w:rPr>
      </w:pPr>
    </w:p>
    <w:p w14:paraId="74B106D8" w14:textId="77777777" w:rsidR="00025F60" w:rsidRPr="00025F60" w:rsidRDefault="00025F60" w:rsidP="00276A18">
      <w:pPr>
        <w:pStyle w:val="ListParagraph"/>
        <w:numPr>
          <w:ilvl w:val="0"/>
          <w:numId w:val="146"/>
        </w:numPr>
        <w:contextualSpacing/>
        <w:jc w:val="both"/>
        <w:rPr>
          <w:snapToGrid w:val="0"/>
          <w:vanish/>
        </w:rPr>
      </w:pPr>
    </w:p>
    <w:p w14:paraId="7E6C51F9" w14:textId="77777777" w:rsidR="00025F60" w:rsidRPr="00025F60" w:rsidRDefault="00025F60" w:rsidP="00276A18">
      <w:pPr>
        <w:pStyle w:val="ListParagraph"/>
        <w:numPr>
          <w:ilvl w:val="0"/>
          <w:numId w:val="146"/>
        </w:numPr>
        <w:contextualSpacing/>
        <w:jc w:val="both"/>
        <w:rPr>
          <w:snapToGrid w:val="0"/>
          <w:vanish/>
        </w:rPr>
      </w:pPr>
    </w:p>
    <w:p w14:paraId="1D70B637" w14:textId="77777777" w:rsidR="00025F60" w:rsidRPr="00025F60" w:rsidRDefault="00025F60" w:rsidP="00276A18">
      <w:pPr>
        <w:pStyle w:val="ListParagraph"/>
        <w:numPr>
          <w:ilvl w:val="0"/>
          <w:numId w:val="146"/>
        </w:numPr>
        <w:contextualSpacing/>
        <w:jc w:val="both"/>
        <w:rPr>
          <w:snapToGrid w:val="0"/>
          <w:vanish/>
        </w:rPr>
      </w:pPr>
    </w:p>
    <w:p w14:paraId="2FB53B21" w14:textId="77777777" w:rsidR="00025F60" w:rsidRPr="00025F60" w:rsidRDefault="00025F60" w:rsidP="00276A18">
      <w:pPr>
        <w:pStyle w:val="ListParagraph"/>
        <w:numPr>
          <w:ilvl w:val="0"/>
          <w:numId w:val="146"/>
        </w:numPr>
        <w:contextualSpacing/>
        <w:jc w:val="both"/>
        <w:rPr>
          <w:snapToGrid w:val="0"/>
          <w:vanish/>
        </w:rPr>
      </w:pPr>
    </w:p>
    <w:p w14:paraId="58442F5B" w14:textId="77777777" w:rsidR="00025F60" w:rsidRPr="00025F60" w:rsidRDefault="00025F60" w:rsidP="00276A18">
      <w:pPr>
        <w:pStyle w:val="ListParagraph"/>
        <w:numPr>
          <w:ilvl w:val="0"/>
          <w:numId w:val="146"/>
        </w:numPr>
        <w:contextualSpacing/>
        <w:jc w:val="both"/>
        <w:rPr>
          <w:snapToGrid w:val="0"/>
          <w:vanish/>
        </w:rPr>
      </w:pPr>
    </w:p>
    <w:p w14:paraId="1810551E" w14:textId="77777777" w:rsidR="00025F60" w:rsidRPr="00025F60" w:rsidRDefault="00025F60" w:rsidP="00276A18">
      <w:pPr>
        <w:pStyle w:val="ListParagraph"/>
        <w:numPr>
          <w:ilvl w:val="0"/>
          <w:numId w:val="146"/>
        </w:numPr>
        <w:contextualSpacing/>
        <w:jc w:val="both"/>
        <w:rPr>
          <w:snapToGrid w:val="0"/>
          <w:vanish/>
        </w:rPr>
      </w:pPr>
    </w:p>
    <w:p w14:paraId="5CCFF63E" w14:textId="77777777" w:rsidR="00025F60" w:rsidRPr="00025F60" w:rsidRDefault="00025F60" w:rsidP="00276A18">
      <w:pPr>
        <w:pStyle w:val="ListParagraph"/>
        <w:numPr>
          <w:ilvl w:val="0"/>
          <w:numId w:val="146"/>
        </w:numPr>
        <w:contextualSpacing/>
        <w:jc w:val="both"/>
        <w:rPr>
          <w:snapToGrid w:val="0"/>
          <w:vanish/>
        </w:rPr>
      </w:pPr>
    </w:p>
    <w:p w14:paraId="30BF74CA" w14:textId="77777777" w:rsidR="00025F60" w:rsidRPr="00025F60" w:rsidRDefault="00025F60" w:rsidP="00276A18">
      <w:pPr>
        <w:pStyle w:val="ListParagraph"/>
        <w:numPr>
          <w:ilvl w:val="0"/>
          <w:numId w:val="146"/>
        </w:numPr>
        <w:contextualSpacing/>
        <w:jc w:val="both"/>
        <w:rPr>
          <w:snapToGrid w:val="0"/>
          <w:vanish/>
        </w:rPr>
      </w:pPr>
    </w:p>
    <w:p w14:paraId="0A8F1C0C" w14:textId="77777777" w:rsidR="00025F60" w:rsidRPr="00025F60" w:rsidRDefault="00025F60" w:rsidP="00276A18">
      <w:pPr>
        <w:pStyle w:val="ListParagraph"/>
        <w:numPr>
          <w:ilvl w:val="0"/>
          <w:numId w:val="146"/>
        </w:numPr>
        <w:contextualSpacing/>
        <w:jc w:val="both"/>
        <w:rPr>
          <w:snapToGrid w:val="0"/>
          <w:vanish/>
        </w:rPr>
      </w:pPr>
    </w:p>
    <w:p w14:paraId="6D651620" w14:textId="77777777" w:rsidR="00025F60" w:rsidRPr="00025F60" w:rsidRDefault="00025F60" w:rsidP="00276A18">
      <w:pPr>
        <w:pStyle w:val="ListParagraph"/>
        <w:numPr>
          <w:ilvl w:val="0"/>
          <w:numId w:val="146"/>
        </w:numPr>
        <w:contextualSpacing/>
        <w:jc w:val="both"/>
        <w:rPr>
          <w:snapToGrid w:val="0"/>
          <w:vanish/>
        </w:rPr>
      </w:pPr>
    </w:p>
    <w:p w14:paraId="03228A0C" w14:textId="77777777" w:rsidR="00025F60" w:rsidRPr="00025F60" w:rsidRDefault="00025F60" w:rsidP="00276A18">
      <w:pPr>
        <w:pStyle w:val="ListParagraph"/>
        <w:numPr>
          <w:ilvl w:val="0"/>
          <w:numId w:val="146"/>
        </w:numPr>
        <w:contextualSpacing/>
        <w:jc w:val="both"/>
        <w:rPr>
          <w:snapToGrid w:val="0"/>
          <w:vanish/>
        </w:rPr>
      </w:pPr>
    </w:p>
    <w:p w14:paraId="01CA063D" w14:textId="77777777" w:rsidR="00025F60" w:rsidRPr="00025F60" w:rsidRDefault="00025F60" w:rsidP="00276A18">
      <w:pPr>
        <w:pStyle w:val="ListParagraph"/>
        <w:numPr>
          <w:ilvl w:val="0"/>
          <w:numId w:val="146"/>
        </w:numPr>
        <w:contextualSpacing/>
        <w:jc w:val="both"/>
        <w:rPr>
          <w:snapToGrid w:val="0"/>
          <w:vanish/>
        </w:rPr>
      </w:pPr>
    </w:p>
    <w:p w14:paraId="3A77F3F5" w14:textId="77777777" w:rsidR="00025F60" w:rsidRPr="00025F60" w:rsidRDefault="00025F60" w:rsidP="00276A18">
      <w:pPr>
        <w:pStyle w:val="ListParagraph"/>
        <w:numPr>
          <w:ilvl w:val="0"/>
          <w:numId w:val="146"/>
        </w:numPr>
        <w:contextualSpacing/>
        <w:jc w:val="both"/>
        <w:rPr>
          <w:snapToGrid w:val="0"/>
          <w:vanish/>
        </w:rPr>
      </w:pPr>
    </w:p>
    <w:p w14:paraId="1799D3E2" w14:textId="77777777" w:rsidR="00025F60" w:rsidRPr="00025F60" w:rsidRDefault="00025F60" w:rsidP="00276A18">
      <w:pPr>
        <w:pStyle w:val="ListParagraph"/>
        <w:numPr>
          <w:ilvl w:val="0"/>
          <w:numId w:val="146"/>
        </w:numPr>
        <w:contextualSpacing/>
        <w:jc w:val="both"/>
        <w:rPr>
          <w:snapToGrid w:val="0"/>
          <w:vanish/>
        </w:rPr>
      </w:pPr>
    </w:p>
    <w:p w14:paraId="692182F2" w14:textId="77777777" w:rsidR="00025F60" w:rsidRPr="00025F60" w:rsidRDefault="00025F60" w:rsidP="00276A18">
      <w:pPr>
        <w:pStyle w:val="ListParagraph"/>
        <w:numPr>
          <w:ilvl w:val="0"/>
          <w:numId w:val="146"/>
        </w:numPr>
        <w:contextualSpacing/>
        <w:jc w:val="both"/>
        <w:rPr>
          <w:snapToGrid w:val="0"/>
          <w:vanish/>
        </w:rPr>
      </w:pPr>
    </w:p>
    <w:p w14:paraId="0FC01473" w14:textId="77777777" w:rsidR="00025F60" w:rsidRPr="00025F60" w:rsidRDefault="00025F60" w:rsidP="00276A18">
      <w:pPr>
        <w:pStyle w:val="ListParagraph"/>
        <w:numPr>
          <w:ilvl w:val="0"/>
          <w:numId w:val="146"/>
        </w:numPr>
        <w:contextualSpacing/>
        <w:jc w:val="both"/>
        <w:rPr>
          <w:snapToGrid w:val="0"/>
          <w:vanish/>
        </w:rPr>
      </w:pPr>
    </w:p>
    <w:p w14:paraId="7DE1C358" w14:textId="77777777" w:rsidR="00025F60" w:rsidRPr="00025F60" w:rsidRDefault="00025F60" w:rsidP="00276A18">
      <w:pPr>
        <w:pStyle w:val="ListParagraph"/>
        <w:numPr>
          <w:ilvl w:val="0"/>
          <w:numId w:val="146"/>
        </w:numPr>
        <w:contextualSpacing/>
        <w:jc w:val="both"/>
        <w:rPr>
          <w:snapToGrid w:val="0"/>
          <w:vanish/>
        </w:rPr>
      </w:pPr>
    </w:p>
    <w:p w14:paraId="56015F64" w14:textId="77777777" w:rsidR="00025F60" w:rsidRPr="00025F60" w:rsidRDefault="00025F60" w:rsidP="00276A18">
      <w:pPr>
        <w:pStyle w:val="ListParagraph"/>
        <w:numPr>
          <w:ilvl w:val="0"/>
          <w:numId w:val="146"/>
        </w:numPr>
        <w:contextualSpacing/>
        <w:jc w:val="both"/>
        <w:rPr>
          <w:snapToGrid w:val="0"/>
          <w:vanish/>
        </w:rPr>
      </w:pPr>
    </w:p>
    <w:p w14:paraId="009DBEA2" w14:textId="77777777" w:rsidR="00025F60" w:rsidRPr="00025F60" w:rsidRDefault="00025F60" w:rsidP="00276A18">
      <w:pPr>
        <w:pStyle w:val="ListParagraph"/>
        <w:numPr>
          <w:ilvl w:val="0"/>
          <w:numId w:val="146"/>
        </w:numPr>
        <w:contextualSpacing/>
        <w:jc w:val="both"/>
        <w:rPr>
          <w:snapToGrid w:val="0"/>
          <w:vanish/>
        </w:rPr>
      </w:pPr>
    </w:p>
    <w:p w14:paraId="29373782" w14:textId="77777777" w:rsidR="00025F60" w:rsidRPr="00025F60" w:rsidRDefault="00025F60" w:rsidP="00276A18">
      <w:pPr>
        <w:pStyle w:val="ListParagraph"/>
        <w:numPr>
          <w:ilvl w:val="0"/>
          <w:numId w:val="146"/>
        </w:numPr>
        <w:contextualSpacing/>
        <w:jc w:val="both"/>
        <w:rPr>
          <w:snapToGrid w:val="0"/>
          <w:vanish/>
        </w:rPr>
      </w:pPr>
    </w:p>
    <w:p w14:paraId="681A139C" w14:textId="77777777" w:rsidR="00025F60" w:rsidRPr="00025F60" w:rsidRDefault="00025F60" w:rsidP="00276A18">
      <w:pPr>
        <w:pStyle w:val="ListParagraph"/>
        <w:numPr>
          <w:ilvl w:val="0"/>
          <w:numId w:val="146"/>
        </w:numPr>
        <w:contextualSpacing/>
        <w:jc w:val="both"/>
        <w:rPr>
          <w:snapToGrid w:val="0"/>
          <w:vanish/>
        </w:rPr>
      </w:pPr>
    </w:p>
    <w:p w14:paraId="037098BA" w14:textId="77777777" w:rsidR="00025F60" w:rsidRPr="00025F60" w:rsidRDefault="00025F60" w:rsidP="00276A18">
      <w:pPr>
        <w:pStyle w:val="ListParagraph"/>
        <w:numPr>
          <w:ilvl w:val="0"/>
          <w:numId w:val="146"/>
        </w:numPr>
        <w:contextualSpacing/>
        <w:jc w:val="both"/>
        <w:rPr>
          <w:snapToGrid w:val="0"/>
          <w:vanish/>
        </w:rPr>
      </w:pPr>
    </w:p>
    <w:p w14:paraId="3CC14010" w14:textId="77777777" w:rsidR="00025F60" w:rsidRPr="00025F60" w:rsidRDefault="00025F60" w:rsidP="00276A18">
      <w:pPr>
        <w:pStyle w:val="ListParagraph"/>
        <w:numPr>
          <w:ilvl w:val="0"/>
          <w:numId w:val="146"/>
        </w:numPr>
        <w:contextualSpacing/>
        <w:jc w:val="both"/>
        <w:rPr>
          <w:snapToGrid w:val="0"/>
          <w:vanish/>
        </w:rPr>
      </w:pPr>
    </w:p>
    <w:p w14:paraId="5297C041" w14:textId="77777777" w:rsidR="00025F60" w:rsidRPr="00025F60" w:rsidRDefault="00025F60" w:rsidP="00276A18">
      <w:pPr>
        <w:pStyle w:val="ListParagraph"/>
        <w:numPr>
          <w:ilvl w:val="0"/>
          <w:numId w:val="146"/>
        </w:numPr>
        <w:contextualSpacing/>
        <w:jc w:val="both"/>
        <w:rPr>
          <w:snapToGrid w:val="0"/>
          <w:vanish/>
        </w:rPr>
      </w:pPr>
    </w:p>
    <w:p w14:paraId="6F0A4A27" w14:textId="77777777" w:rsidR="00025F60" w:rsidRPr="00025F60" w:rsidRDefault="00025F60" w:rsidP="00276A18">
      <w:pPr>
        <w:pStyle w:val="ListParagraph"/>
        <w:numPr>
          <w:ilvl w:val="0"/>
          <w:numId w:val="146"/>
        </w:numPr>
        <w:contextualSpacing/>
        <w:jc w:val="both"/>
        <w:rPr>
          <w:snapToGrid w:val="0"/>
          <w:vanish/>
        </w:rPr>
      </w:pPr>
    </w:p>
    <w:p w14:paraId="3B6BD83E" w14:textId="77777777" w:rsidR="00025F60" w:rsidRPr="00025F60" w:rsidRDefault="00025F60" w:rsidP="00276A18">
      <w:pPr>
        <w:pStyle w:val="ListParagraph"/>
        <w:numPr>
          <w:ilvl w:val="0"/>
          <w:numId w:val="146"/>
        </w:numPr>
        <w:contextualSpacing/>
        <w:jc w:val="both"/>
        <w:rPr>
          <w:snapToGrid w:val="0"/>
          <w:vanish/>
        </w:rPr>
      </w:pPr>
    </w:p>
    <w:p w14:paraId="26D3CDCA" w14:textId="77777777" w:rsidR="00025F60" w:rsidRPr="00025F60" w:rsidRDefault="00025F60" w:rsidP="00276A18">
      <w:pPr>
        <w:pStyle w:val="ListParagraph"/>
        <w:numPr>
          <w:ilvl w:val="0"/>
          <w:numId w:val="146"/>
        </w:numPr>
        <w:contextualSpacing/>
        <w:jc w:val="both"/>
        <w:rPr>
          <w:snapToGrid w:val="0"/>
          <w:vanish/>
        </w:rPr>
      </w:pPr>
    </w:p>
    <w:p w14:paraId="2D189EBA" w14:textId="77777777" w:rsidR="00025F60" w:rsidRPr="00025F60" w:rsidRDefault="00025F60" w:rsidP="00276A18">
      <w:pPr>
        <w:pStyle w:val="ListParagraph"/>
        <w:numPr>
          <w:ilvl w:val="0"/>
          <w:numId w:val="146"/>
        </w:numPr>
        <w:contextualSpacing/>
        <w:jc w:val="both"/>
        <w:rPr>
          <w:snapToGrid w:val="0"/>
          <w:vanish/>
        </w:rPr>
      </w:pPr>
    </w:p>
    <w:p w14:paraId="78F0AC7D" w14:textId="77777777" w:rsidR="00025F60" w:rsidRPr="00025F60" w:rsidRDefault="00025F60" w:rsidP="00276A18">
      <w:pPr>
        <w:pStyle w:val="ListParagraph"/>
        <w:numPr>
          <w:ilvl w:val="0"/>
          <w:numId w:val="146"/>
        </w:numPr>
        <w:contextualSpacing/>
        <w:jc w:val="both"/>
        <w:rPr>
          <w:snapToGrid w:val="0"/>
          <w:vanish/>
        </w:rPr>
      </w:pPr>
    </w:p>
    <w:p w14:paraId="233DD556" w14:textId="77777777" w:rsidR="00025F60" w:rsidRPr="00025F60" w:rsidRDefault="00025F60" w:rsidP="00276A18">
      <w:pPr>
        <w:pStyle w:val="ListParagraph"/>
        <w:numPr>
          <w:ilvl w:val="0"/>
          <w:numId w:val="146"/>
        </w:numPr>
        <w:contextualSpacing/>
        <w:jc w:val="both"/>
        <w:rPr>
          <w:snapToGrid w:val="0"/>
          <w:vanish/>
        </w:rPr>
      </w:pPr>
    </w:p>
    <w:p w14:paraId="7F28A11F" w14:textId="77777777" w:rsidR="00025F60" w:rsidRPr="00025F60" w:rsidRDefault="00025F60" w:rsidP="00276A18">
      <w:pPr>
        <w:pStyle w:val="ListParagraph"/>
        <w:numPr>
          <w:ilvl w:val="0"/>
          <w:numId w:val="146"/>
        </w:numPr>
        <w:contextualSpacing/>
        <w:jc w:val="both"/>
        <w:rPr>
          <w:snapToGrid w:val="0"/>
          <w:vanish/>
        </w:rPr>
      </w:pPr>
    </w:p>
    <w:p w14:paraId="025071D9" w14:textId="77777777" w:rsidR="00025F60" w:rsidRPr="00025F60" w:rsidRDefault="00025F60" w:rsidP="00276A18">
      <w:pPr>
        <w:pStyle w:val="ListParagraph"/>
        <w:numPr>
          <w:ilvl w:val="0"/>
          <w:numId w:val="146"/>
        </w:numPr>
        <w:contextualSpacing/>
        <w:jc w:val="both"/>
        <w:rPr>
          <w:snapToGrid w:val="0"/>
          <w:vanish/>
        </w:rPr>
      </w:pPr>
    </w:p>
    <w:p w14:paraId="34C4D55E" w14:textId="77777777" w:rsidR="00025F60" w:rsidRPr="00025F60" w:rsidRDefault="00025F60" w:rsidP="00276A18">
      <w:pPr>
        <w:pStyle w:val="ListParagraph"/>
        <w:numPr>
          <w:ilvl w:val="0"/>
          <w:numId w:val="146"/>
        </w:numPr>
        <w:contextualSpacing/>
        <w:jc w:val="both"/>
        <w:rPr>
          <w:snapToGrid w:val="0"/>
          <w:vanish/>
        </w:rPr>
      </w:pPr>
    </w:p>
    <w:p w14:paraId="19FD7CBA" w14:textId="77777777" w:rsidR="00025F60" w:rsidRPr="00025F60" w:rsidRDefault="00025F60" w:rsidP="00276A18">
      <w:pPr>
        <w:pStyle w:val="ListParagraph"/>
        <w:numPr>
          <w:ilvl w:val="0"/>
          <w:numId w:val="146"/>
        </w:numPr>
        <w:contextualSpacing/>
        <w:jc w:val="both"/>
        <w:rPr>
          <w:snapToGrid w:val="0"/>
          <w:vanish/>
        </w:rPr>
      </w:pPr>
    </w:p>
    <w:p w14:paraId="13DC2B3C" w14:textId="77777777" w:rsidR="00025F60" w:rsidRPr="00025F60" w:rsidRDefault="00025F60" w:rsidP="00276A18">
      <w:pPr>
        <w:pStyle w:val="ListParagraph"/>
        <w:numPr>
          <w:ilvl w:val="0"/>
          <w:numId w:val="146"/>
        </w:numPr>
        <w:contextualSpacing/>
        <w:jc w:val="both"/>
        <w:rPr>
          <w:snapToGrid w:val="0"/>
          <w:vanish/>
        </w:rPr>
      </w:pPr>
    </w:p>
    <w:p w14:paraId="64960B2F" w14:textId="77777777" w:rsidR="00025F60" w:rsidRPr="00025F60" w:rsidRDefault="00025F60" w:rsidP="00276A18">
      <w:pPr>
        <w:pStyle w:val="ListParagraph"/>
        <w:numPr>
          <w:ilvl w:val="0"/>
          <w:numId w:val="146"/>
        </w:numPr>
        <w:contextualSpacing/>
        <w:jc w:val="both"/>
        <w:rPr>
          <w:snapToGrid w:val="0"/>
          <w:vanish/>
        </w:rPr>
      </w:pPr>
    </w:p>
    <w:p w14:paraId="5CBEC7A8" w14:textId="77777777" w:rsidR="00025F60" w:rsidRPr="00025F60" w:rsidRDefault="00025F60" w:rsidP="00276A18">
      <w:pPr>
        <w:pStyle w:val="ListParagraph"/>
        <w:numPr>
          <w:ilvl w:val="0"/>
          <w:numId w:val="146"/>
        </w:numPr>
        <w:contextualSpacing/>
        <w:jc w:val="both"/>
        <w:rPr>
          <w:snapToGrid w:val="0"/>
          <w:vanish/>
        </w:rPr>
      </w:pPr>
    </w:p>
    <w:p w14:paraId="4241168B" w14:textId="77777777" w:rsidR="00025F60" w:rsidRPr="00025F60" w:rsidRDefault="00025F60" w:rsidP="00276A18">
      <w:pPr>
        <w:pStyle w:val="ListParagraph"/>
        <w:numPr>
          <w:ilvl w:val="0"/>
          <w:numId w:val="146"/>
        </w:numPr>
        <w:contextualSpacing/>
        <w:jc w:val="both"/>
        <w:rPr>
          <w:snapToGrid w:val="0"/>
          <w:vanish/>
        </w:rPr>
      </w:pPr>
    </w:p>
    <w:p w14:paraId="73066AF6" w14:textId="77777777" w:rsidR="00025F60" w:rsidRPr="00025F60" w:rsidRDefault="00025F60" w:rsidP="00276A18">
      <w:pPr>
        <w:pStyle w:val="ListParagraph"/>
        <w:numPr>
          <w:ilvl w:val="0"/>
          <w:numId w:val="146"/>
        </w:numPr>
        <w:contextualSpacing/>
        <w:jc w:val="both"/>
        <w:rPr>
          <w:snapToGrid w:val="0"/>
          <w:vanish/>
        </w:rPr>
      </w:pPr>
    </w:p>
    <w:p w14:paraId="059E32B0" w14:textId="77777777" w:rsidR="00025F60" w:rsidRPr="00025F60" w:rsidRDefault="00025F60" w:rsidP="00276A18">
      <w:pPr>
        <w:pStyle w:val="ListParagraph"/>
        <w:numPr>
          <w:ilvl w:val="0"/>
          <w:numId w:val="146"/>
        </w:numPr>
        <w:contextualSpacing/>
        <w:jc w:val="both"/>
        <w:rPr>
          <w:snapToGrid w:val="0"/>
          <w:vanish/>
        </w:rPr>
      </w:pPr>
    </w:p>
    <w:p w14:paraId="44E71835" w14:textId="77777777" w:rsidR="00025F60" w:rsidRPr="00025F60" w:rsidRDefault="00025F60" w:rsidP="00276A18">
      <w:pPr>
        <w:pStyle w:val="ListParagraph"/>
        <w:numPr>
          <w:ilvl w:val="0"/>
          <w:numId w:val="146"/>
        </w:numPr>
        <w:contextualSpacing/>
        <w:jc w:val="both"/>
        <w:rPr>
          <w:snapToGrid w:val="0"/>
          <w:vanish/>
        </w:rPr>
      </w:pPr>
    </w:p>
    <w:p w14:paraId="2870C44B" w14:textId="77777777" w:rsidR="00025F60" w:rsidRPr="00025F60" w:rsidRDefault="00025F60" w:rsidP="00276A18">
      <w:pPr>
        <w:pStyle w:val="ListParagraph"/>
        <w:numPr>
          <w:ilvl w:val="0"/>
          <w:numId w:val="146"/>
        </w:numPr>
        <w:contextualSpacing/>
        <w:jc w:val="both"/>
        <w:rPr>
          <w:snapToGrid w:val="0"/>
          <w:vanish/>
        </w:rPr>
      </w:pPr>
    </w:p>
    <w:p w14:paraId="426FE890" w14:textId="77777777" w:rsidR="00025F60" w:rsidRPr="00025F60" w:rsidRDefault="00025F60" w:rsidP="00276A18">
      <w:pPr>
        <w:pStyle w:val="ListParagraph"/>
        <w:numPr>
          <w:ilvl w:val="0"/>
          <w:numId w:val="146"/>
        </w:numPr>
        <w:contextualSpacing/>
        <w:jc w:val="both"/>
        <w:rPr>
          <w:snapToGrid w:val="0"/>
          <w:vanish/>
        </w:rPr>
      </w:pPr>
    </w:p>
    <w:p w14:paraId="7250105F" w14:textId="77777777" w:rsidR="00025F60" w:rsidRPr="00025F60" w:rsidRDefault="00025F60" w:rsidP="00276A18">
      <w:pPr>
        <w:pStyle w:val="ListParagraph"/>
        <w:numPr>
          <w:ilvl w:val="0"/>
          <w:numId w:val="146"/>
        </w:numPr>
        <w:contextualSpacing/>
        <w:jc w:val="both"/>
        <w:rPr>
          <w:snapToGrid w:val="0"/>
          <w:vanish/>
        </w:rPr>
      </w:pPr>
    </w:p>
    <w:p w14:paraId="4C14950E" w14:textId="77777777" w:rsidR="00025F60" w:rsidRPr="00025F60" w:rsidRDefault="00025F60" w:rsidP="00276A18">
      <w:pPr>
        <w:pStyle w:val="ListParagraph"/>
        <w:numPr>
          <w:ilvl w:val="0"/>
          <w:numId w:val="146"/>
        </w:numPr>
        <w:contextualSpacing/>
        <w:jc w:val="both"/>
        <w:rPr>
          <w:snapToGrid w:val="0"/>
          <w:vanish/>
        </w:rPr>
      </w:pPr>
    </w:p>
    <w:p w14:paraId="3FF9652D" w14:textId="77777777" w:rsidR="00025F60" w:rsidRPr="00025F60" w:rsidRDefault="00025F60" w:rsidP="00276A18">
      <w:pPr>
        <w:pStyle w:val="ListParagraph"/>
        <w:numPr>
          <w:ilvl w:val="0"/>
          <w:numId w:val="146"/>
        </w:numPr>
        <w:contextualSpacing/>
        <w:jc w:val="both"/>
        <w:rPr>
          <w:snapToGrid w:val="0"/>
          <w:vanish/>
        </w:rPr>
      </w:pPr>
    </w:p>
    <w:p w14:paraId="0EF86A0D" w14:textId="77777777" w:rsidR="00025F60" w:rsidRPr="00025F60" w:rsidRDefault="00025F60" w:rsidP="00276A18">
      <w:pPr>
        <w:pStyle w:val="ListParagraph"/>
        <w:numPr>
          <w:ilvl w:val="0"/>
          <w:numId w:val="146"/>
        </w:numPr>
        <w:contextualSpacing/>
        <w:jc w:val="both"/>
        <w:rPr>
          <w:snapToGrid w:val="0"/>
          <w:vanish/>
        </w:rPr>
      </w:pPr>
    </w:p>
    <w:p w14:paraId="5CCA767F" w14:textId="77777777" w:rsidR="00025F60" w:rsidRPr="00025F60" w:rsidRDefault="00025F60" w:rsidP="00276A18">
      <w:pPr>
        <w:pStyle w:val="ListParagraph"/>
        <w:numPr>
          <w:ilvl w:val="0"/>
          <w:numId w:val="146"/>
        </w:numPr>
        <w:contextualSpacing/>
        <w:jc w:val="both"/>
        <w:rPr>
          <w:snapToGrid w:val="0"/>
          <w:vanish/>
        </w:rPr>
      </w:pPr>
    </w:p>
    <w:p w14:paraId="0F52EAB8" w14:textId="77777777" w:rsidR="00025F60" w:rsidRPr="00025F60" w:rsidRDefault="00025F60" w:rsidP="00276A18">
      <w:pPr>
        <w:pStyle w:val="ListParagraph"/>
        <w:numPr>
          <w:ilvl w:val="0"/>
          <w:numId w:val="146"/>
        </w:numPr>
        <w:contextualSpacing/>
        <w:jc w:val="both"/>
        <w:rPr>
          <w:snapToGrid w:val="0"/>
          <w:vanish/>
        </w:rPr>
      </w:pPr>
    </w:p>
    <w:p w14:paraId="49F42CB3" w14:textId="77777777" w:rsidR="00025F60" w:rsidRPr="00025F60" w:rsidRDefault="00025F60" w:rsidP="00276A18">
      <w:pPr>
        <w:pStyle w:val="ListParagraph"/>
        <w:numPr>
          <w:ilvl w:val="0"/>
          <w:numId w:val="146"/>
        </w:numPr>
        <w:contextualSpacing/>
        <w:jc w:val="both"/>
        <w:rPr>
          <w:snapToGrid w:val="0"/>
          <w:vanish/>
        </w:rPr>
      </w:pPr>
    </w:p>
    <w:p w14:paraId="05D098A2" w14:textId="77777777" w:rsidR="00025F60" w:rsidRPr="00025F60" w:rsidRDefault="00025F60" w:rsidP="00276A18">
      <w:pPr>
        <w:pStyle w:val="ListParagraph"/>
        <w:numPr>
          <w:ilvl w:val="0"/>
          <w:numId w:val="146"/>
        </w:numPr>
        <w:contextualSpacing/>
        <w:jc w:val="both"/>
        <w:rPr>
          <w:snapToGrid w:val="0"/>
          <w:vanish/>
        </w:rPr>
      </w:pPr>
    </w:p>
    <w:p w14:paraId="6F24C0DB" w14:textId="77777777" w:rsidR="00025F60" w:rsidRPr="00025F60" w:rsidRDefault="00025F60" w:rsidP="00276A18">
      <w:pPr>
        <w:pStyle w:val="ListParagraph"/>
        <w:numPr>
          <w:ilvl w:val="0"/>
          <w:numId w:val="146"/>
        </w:numPr>
        <w:contextualSpacing/>
        <w:jc w:val="both"/>
        <w:rPr>
          <w:snapToGrid w:val="0"/>
          <w:vanish/>
        </w:rPr>
      </w:pPr>
    </w:p>
    <w:p w14:paraId="6B19D27C" w14:textId="77777777" w:rsidR="00025F60" w:rsidRPr="00025F60" w:rsidRDefault="00025F60" w:rsidP="00276A18">
      <w:pPr>
        <w:pStyle w:val="ListParagraph"/>
        <w:numPr>
          <w:ilvl w:val="0"/>
          <w:numId w:val="146"/>
        </w:numPr>
        <w:contextualSpacing/>
        <w:jc w:val="both"/>
        <w:rPr>
          <w:snapToGrid w:val="0"/>
          <w:vanish/>
        </w:rPr>
      </w:pPr>
    </w:p>
    <w:p w14:paraId="78348C11" w14:textId="77777777" w:rsidR="00025F60" w:rsidRPr="00025F60" w:rsidRDefault="00025F60" w:rsidP="00276A18">
      <w:pPr>
        <w:pStyle w:val="ListParagraph"/>
        <w:numPr>
          <w:ilvl w:val="0"/>
          <w:numId w:val="146"/>
        </w:numPr>
        <w:contextualSpacing/>
        <w:jc w:val="both"/>
        <w:rPr>
          <w:snapToGrid w:val="0"/>
          <w:vanish/>
        </w:rPr>
      </w:pPr>
    </w:p>
    <w:p w14:paraId="5E104F9A" w14:textId="77777777" w:rsidR="00025F60" w:rsidRPr="00025F60" w:rsidRDefault="00025F60" w:rsidP="00276A18">
      <w:pPr>
        <w:pStyle w:val="ListParagraph"/>
        <w:numPr>
          <w:ilvl w:val="0"/>
          <w:numId w:val="146"/>
        </w:numPr>
        <w:contextualSpacing/>
        <w:jc w:val="both"/>
        <w:rPr>
          <w:snapToGrid w:val="0"/>
          <w:vanish/>
        </w:rPr>
      </w:pPr>
    </w:p>
    <w:p w14:paraId="26F67D9C" w14:textId="77777777" w:rsidR="00025F60" w:rsidRPr="00025F60" w:rsidRDefault="00025F60" w:rsidP="00276A18">
      <w:pPr>
        <w:pStyle w:val="ListParagraph"/>
        <w:numPr>
          <w:ilvl w:val="0"/>
          <w:numId w:val="146"/>
        </w:numPr>
        <w:contextualSpacing/>
        <w:jc w:val="both"/>
        <w:rPr>
          <w:snapToGrid w:val="0"/>
          <w:vanish/>
        </w:rPr>
      </w:pPr>
    </w:p>
    <w:p w14:paraId="2A2A279F" w14:textId="77777777" w:rsidR="00025F60" w:rsidRPr="00025F60" w:rsidRDefault="00025F60" w:rsidP="00276A18">
      <w:pPr>
        <w:pStyle w:val="ListParagraph"/>
        <w:numPr>
          <w:ilvl w:val="0"/>
          <w:numId w:val="146"/>
        </w:numPr>
        <w:contextualSpacing/>
        <w:jc w:val="both"/>
        <w:rPr>
          <w:snapToGrid w:val="0"/>
          <w:vanish/>
        </w:rPr>
      </w:pPr>
    </w:p>
    <w:p w14:paraId="386DA722" w14:textId="77777777" w:rsidR="00025F60" w:rsidRPr="00025F60" w:rsidRDefault="00025F60" w:rsidP="00276A18">
      <w:pPr>
        <w:pStyle w:val="ListParagraph"/>
        <w:numPr>
          <w:ilvl w:val="0"/>
          <w:numId w:val="146"/>
        </w:numPr>
        <w:contextualSpacing/>
        <w:jc w:val="both"/>
        <w:rPr>
          <w:snapToGrid w:val="0"/>
          <w:vanish/>
        </w:rPr>
      </w:pPr>
    </w:p>
    <w:p w14:paraId="72DD3584" w14:textId="77777777" w:rsidR="00025F60" w:rsidRPr="00025F60" w:rsidRDefault="00025F60" w:rsidP="00276A18">
      <w:pPr>
        <w:pStyle w:val="ListParagraph"/>
        <w:numPr>
          <w:ilvl w:val="0"/>
          <w:numId w:val="146"/>
        </w:numPr>
        <w:contextualSpacing/>
        <w:jc w:val="both"/>
        <w:rPr>
          <w:snapToGrid w:val="0"/>
          <w:vanish/>
        </w:rPr>
      </w:pPr>
    </w:p>
    <w:p w14:paraId="5F0DAEC1" w14:textId="77777777" w:rsidR="00025F60" w:rsidRPr="00025F60" w:rsidRDefault="00025F60" w:rsidP="00276A18">
      <w:pPr>
        <w:pStyle w:val="ListParagraph"/>
        <w:numPr>
          <w:ilvl w:val="0"/>
          <w:numId w:val="146"/>
        </w:numPr>
        <w:contextualSpacing/>
        <w:jc w:val="both"/>
        <w:rPr>
          <w:snapToGrid w:val="0"/>
          <w:vanish/>
        </w:rPr>
      </w:pPr>
    </w:p>
    <w:p w14:paraId="3ED47781" w14:textId="77777777" w:rsidR="00025F60" w:rsidRPr="00025F60" w:rsidRDefault="00025F60" w:rsidP="00276A18">
      <w:pPr>
        <w:pStyle w:val="ListParagraph"/>
        <w:numPr>
          <w:ilvl w:val="0"/>
          <w:numId w:val="146"/>
        </w:numPr>
        <w:contextualSpacing/>
        <w:jc w:val="both"/>
        <w:rPr>
          <w:snapToGrid w:val="0"/>
          <w:vanish/>
        </w:rPr>
      </w:pPr>
    </w:p>
    <w:p w14:paraId="362DD201" w14:textId="77777777" w:rsidR="00025F60" w:rsidRPr="00025F60" w:rsidRDefault="00025F60" w:rsidP="00276A18">
      <w:pPr>
        <w:pStyle w:val="ListParagraph"/>
        <w:numPr>
          <w:ilvl w:val="0"/>
          <w:numId w:val="146"/>
        </w:numPr>
        <w:contextualSpacing/>
        <w:jc w:val="both"/>
        <w:rPr>
          <w:snapToGrid w:val="0"/>
          <w:vanish/>
        </w:rPr>
      </w:pPr>
    </w:p>
    <w:p w14:paraId="668718F1" w14:textId="77777777" w:rsidR="00025F60" w:rsidRPr="00025F60" w:rsidRDefault="00025F60" w:rsidP="00276A18">
      <w:pPr>
        <w:pStyle w:val="ListParagraph"/>
        <w:numPr>
          <w:ilvl w:val="0"/>
          <w:numId w:val="146"/>
        </w:numPr>
        <w:contextualSpacing/>
        <w:jc w:val="both"/>
        <w:rPr>
          <w:snapToGrid w:val="0"/>
          <w:vanish/>
        </w:rPr>
      </w:pPr>
    </w:p>
    <w:p w14:paraId="6A896540" w14:textId="77777777" w:rsidR="00025F60" w:rsidRPr="00025F60" w:rsidRDefault="00025F60" w:rsidP="00276A18">
      <w:pPr>
        <w:pStyle w:val="ListParagraph"/>
        <w:numPr>
          <w:ilvl w:val="0"/>
          <w:numId w:val="146"/>
        </w:numPr>
        <w:contextualSpacing/>
        <w:jc w:val="both"/>
        <w:rPr>
          <w:snapToGrid w:val="0"/>
          <w:vanish/>
        </w:rPr>
      </w:pPr>
    </w:p>
    <w:p w14:paraId="397F863B" w14:textId="77777777" w:rsidR="00025F60" w:rsidRPr="00025F60" w:rsidRDefault="00025F60" w:rsidP="00276A18">
      <w:pPr>
        <w:pStyle w:val="ListParagraph"/>
        <w:numPr>
          <w:ilvl w:val="0"/>
          <w:numId w:val="146"/>
        </w:numPr>
        <w:contextualSpacing/>
        <w:jc w:val="both"/>
        <w:rPr>
          <w:snapToGrid w:val="0"/>
          <w:vanish/>
        </w:rPr>
      </w:pPr>
    </w:p>
    <w:p w14:paraId="7094835B" w14:textId="77777777" w:rsidR="00025F60" w:rsidRPr="00025F60" w:rsidRDefault="00025F60" w:rsidP="00276A18">
      <w:pPr>
        <w:pStyle w:val="ListParagraph"/>
        <w:numPr>
          <w:ilvl w:val="0"/>
          <w:numId w:val="146"/>
        </w:numPr>
        <w:contextualSpacing/>
        <w:jc w:val="both"/>
        <w:rPr>
          <w:snapToGrid w:val="0"/>
          <w:vanish/>
        </w:rPr>
      </w:pPr>
    </w:p>
    <w:p w14:paraId="2CCC7F29" w14:textId="77777777" w:rsidR="00025F60" w:rsidRPr="00025F60" w:rsidRDefault="00025F60" w:rsidP="00276A18">
      <w:pPr>
        <w:pStyle w:val="ListParagraph"/>
        <w:numPr>
          <w:ilvl w:val="0"/>
          <w:numId w:val="146"/>
        </w:numPr>
        <w:contextualSpacing/>
        <w:jc w:val="both"/>
        <w:rPr>
          <w:snapToGrid w:val="0"/>
          <w:vanish/>
        </w:rPr>
      </w:pPr>
    </w:p>
    <w:p w14:paraId="2658C609" w14:textId="77777777" w:rsidR="00025F60" w:rsidRPr="00025F60" w:rsidRDefault="00025F60" w:rsidP="00276A18">
      <w:pPr>
        <w:pStyle w:val="ListParagraph"/>
        <w:numPr>
          <w:ilvl w:val="0"/>
          <w:numId w:val="146"/>
        </w:numPr>
        <w:contextualSpacing/>
        <w:jc w:val="both"/>
        <w:rPr>
          <w:snapToGrid w:val="0"/>
          <w:vanish/>
        </w:rPr>
      </w:pPr>
    </w:p>
    <w:p w14:paraId="694B70C0" w14:textId="77777777" w:rsidR="00025F60" w:rsidRPr="00025F60" w:rsidRDefault="00025F60" w:rsidP="00276A18">
      <w:pPr>
        <w:pStyle w:val="ListParagraph"/>
        <w:numPr>
          <w:ilvl w:val="0"/>
          <w:numId w:val="146"/>
        </w:numPr>
        <w:contextualSpacing/>
        <w:jc w:val="both"/>
        <w:rPr>
          <w:snapToGrid w:val="0"/>
          <w:vanish/>
        </w:rPr>
      </w:pPr>
    </w:p>
    <w:p w14:paraId="15EF3836" w14:textId="77777777" w:rsidR="00025F60" w:rsidRPr="00025F60" w:rsidRDefault="00025F60" w:rsidP="00276A18">
      <w:pPr>
        <w:pStyle w:val="ListParagraph"/>
        <w:numPr>
          <w:ilvl w:val="0"/>
          <w:numId w:val="146"/>
        </w:numPr>
        <w:contextualSpacing/>
        <w:jc w:val="both"/>
        <w:rPr>
          <w:snapToGrid w:val="0"/>
          <w:vanish/>
        </w:rPr>
      </w:pPr>
    </w:p>
    <w:p w14:paraId="247B0670" w14:textId="77777777" w:rsidR="00025F60" w:rsidRPr="00025F60" w:rsidRDefault="00025F60" w:rsidP="00276A18">
      <w:pPr>
        <w:pStyle w:val="ListParagraph"/>
        <w:numPr>
          <w:ilvl w:val="0"/>
          <w:numId w:val="146"/>
        </w:numPr>
        <w:contextualSpacing/>
        <w:jc w:val="both"/>
        <w:rPr>
          <w:snapToGrid w:val="0"/>
          <w:vanish/>
        </w:rPr>
      </w:pPr>
    </w:p>
    <w:p w14:paraId="483C7329" w14:textId="77777777" w:rsidR="00025F60" w:rsidRPr="00025F60" w:rsidRDefault="00025F60" w:rsidP="00276A18">
      <w:pPr>
        <w:pStyle w:val="ListParagraph"/>
        <w:numPr>
          <w:ilvl w:val="0"/>
          <w:numId w:val="146"/>
        </w:numPr>
        <w:contextualSpacing/>
        <w:jc w:val="both"/>
        <w:rPr>
          <w:snapToGrid w:val="0"/>
          <w:vanish/>
        </w:rPr>
      </w:pPr>
    </w:p>
    <w:p w14:paraId="6959E0DF" w14:textId="77777777" w:rsidR="00025F60" w:rsidRPr="00025F60" w:rsidRDefault="00025F60" w:rsidP="00276A18">
      <w:pPr>
        <w:pStyle w:val="ListParagraph"/>
        <w:numPr>
          <w:ilvl w:val="0"/>
          <w:numId w:val="146"/>
        </w:numPr>
        <w:contextualSpacing/>
        <w:jc w:val="both"/>
        <w:rPr>
          <w:snapToGrid w:val="0"/>
          <w:vanish/>
        </w:rPr>
      </w:pPr>
    </w:p>
    <w:p w14:paraId="0CA01E61" w14:textId="77777777" w:rsidR="00025F60" w:rsidRPr="00025F60" w:rsidRDefault="00025F60" w:rsidP="00276A18">
      <w:pPr>
        <w:pStyle w:val="ListParagraph"/>
        <w:numPr>
          <w:ilvl w:val="0"/>
          <w:numId w:val="146"/>
        </w:numPr>
        <w:contextualSpacing/>
        <w:jc w:val="both"/>
        <w:rPr>
          <w:snapToGrid w:val="0"/>
          <w:vanish/>
        </w:rPr>
      </w:pPr>
    </w:p>
    <w:p w14:paraId="7EAD90DA" w14:textId="77777777" w:rsidR="00025F60" w:rsidRPr="00025F60" w:rsidRDefault="00025F60" w:rsidP="00276A18">
      <w:pPr>
        <w:pStyle w:val="ListParagraph"/>
        <w:numPr>
          <w:ilvl w:val="0"/>
          <w:numId w:val="146"/>
        </w:numPr>
        <w:contextualSpacing/>
        <w:jc w:val="both"/>
        <w:rPr>
          <w:snapToGrid w:val="0"/>
          <w:vanish/>
        </w:rPr>
      </w:pPr>
    </w:p>
    <w:p w14:paraId="48D6EA64" w14:textId="77777777" w:rsidR="00025F60" w:rsidRPr="00025F60" w:rsidRDefault="00025F60" w:rsidP="00276A18">
      <w:pPr>
        <w:pStyle w:val="ListParagraph"/>
        <w:numPr>
          <w:ilvl w:val="0"/>
          <w:numId w:val="146"/>
        </w:numPr>
        <w:contextualSpacing/>
        <w:jc w:val="both"/>
        <w:rPr>
          <w:snapToGrid w:val="0"/>
          <w:vanish/>
        </w:rPr>
      </w:pPr>
    </w:p>
    <w:p w14:paraId="08D54B64" w14:textId="77777777" w:rsidR="00025F60" w:rsidRPr="00025F60" w:rsidRDefault="00025F60" w:rsidP="00276A18">
      <w:pPr>
        <w:pStyle w:val="ListParagraph"/>
        <w:numPr>
          <w:ilvl w:val="0"/>
          <w:numId w:val="146"/>
        </w:numPr>
        <w:contextualSpacing/>
        <w:jc w:val="both"/>
        <w:rPr>
          <w:snapToGrid w:val="0"/>
          <w:vanish/>
        </w:rPr>
      </w:pPr>
    </w:p>
    <w:p w14:paraId="6BC37540" w14:textId="77777777" w:rsidR="00025F60" w:rsidRPr="00025F60" w:rsidRDefault="00025F60" w:rsidP="00276A18">
      <w:pPr>
        <w:pStyle w:val="ListParagraph"/>
        <w:numPr>
          <w:ilvl w:val="0"/>
          <w:numId w:val="146"/>
        </w:numPr>
        <w:contextualSpacing/>
        <w:jc w:val="both"/>
        <w:rPr>
          <w:snapToGrid w:val="0"/>
          <w:vanish/>
        </w:rPr>
      </w:pPr>
    </w:p>
    <w:p w14:paraId="7D2E1E94" w14:textId="77777777" w:rsidR="00025F60" w:rsidRPr="00025F60" w:rsidRDefault="00025F60" w:rsidP="00276A18">
      <w:pPr>
        <w:pStyle w:val="ListParagraph"/>
        <w:numPr>
          <w:ilvl w:val="0"/>
          <w:numId w:val="146"/>
        </w:numPr>
        <w:contextualSpacing/>
        <w:jc w:val="both"/>
        <w:rPr>
          <w:snapToGrid w:val="0"/>
          <w:vanish/>
        </w:rPr>
      </w:pPr>
    </w:p>
    <w:p w14:paraId="689DF06B" w14:textId="77777777" w:rsidR="00025F60" w:rsidRPr="00025F60" w:rsidRDefault="00025F60" w:rsidP="00276A18">
      <w:pPr>
        <w:pStyle w:val="ListParagraph"/>
        <w:numPr>
          <w:ilvl w:val="0"/>
          <w:numId w:val="146"/>
        </w:numPr>
        <w:contextualSpacing/>
        <w:jc w:val="both"/>
        <w:rPr>
          <w:snapToGrid w:val="0"/>
          <w:vanish/>
        </w:rPr>
      </w:pPr>
    </w:p>
    <w:p w14:paraId="1217E018" w14:textId="77777777" w:rsidR="00025F60" w:rsidRPr="00025F60" w:rsidRDefault="00025F60" w:rsidP="00276A18">
      <w:pPr>
        <w:pStyle w:val="ListParagraph"/>
        <w:numPr>
          <w:ilvl w:val="0"/>
          <w:numId w:val="146"/>
        </w:numPr>
        <w:contextualSpacing/>
        <w:jc w:val="both"/>
        <w:rPr>
          <w:snapToGrid w:val="0"/>
          <w:vanish/>
        </w:rPr>
      </w:pPr>
    </w:p>
    <w:p w14:paraId="52CDF029" w14:textId="77777777" w:rsidR="00025F60" w:rsidRPr="00025F60" w:rsidRDefault="00025F60" w:rsidP="00276A18">
      <w:pPr>
        <w:pStyle w:val="ListParagraph"/>
        <w:numPr>
          <w:ilvl w:val="0"/>
          <w:numId w:val="146"/>
        </w:numPr>
        <w:contextualSpacing/>
        <w:jc w:val="both"/>
        <w:rPr>
          <w:snapToGrid w:val="0"/>
          <w:vanish/>
        </w:rPr>
      </w:pPr>
    </w:p>
    <w:p w14:paraId="60A4B3F8" w14:textId="77777777" w:rsidR="00025F60" w:rsidRPr="00025F60" w:rsidRDefault="00025F60" w:rsidP="00276A18">
      <w:pPr>
        <w:pStyle w:val="ListParagraph"/>
        <w:numPr>
          <w:ilvl w:val="0"/>
          <w:numId w:val="146"/>
        </w:numPr>
        <w:contextualSpacing/>
        <w:jc w:val="both"/>
        <w:rPr>
          <w:snapToGrid w:val="0"/>
          <w:vanish/>
        </w:rPr>
      </w:pPr>
    </w:p>
    <w:p w14:paraId="6F340545" w14:textId="77777777" w:rsidR="00025F60" w:rsidRPr="00025F60" w:rsidRDefault="00025F60" w:rsidP="00276A18">
      <w:pPr>
        <w:pStyle w:val="ListParagraph"/>
        <w:numPr>
          <w:ilvl w:val="0"/>
          <w:numId w:val="146"/>
        </w:numPr>
        <w:contextualSpacing/>
        <w:jc w:val="both"/>
        <w:rPr>
          <w:snapToGrid w:val="0"/>
          <w:vanish/>
        </w:rPr>
      </w:pPr>
    </w:p>
    <w:p w14:paraId="59E84920" w14:textId="77777777" w:rsidR="00025F60" w:rsidRPr="00025F60" w:rsidRDefault="00025F60" w:rsidP="00276A18">
      <w:pPr>
        <w:pStyle w:val="ListParagraph"/>
        <w:numPr>
          <w:ilvl w:val="0"/>
          <w:numId w:val="146"/>
        </w:numPr>
        <w:contextualSpacing/>
        <w:jc w:val="both"/>
        <w:rPr>
          <w:snapToGrid w:val="0"/>
          <w:vanish/>
        </w:rPr>
      </w:pPr>
    </w:p>
    <w:p w14:paraId="1D6570B9" w14:textId="77777777" w:rsidR="00025F60" w:rsidRPr="00025F60" w:rsidRDefault="00025F60" w:rsidP="00276A18">
      <w:pPr>
        <w:pStyle w:val="ListParagraph"/>
        <w:numPr>
          <w:ilvl w:val="0"/>
          <w:numId w:val="146"/>
        </w:numPr>
        <w:contextualSpacing/>
        <w:jc w:val="both"/>
        <w:rPr>
          <w:snapToGrid w:val="0"/>
          <w:vanish/>
        </w:rPr>
      </w:pPr>
    </w:p>
    <w:p w14:paraId="00A09DD9" w14:textId="77777777" w:rsidR="00025F60" w:rsidRPr="00025F60" w:rsidRDefault="00025F60" w:rsidP="00276A18">
      <w:pPr>
        <w:pStyle w:val="ListParagraph"/>
        <w:numPr>
          <w:ilvl w:val="0"/>
          <w:numId w:val="146"/>
        </w:numPr>
        <w:contextualSpacing/>
        <w:jc w:val="both"/>
        <w:rPr>
          <w:snapToGrid w:val="0"/>
          <w:vanish/>
        </w:rPr>
      </w:pPr>
    </w:p>
    <w:p w14:paraId="62C988AD" w14:textId="77777777" w:rsidR="00025F60" w:rsidRPr="00025F60" w:rsidRDefault="00025F60" w:rsidP="00276A18">
      <w:pPr>
        <w:pStyle w:val="ListParagraph"/>
        <w:numPr>
          <w:ilvl w:val="0"/>
          <w:numId w:val="146"/>
        </w:numPr>
        <w:contextualSpacing/>
        <w:jc w:val="both"/>
        <w:rPr>
          <w:snapToGrid w:val="0"/>
          <w:vanish/>
        </w:rPr>
      </w:pPr>
    </w:p>
    <w:p w14:paraId="0ECCEEE7" w14:textId="77777777" w:rsidR="00025F60" w:rsidRPr="00025F60" w:rsidRDefault="00025F60" w:rsidP="00276A18">
      <w:pPr>
        <w:pStyle w:val="ListParagraph"/>
        <w:numPr>
          <w:ilvl w:val="0"/>
          <w:numId w:val="146"/>
        </w:numPr>
        <w:contextualSpacing/>
        <w:jc w:val="both"/>
        <w:rPr>
          <w:snapToGrid w:val="0"/>
          <w:vanish/>
        </w:rPr>
      </w:pPr>
    </w:p>
    <w:p w14:paraId="7E95F7DC" w14:textId="77777777" w:rsidR="00025F60" w:rsidRPr="00025F60" w:rsidRDefault="00025F60" w:rsidP="00276A18">
      <w:pPr>
        <w:pStyle w:val="ListParagraph"/>
        <w:numPr>
          <w:ilvl w:val="0"/>
          <w:numId w:val="146"/>
        </w:numPr>
        <w:contextualSpacing/>
        <w:jc w:val="both"/>
        <w:rPr>
          <w:snapToGrid w:val="0"/>
          <w:vanish/>
        </w:rPr>
      </w:pPr>
    </w:p>
    <w:p w14:paraId="304A3469" w14:textId="77777777" w:rsidR="00025F60" w:rsidRPr="00025F60" w:rsidRDefault="00025F60" w:rsidP="00276A18">
      <w:pPr>
        <w:pStyle w:val="ListParagraph"/>
        <w:numPr>
          <w:ilvl w:val="0"/>
          <w:numId w:val="146"/>
        </w:numPr>
        <w:contextualSpacing/>
        <w:jc w:val="both"/>
        <w:rPr>
          <w:snapToGrid w:val="0"/>
          <w:vanish/>
        </w:rPr>
      </w:pPr>
    </w:p>
    <w:p w14:paraId="2E6B4BF9" w14:textId="77777777" w:rsidR="00025F60" w:rsidRPr="00025F60" w:rsidRDefault="00025F60" w:rsidP="00276A18">
      <w:pPr>
        <w:pStyle w:val="ListParagraph"/>
        <w:numPr>
          <w:ilvl w:val="0"/>
          <w:numId w:val="146"/>
        </w:numPr>
        <w:contextualSpacing/>
        <w:jc w:val="both"/>
        <w:rPr>
          <w:snapToGrid w:val="0"/>
          <w:vanish/>
        </w:rPr>
      </w:pPr>
    </w:p>
    <w:p w14:paraId="0C4FB89A" w14:textId="77777777" w:rsidR="00025F60" w:rsidRPr="00025F60" w:rsidRDefault="00025F60" w:rsidP="00276A18">
      <w:pPr>
        <w:pStyle w:val="ListParagraph"/>
        <w:numPr>
          <w:ilvl w:val="0"/>
          <w:numId w:val="146"/>
        </w:numPr>
        <w:contextualSpacing/>
        <w:jc w:val="both"/>
        <w:rPr>
          <w:snapToGrid w:val="0"/>
          <w:vanish/>
        </w:rPr>
      </w:pPr>
    </w:p>
    <w:p w14:paraId="177CBCB9" w14:textId="77777777" w:rsidR="00025F60" w:rsidRPr="00025F60" w:rsidRDefault="00025F60" w:rsidP="00276A18">
      <w:pPr>
        <w:pStyle w:val="ListParagraph"/>
        <w:numPr>
          <w:ilvl w:val="0"/>
          <w:numId w:val="146"/>
        </w:numPr>
        <w:contextualSpacing/>
        <w:jc w:val="both"/>
        <w:rPr>
          <w:snapToGrid w:val="0"/>
          <w:vanish/>
        </w:rPr>
      </w:pPr>
    </w:p>
    <w:p w14:paraId="4720A626" w14:textId="77777777" w:rsidR="00025F60" w:rsidRPr="00025F60" w:rsidRDefault="00025F60" w:rsidP="00276A18">
      <w:pPr>
        <w:pStyle w:val="ListParagraph"/>
        <w:numPr>
          <w:ilvl w:val="0"/>
          <w:numId w:val="146"/>
        </w:numPr>
        <w:contextualSpacing/>
        <w:jc w:val="both"/>
        <w:rPr>
          <w:snapToGrid w:val="0"/>
          <w:vanish/>
        </w:rPr>
      </w:pPr>
    </w:p>
    <w:p w14:paraId="7DA90CA3" w14:textId="77777777" w:rsidR="00025F60" w:rsidRPr="00025F60" w:rsidRDefault="00025F60" w:rsidP="00276A18">
      <w:pPr>
        <w:pStyle w:val="ListParagraph"/>
        <w:numPr>
          <w:ilvl w:val="0"/>
          <w:numId w:val="146"/>
        </w:numPr>
        <w:contextualSpacing/>
        <w:jc w:val="both"/>
        <w:rPr>
          <w:snapToGrid w:val="0"/>
          <w:vanish/>
        </w:rPr>
      </w:pPr>
    </w:p>
    <w:p w14:paraId="715A40F6" w14:textId="77777777" w:rsidR="00025F60" w:rsidRPr="00025F60" w:rsidRDefault="00025F60" w:rsidP="00276A18">
      <w:pPr>
        <w:pStyle w:val="ListParagraph"/>
        <w:numPr>
          <w:ilvl w:val="0"/>
          <w:numId w:val="146"/>
        </w:numPr>
        <w:contextualSpacing/>
        <w:jc w:val="both"/>
        <w:rPr>
          <w:snapToGrid w:val="0"/>
          <w:vanish/>
        </w:rPr>
      </w:pPr>
    </w:p>
    <w:p w14:paraId="4524509C" w14:textId="77777777" w:rsidR="00025F60" w:rsidRPr="00025F60" w:rsidRDefault="00025F60" w:rsidP="00276A18">
      <w:pPr>
        <w:pStyle w:val="ListParagraph"/>
        <w:numPr>
          <w:ilvl w:val="0"/>
          <w:numId w:val="146"/>
        </w:numPr>
        <w:contextualSpacing/>
        <w:jc w:val="both"/>
        <w:rPr>
          <w:snapToGrid w:val="0"/>
          <w:vanish/>
        </w:rPr>
      </w:pPr>
    </w:p>
    <w:p w14:paraId="2080F4E0" w14:textId="77777777" w:rsidR="00025F60" w:rsidRPr="00025F60" w:rsidRDefault="00025F60" w:rsidP="00276A18">
      <w:pPr>
        <w:pStyle w:val="ListParagraph"/>
        <w:numPr>
          <w:ilvl w:val="0"/>
          <w:numId w:val="146"/>
        </w:numPr>
        <w:contextualSpacing/>
        <w:jc w:val="both"/>
        <w:rPr>
          <w:snapToGrid w:val="0"/>
          <w:vanish/>
        </w:rPr>
      </w:pPr>
    </w:p>
    <w:p w14:paraId="224BF8C5" w14:textId="77777777" w:rsidR="00025F60" w:rsidRPr="00025F60" w:rsidRDefault="00025F60" w:rsidP="00276A18">
      <w:pPr>
        <w:pStyle w:val="ListParagraph"/>
        <w:numPr>
          <w:ilvl w:val="0"/>
          <w:numId w:val="146"/>
        </w:numPr>
        <w:contextualSpacing/>
        <w:jc w:val="both"/>
        <w:rPr>
          <w:snapToGrid w:val="0"/>
          <w:vanish/>
        </w:rPr>
      </w:pPr>
    </w:p>
    <w:p w14:paraId="4BA6ED00" w14:textId="77777777" w:rsidR="00025F60" w:rsidRPr="00025F60" w:rsidRDefault="00025F60" w:rsidP="00276A18">
      <w:pPr>
        <w:pStyle w:val="ListParagraph"/>
        <w:numPr>
          <w:ilvl w:val="0"/>
          <w:numId w:val="146"/>
        </w:numPr>
        <w:contextualSpacing/>
        <w:jc w:val="both"/>
        <w:rPr>
          <w:snapToGrid w:val="0"/>
          <w:vanish/>
        </w:rPr>
      </w:pPr>
    </w:p>
    <w:p w14:paraId="4EFCBDEC" w14:textId="77777777" w:rsidR="00025F60" w:rsidRPr="00025F60" w:rsidRDefault="00025F60" w:rsidP="00276A18">
      <w:pPr>
        <w:pStyle w:val="ListParagraph"/>
        <w:numPr>
          <w:ilvl w:val="0"/>
          <w:numId w:val="146"/>
        </w:numPr>
        <w:contextualSpacing/>
        <w:jc w:val="both"/>
        <w:rPr>
          <w:snapToGrid w:val="0"/>
          <w:vanish/>
        </w:rPr>
      </w:pPr>
    </w:p>
    <w:p w14:paraId="41D5E411" w14:textId="77777777" w:rsidR="00025F60" w:rsidRPr="00025F60" w:rsidRDefault="00025F60" w:rsidP="00276A18">
      <w:pPr>
        <w:pStyle w:val="ListParagraph"/>
        <w:numPr>
          <w:ilvl w:val="0"/>
          <w:numId w:val="146"/>
        </w:numPr>
        <w:contextualSpacing/>
        <w:jc w:val="both"/>
        <w:rPr>
          <w:snapToGrid w:val="0"/>
          <w:vanish/>
        </w:rPr>
      </w:pPr>
    </w:p>
    <w:p w14:paraId="6FBCD53C" w14:textId="77777777" w:rsidR="00025F60" w:rsidRPr="00025F60" w:rsidRDefault="00025F60" w:rsidP="00276A18">
      <w:pPr>
        <w:pStyle w:val="ListParagraph"/>
        <w:numPr>
          <w:ilvl w:val="0"/>
          <w:numId w:val="146"/>
        </w:numPr>
        <w:contextualSpacing/>
        <w:jc w:val="both"/>
        <w:rPr>
          <w:snapToGrid w:val="0"/>
          <w:vanish/>
        </w:rPr>
      </w:pPr>
    </w:p>
    <w:p w14:paraId="42039A32" w14:textId="77777777" w:rsidR="00025F60" w:rsidRPr="00025F60" w:rsidRDefault="00025F60" w:rsidP="00276A18">
      <w:pPr>
        <w:pStyle w:val="ListParagraph"/>
        <w:numPr>
          <w:ilvl w:val="0"/>
          <w:numId w:val="146"/>
        </w:numPr>
        <w:contextualSpacing/>
        <w:jc w:val="both"/>
        <w:rPr>
          <w:snapToGrid w:val="0"/>
          <w:vanish/>
        </w:rPr>
      </w:pPr>
    </w:p>
    <w:p w14:paraId="5C4E5FC8" w14:textId="77777777" w:rsidR="00025F60" w:rsidRPr="00025F60" w:rsidRDefault="00025F60" w:rsidP="00276A18">
      <w:pPr>
        <w:pStyle w:val="ListParagraph"/>
        <w:numPr>
          <w:ilvl w:val="0"/>
          <w:numId w:val="146"/>
        </w:numPr>
        <w:contextualSpacing/>
        <w:jc w:val="both"/>
        <w:rPr>
          <w:snapToGrid w:val="0"/>
          <w:vanish/>
        </w:rPr>
      </w:pPr>
    </w:p>
    <w:p w14:paraId="0C910EC9" w14:textId="77777777" w:rsidR="00025F60" w:rsidRPr="00025F60" w:rsidRDefault="00025F60" w:rsidP="00276A18">
      <w:pPr>
        <w:pStyle w:val="ListParagraph"/>
        <w:numPr>
          <w:ilvl w:val="0"/>
          <w:numId w:val="146"/>
        </w:numPr>
        <w:contextualSpacing/>
        <w:jc w:val="both"/>
        <w:rPr>
          <w:snapToGrid w:val="0"/>
          <w:vanish/>
        </w:rPr>
      </w:pPr>
    </w:p>
    <w:p w14:paraId="3C1141F0" w14:textId="77777777" w:rsidR="00025F60" w:rsidRPr="00025F60" w:rsidRDefault="00025F60" w:rsidP="00276A18">
      <w:pPr>
        <w:pStyle w:val="ListParagraph"/>
        <w:numPr>
          <w:ilvl w:val="0"/>
          <w:numId w:val="146"/>
        </w:numPr>
        <w:contextualSpacing/>
        <w:jc w:val="both"/>
        <w:rPr>
          <w:snapToGrid w:val="0"/>
          <w:vanish/>
        </w:rPr>
      </w:pPr>
    </w:p>
    <w:p w14:paraId="20E5ADE1" w14:textId="77777777" w:rsidR="00025F60" w:rsidRPr="00025F60" w:rsidRDefault="00025F60" w:rsidP="00276A18">
      <w:pPr>
        <w:pStyle w:val="ListParagraph"/>
        <w:numPr>
          <w:ilvl w:val="0"/>
          <w:numId w:val="146"/>
        </w:numPr>
        <w:contextualSpacing/>
        <w:jc w:val="both"/>
        <w:rPr>
          <w:snapToGrid w:val="0"/>
          <w:vanish/>
        </w:rPr>
      </w:pPr>
    </w:p>
    <w:p w14:paraId="5B0F138B" w14:textId="77777777" w:rsidR="00025F60" w:rsidRPr="00025F60" w:rsidRDefault="00025F60" w:rsidP="00276A18">
      <w:pPr>
        <w:pStyle w:val="ListParagraph"/>
        <w:numPr>
          <w:ilvl w:val="0"/>
          <w:numId w:val="146"/>
        </w:numPr>
        <w:contextualSpacing/>
        <w:jc w:val="both"/>
        <w:rPr>
          <w:snapToGrid w:val="0"/>
          <w:vanish/>
        </w:rPr>
      </w:pPr>
    </w:p>
    <w:p w14:paraId="432F141B" w14:textId="77777777" w:rsidR="00025F60" w:rsidRPr="00025F60" w:rsidRDefault="00025F60" w:rsidP="00276A18">
      <w:pPr>
        <w:pStyle w:val="ListParagraph"/>
        <w:numPr>
          <w:ilvl w:val="0"/>
          <w:numId w:val="146"/>
        </w:numPr>
        <w:contextualSpacing/>
        <w:jc w:val="both"/>
        <w:rPr>
          <w:snapToGrid w:val="0"/>
          <w:vanish/>
        </w:rPr>
      </w:pPr>
    </w:p>
    <w:p w14:paraId="5D0AB91E" w14:textId="77777777" w:rsidR="00025F60" w:rsidRPr="00025F60" w:rsidRDefault="00025F60" w:rsidP="00276A18">
      <w:pPr>
        <w:pStyle w:val="ListParagraph"/>
        <w:numPr>
          <w:ilvl w:val="0"/>
          <w:numId w:val="146"/>
        </w:numPr>
        <w:contextualSpacing/>
        <w:jc w:val="both"/>
        <w:rPr>
          <w:snapToGrid w:val="0"/>
          <w:vanish/>
        </w:rPr>
      </w:pPr>
    </w:p>
    <w:p w14:paraId="048614B4" w14:textId="77777777" w:rsidR="00025F60" w:rsidRPr="00025F60" w:rsidRDefault="00025F60" w:rsidP="00276A18">
      <w:pPr>
        <w:pStyle w:val="ListParagraph"/>
        <w:numPr>
          <w:ilvl w:val="0"/>
          <w:numId w:val="146"/>
        </w:numPr>
        <w:contextualSpacing/>
        <w:jc w:val="both"/>
        <w:rPr>
          <w:snapToGrid w:val="0"/>
          <w:vanish/>
        </w:rPr>
      </w:pPr>
    </w:p>
    <w:p w14:paraId="50ADD764" w14:textId="77777777" w:rsidR="00025F60" w:rsidRPr="00025F60" w:rsidRDefault="00025F60" w:rsidP="00276A18">
      <w:pPr>
        <w:pStyle w:val="ListParagraph"/>
        <w:numPr>
          <w:ilvl w:val="0"/>
          <w:numId w:val="146"/>
        </w:numPr>
        <w:contextualSpacing/>
        <w:jc w:val="both"/>
        <w:rPr>
          <w:snapToGrid w:val="0"/>
          <w:vanish/>
        </w:rPr>
      </w:pPr>
    </w:p>
    <w:p w14:paraId="3024052C" w14:textId="77777777" w:rsidR="00025F60" w:rsidRPr="00025F60" w:rsidRDefault="00025F60" w:rsidP="00276A18">
      <w:pPr>
        <w:pStyle w:val="ListParagraph"/>
        <w:numPr>
          <w:ilvl w:val="0"/>
          <w:numId w:val="146"/>
        </w:numPr>
        <w:contextualSpacing/>
        <w:jc w:val="both"/>
        <w:rPr>
          <w:snapToGrid w:val="0"/>
          <w:vanish/>
        </w:rPr>
      </w:pPr>
    </w:p>
    <w:p w14:paraId="718B7AE0" w14:textId="77777777" w:rsidR="00025F60" w:rsidRPr="00025F60" w:rsidRDefault="00025F60" w:rsidP="00276A18">
      <w:pPr>
        <w:pStyle w:val="ListParagraph"/>
        <w:numPr>
          <w:ilvl w:val="0"/>
          <w:numId w:val="146"/>
        </w:numPr>
        <w:contextualSpacing/>
        <w:jc w:val="both"/>
        <w:rPr>
          <w:snapToGrid w:val="0"/>
          <w:vanish/>
        </w:rPr>
      </w:pPr>
    </w:p>
    <w:p w14:paraId="08AD0796" w14:textId="77777777" w:rsidR="00025F60" w:rsidRPr="00025F60" w:rsidRDefault="00025F60" w:rsidP="00276A18">
      <w:pPr>
        <w:pStyle w:val="ListParagraph"/>
        <w:numPr>
          <w:ilvl w:val="0"/>
          <w:numId w:val="146"/>
        </w:numPr>
        <w:contextualSpacing/>
        <w:jc w:val="both"/>
        <w:rPr>
          <w:snapToGrid w:val="0"/>
          <w:vanish/>
        </w:rPr>
      </w:pPr>
    </w:p>
    <w:p w14:paraId="78AF5C9D" w14:textId="77777777" w:rsidR="00025F60" w:rsidRPr="00025F60" w:rsidRDefault="00025F60" w:rsidP="00276A18">
      <w:pPr>
        <w:pStyle w:val="ListParagraph"/>
        <w:numPr>
          <w:ilvl w:val="0"/>
          <w:numId w:val="146"/>
        </w:numPr>
        <w:contextualSpacing/>
        <w:jc w:val="both"/>
        <w:rPr>
          <w:snapToGrid w:val="0"/>
          <w:vanish/>
        </w:rPr>
      </w:pPr>
    </w:p>
    <w:p w14:paraId="3EA18CAF" w14:textId="77777777" w:rsidR="00025F60" w:rsidRPr="00025F60" w:rsidRDefault="00025F60" w:rsidP="00276A18">
      <w:pPr>
        <w:pStyle w:val="ListParagraph"/>
        <w:numPr>
          <w:ilvl w:val="0"/>
          <w:numId w:val="146"/>
        </w:numPr>
        <w:contextualSpacing/>
        <w:jc w:val="both"/>
        <w:rPr>
          <w:snapToGrid w:val="0"/>
          <w:vanish/>
        </w:rPr>
      </w:pPr>
    </w:p>
    <w:p w14:paraId="2BEBB4D1" w14:textId="77777777" w:rsidR="00025F60" w:rsidRPr="00025F60" w:rsidRDefault="00025F60" w:rsidP="00276A18">
      <w:pPr>
        <w:pStyle w:val="ListParagraph"/>
        <w:numPr>
          <w:ilvl w:val="0"/>
          <w:numId w:val="146"/>
        </w:numPr>
        <w:contextualSpacing/>
        <w:jc w:val="both"/>
        <w:rPr>
          <w:snapToGrid w:val="0"/>
          <w:vanish/>
        </w:rPr>
      </w:pPr>
    </w:p>
    <w:p w14:paraId="53053576" w14:textId="77777777" w:rsidR="00025F60" w:rsidRPr="00025F60" w:rsidRDefault="00025F60" w:rsidP="00276A18">
      <w:pPr>
        <w:pStyle w:val="ListParagraph"/>
        <w:numPr>
          <w:ilvl w:val="0"/>
          <w:numId w:val="146"/>
        </w:numPr>
        <w:contextualSpacing/>
        <w:jc w:val="both"/>
        <w:rPr>
          <w:snapToGrid w:val="0"/>
          <w:vanish/>
        </w:rPr>
      </w:pPr>
    </w:p>
    <w:p w14:paraId="13168EDB" w14:textId="77777777" w:rsidR="00025F60" w:rsidRPr="00025F60" w:rsidRDefault="00025F60" w:rsidP="00276A18">
      <w:pPr>
        <w:pStyle w:val="ListParagraph"/>
        <w:numPr>
          <w:ilvl w:val="0"/>
          <w:numId w:val="146"/>
        </w:numPr>
        <w:contextualSpacing/>
        <w:jc w:val="both"/>
        <w:rPr>
          <w:snapToGrid w:val="0"/>
          <w:vanish/>
        </w:rPr>
      </w:pPr>
    </w:p>
    <w:p w14:paraId="528D722E" w14:textId="77777777" w:rsidR="00025F60" w:rsidRPr="00025F60" w:rsidRDefault="00025F60" w:rsidP="00276A18">
      <w:pPr>
        <w:pStyle w:val="ListParagraph"/>
        <w:numPr>
          <w:ilvl w:val="0"/>
          <w:numId w:val="146"/>
        </w:numPr>
        <w:contextualSpacing/>
        <w:jc w:val="both"/>
        <w:rPr>
          <w:snapToGrid w:val="0"/>
          <w:vanish/>
        </w:rPr>
      </w:pPr>
    </w:p>
    <w:p w14:paraId="2ED996F1" w14:textId="77777777" w:rsidR="00025F60" w:rsidRPr="00025F60" w:rsidRDefault="00025F60" w:rsidP="00276A18">
      <w:pPr>
        <w:pStyle w:val="ListParagraph"/>
        <w:numPr>
          <w:ilvl w:val="0"/>
          <w:numId w:val="146"/>
        </w:numPr>
        <w:contextualSpacing/>
        <w:jc w:val="both"/>
        <w:rPr>
          <w:snapToGrid w:val="0"/>
          <w:vanish/>
        </w:rPr>
      </w:pPr>
    </w:p>
    <w:p w14:paraId="17DC46BA" w14:textId="77777777" w:rsidR="00025F60" w:rsidRPr="00025F60" w:rsidRDefault="00025F60" w:rsidP="00276A18">
      <w:pPr>
        <w:pStyle w:val="ListParagraph"/>
        <w:numPr>
          <w:ilvl w:val="0"/>
          <w:numId w:val="146"/>
        </w:numPr>
        <w:contextualSpacing/>
        <w:jc w:val="both"/>
        <w:rPr>
          <w:snapToGrid w:val="0"/>
          <w:vanish/>
        </w:rPr>
      </w:pPr>
    </w:p>
    <w:p w14:paraId="14EB7346" w14:textId="77777777" w:rsidR="00025F60" w:rsidRPr="00025F60" w:rsidRDefault="00025F60" w:rsidP="00276A18">
      <w:pPr>
        <w:pStyle w:val="ListParagraph"/>
        <w:numPr>
          <w:ilvl w:val="0"/>
          <w:numId w:val="146"/>
        </w:numPr>
        <w:contextualSpacing/>
        <w:jc w:val="both"/>
        <w:rPr>
          <w:snapToGrid w:val="0"/>
          <w:vanish/>
        </w:rPr>
      </w:pPr>
    </w:p>
    <w:p w14:paraId="74A52CBD" w14:textId="77777777" w:rsidR="00025F60" w:rsidRPr="00025F60" w:rsidRDefault="00025F60" w:rsidP="00276A18">
      <w:pPr>
        <w:pStyle w:val="ListParagraph"/>
        <w:numPr>
          <w:ilvl w:val="0"/>
          <w:numId w:val="146"/>
        </w:numPr>
        <w:contextualSpacing/>
        <w:jc w:val="both"/>
        <w:rPr>
          <w:snapToGrid w:val="0"/>
          <w:vanish/>
        </w:rPr>
      </w:pPr>
    </w:p>
    <w:p w14:paraId="76040BFA" w14:textId="77777777" w:rsidR="00025F60" w:rsidRPr="00025F60" w:rsidRDefault="00025F60" w:rsidP="00276A18">
      <w:pPr>
        <w:pStyle w:val="ListParagraph"/>
        <w:numPr>
          <w:ilvl w:val="0"/>
          <w:numId w:val="146"/>
        </w:numPr>
        <w:contextualSpacing/>
        <w:jc w:val="both"/>
        <w:rPr>
          <w:snapToGrid w:val="0"/>
          <w:vanish/>
        </w:rPr>
      </w:pPr>
    </w:p>
    <w:p w14:paraId="54FF4E6D" w14:textId="77777777" w:rsidR="00025F60" w:rsidRPr="00025F60" w:rsidRDefault="00025F60" w:rsidP="00276A18">
      <w:pPr>
        <w:pStyle w:val="ListParagraph"/>
        <w:numPr>
          <w:ilvl w:val="0"/>
          <w:numId w:val="146"/>
        </w:numPr>
        <w:contextualSpacing/>
        <w:jc w:val="both"/>
        <w:rPr>
          <w:snapToGrid w:val="0"/>
          <w:vanish/>
        </w:rPr>
      </w:pPr>
    </w:p>
    <w:p w14:paraId="3462CF5F" w14:textId="77777777" w:rsidR="00025F60" w:rsidRPr="00025F60" w:rsidRDefault="00025F60" w:rsidP="00276A18">
      <w:pPr>
        <w:pStyle w:val="ListParagraph"/>
        <w:numPr>
          <w:ilvl w:val="0"/>
          <w:numId w:val="146"/>
        </w:numPr>
        <w:contextualSpacing/>
        <w:jc w:val="both"/>
        <w:rPr>
          <w:snapToGrid w:val="0"/>
          <w:vanish/>
        </w:rPr>
      </w:pPr>
    </w:p>
    <w:p w14:paraId="7AB1A080" w14:textId="77777777" w:rsidR="00025F60" w:rsidRPr="00025F60" w:rsidRDefault="00025F60" w:rsidP="00276A18">
      <w:pPr>
        <w:pStyle w:val="ListParagraph"/>
        <w:numPr>
          <w:ilvl w:val="0"/>
          <w:numId w:val="146"/>
        </w:numPr>
        <w:contextualSpacing/>
        <w:jc w:val="both"/>
        <w:rPr>
          <w:snapToGrid w:val="0"/>
          <w:vanish/>
        </w:rPr>
      </w:pPr>
    </w:p>
    <w:p w14:paraId="1243A398" w14:textId="77777777" w:rsidR="00025F60" w:rsidRPr="00025F60" w:rsidRDefault="00025F60" w:rsidP="00276A18">
      <w:pPr>
        <w:pStyle w:val="ListParagraph"/>
        <w:numPr>
          <w:ilvl w:val="0"/>
          <w:numId w:val="146"/>
        </w:numPr>
        <w:contextualSpacing/>
        <w:jc w:val="both"/>
        <w:rPr>
          <w:snapToGrid w:val="0"/>
          <w:vanish/>
        </w:rPr>
      </w:pPr>
    </w:p>
    <w:p w14:paraId="2272BEFB" w14:textId="77777777" w:rsidR="00025F60" w:rsidRPr="00025F60" w:rsidRDefault="00025F60" w:rsidP="00276A18">
      <w:pPr>
        <w:pStyle w:val="ListParagraph"/>
        <w:numPr>
          <w:ilvl w:val="0"/>
          <w:numId w:val="146"/>
        </w:numPr>
        <w:contextualSpacing/>
        <w:jc w:val="both"/>
        <w:rPr>
          <w:snapToGrid w:val="0"/>
          <w:vanish/>
        </w:rPr>
      </w:pPr>
    </w:p>
    <w:p w14:paraId="797C399F" w14:textId="77777777" w:rsidR="00025F60" w:rsidRPr="00025F60" w:rsidRDefault="00025F60" w:rsidP="00276A18">
      <w:pPr>
        <w:pStyle w:val="ListParagraph"/>
        <w:numPr>
          <w:ilvl w:val="0"/>
          <w:numId w:val="146"/>
        </w:numPr>
        <w:contextualSpacing/>
        <w:jc w:val="both"/>
        <w:rPr>
          <w:snapToGrid w:val="0"/>
          <w:vanish/>
        </w:rPr>
      </w:pPr>
    </w:p>
    <w:p w14:paraId="0F59D3DB" w14:textId="77777777" w:rsidR="00025F60" w:rsidRPr="00025F60" w:rsidRDefault="00025F60" w:rsidP="00276A18">
      <w:pPr>
        <w:pStyle w:val="ListParagraph"/>
        <w:numPr>
          <w:ilvl w:val="0"/>
          <w:numId w:val="146"/>
        </w:numPr>
        <w:contextualSpacing/>
        <w:jc w:val="both"/>
        <w:rPr>
          <w:snapToGrid w:val="0"/>
          <w:vanish/>
        </w:rPr>
      </w:pPr>
    </w:p>
    <w:p w14:paraId="0955336B" w14:textId="77777777" w:rsidR="00025F60" w:rsidRPr="00025F60" w:rsidRDefault="00025F60" w:rsidP="00276A18">
      <w:pPr>
        <w:pStyle w:val="ListParagraph"/>
        <w:numPr>
          <w:ilvl w:val="0"/>
          <w:numId w:val="146"/>
        </w:numPr>
        <w:contextualSpacing/>
        <w:jc w:val="both"/>
        <w:rPr>
          <w:snapToGrid w:val="0"/>
          <w:vanish/>
        </w:rPr>
      </w:pPr>
    </w:p>
    <w:p w14:paraId="7EA86E64" w14:textId="77777777" w:rsidR="00025F60" w:rsidRPr="00025F60" w:rsidRDefault="00025F60" w:rsidP="00276A18">
      <w:pPr>
        <w:pStyle w:val="ListParagraph"/>
        <w:numPr>
          <w:ilvl w:val="0"/>
          <w:numId w:val="146"/>
        </w:numPr>
        <w:contextualSpacing/>
        <w:jc w:val="both"/>
        <w:rPr>
          <w:snapToGrid w:val="0"/>
          <w:vanish/>
        </w:rPr>
      </w:pPr>
    </w:p>
    <w:p w14:paraId="77D7CC5B" w14:textId="77777777" w:rsidR="00025F60" w:rsidRPr="00025F60" w:rsidRDefault="00025F60" w:rsidP="00276A18">
      <w:pPr>
        <w:pStyle w:val="ListParagraph"/>
        <w:numPr>
          <w:ilvl w:val="0"/>
          <w:numId w:val="146"/>
        </w:numPr>
        <w:contextualSpacing/>
        <w:jc w:val="both"/>
        <w:rPr>
          <w:snapToGrid w:val="0"/>
          <w:vanish/>
        </w:rPr>
      </w:pPr>
    </w:p>
    <w:p w14:paraId="058B6478" w14:textId="77777777" w:rsidR="00025F60" w:rsidRPr="00025F60" w:rsidRDefault="00025F60" w:rsidP="00276A18">
      <w:pPr>
        <w:pStyle w:val="ListParagraph"/>
        <w:numPr>
          <w:ilvl w:val="0"/>
          <w:numId w:val="146"/>
        </w:numPr>
        <w:contextualSpacing/>
        <w:jc w:val="both"/>
        <w:rPr>
          <w:snapToGrid w:val="0"/>
          <w:vanish/>
        </w:rPr>
      </w:pPr>
    </w:p>
    <w:p w14:paraId="610D4B60" w14:textId="77777777" w:rsidR="00025F60" w:rsidRPr="00025F60" w:rsidRDefault="00025F60" w:rsidP="00276A18">
      <w:pPr>
        <w:pStyle w:val="ListParagraph"/>
        <w:numPr>
          <w:ilvl w:val="0"/>
          <w:numId w:val="146"/>
        </w:numPr>
        <w:contextualSpacing/>
        <w:jc w:val="both"/>
        <w:rPr>
          <w:snapToGrid w:val="0"/>
          <w:vanish/>
        </w:rPr>
      </w:pPr>
    </w:p>
    <w:p w14:paraId="7A28319A" w14:textId="77777777" w:rsidR="00025F60" w:rsidRPr="00025F60" w:rsidRDefault="00025F60" w:rsidP="00276A18">
      <w:pPr>
        <w:pStyle w:val="ListParagraph"/>
        <w:numPr>
          <w:ilvl w:val="0"/>
          <w:numId w:val="146"/>
        </w:numPr>
        <w:contextualSpacing/>
        <w:jc w:val="both"/>
        <w:rPr>
          <w:snapToGrid w:val="0"/>
          <w:vanish/>
        </w:rPr>
      </w:pPr>
    </w:p>
    <w:p w14:paraId="777F5983" w14:textId="77777777" w:rsidR="00025F60" w:rsidRPr="00025F60" w:rsidRDefault="00025F60" w:rsidP="00276A18">
      <w:pPr>
        <w:pStyle w:val="ListParagraph"/>
        <w:numPr>
          <w:ilvl w:val="0"/>
          <w:numId w:val="146"/>
        </w:numPr>
        <w:contextualSpacing/>
        <w:jc w:val="both"/>
        <w:rPr>
          <w:snapToGrid w:val="0"/>
          <w:vanish/>
        </w:rPr>
      </w:pPr>
    </w:p>
    <w:p w14:paraId="096D403A" w14:textId="77777777" w:rsidR="00025F60" w:rsidRPr="00025F60" w:rsidRDefault="00025F60" w:rsidP="00276A18">
      <w:pPr>
        <w:pStyle w:val="ListParagraph"/>
        <w:numPr>
          <w:ilvl w:val="0"/>
          <w:numId w:val="146"/>
        </w:numPr>
        <w:contextualSpacing/>
        <w:jc w:val="both"/>
        <w:rPr>
          <w:snapToGrid w:val="0"/>
          <w:vanish/>
        </w:rPr>
      </w:pPr>
    </w:p>
    <w:p w14:paraId="6BEEF5BD" w14:textId="77777777" w:rsidR="00025F60" w:rsidRPr="00025F60" w:rsidRDefault="00025F60" w:rsidP="00276A18">
      <w:pPr>
        <w:pStyle w:val="ListParagraph"/>
        <w:numPr>
          <w:ilvl w:val="0"/>
          <w:numId w:val="146"/>
        </w:numPr>
        <w:contextualSpacing/>
        <w:jc w:val="both"/>
        <w:rPr>
          <w:snapToGrid w:val="0"/>
          <w:vanish/>
        </w:rPr>
      </w:pPr>
    </w:p>
    <w:p w14:paraId="0D977129" w14:textId="77777777" w:rsidR="00025F60" w:rsidRPr="00025F60" w:rsidRDefault="00025F60" w:rsidP="00276A18">
      <w:pPr>
        <w:pStyle w:val="ListParagraph"/>
        <w:numPr>
          <w:ilvl w:val="0"/>
          <w:numId w:val="146"/>
        </w:numPr>
        <w:contextualSpacing/>
        <w:jc w:val="both"/>
        <w:rPr>
          <w:snapToGrid w:val="0"/>
          <w:vanish/>
        </w:rPr>
      </w:pPr>
    </w:p>
    <w:p w14:paraId="2E3E8B65" w14:textId="6981B0E0" w:rsidR="00F428B5" w:rsidRDefault="39779012" w:rsidP="00276A18">
      <w:pPr>
        <w:pStyle w:val="ListParagraph"/>
        <w:numPr>
          <w:ilvl w:val="1"/>
          <w:numId w:val="146"/>
        </w:numPr>
        <w:contextualSpacing/>
        <w:jc w:val="both"/>
        <w:rPr>
          <w:snapToGrid w:val="0"/>
        </w:rPr>
      </w:pPr>
      <w:r w:rsidRPr="005A758D">
        <w:rPr>
          <w:snapToGrid w:val="0"/>
        </w:rPr>
        <w:t xml:space="preserve">išorine apžiūra (taip pat ir apsaugos nuo </w:t>
      </w:r>
      <w:r w:rsidR="2FB32A79" w:rsidRPr="005A758D">
        <w:rPr>
          <w:snapToGrid w:val="0"/>
        </w:rPr>
        <w:t xml:space="preserve">žaibosaugos </w:t>
      </w:r>
      <w:r w:rsidRPr="005A758D">
        <w:rPr>
          <w:snapToGrid w:val="0"/>
        </w:rPr>
        <w:t>trosui (kabeliui) su šviesolaidžiu)</w:t>
      </w:r>
    </w:p>
    <w:p w14:paraId="05465255" w14:textId="551B07AB" w:rsidR="00572600" w:rsidRDefault="39779012" w:rsidP="00276A18">
      <w:pPr>
        <w:pStyle w:val="ListParagraph"/>
        <w:numPr>
          <w:ilvl w:val="1"/>
          <w:numId w:val="146"/>
        </w:numPr>
        <w:contextualSpacing/>
        <w:jc w:val="both"/>
        <w:rPr>
          <w:snapToGrid w:val="0"/>
        </w:rPr>
      </w:pPr>
      <w:r w:rsidRPr="00F428B5">
        <w:rPr>
          <w:snapToGrid w:val="0"/>
        </w:rPr>
        <w:t>laidų varžtinių sujungimų matavimas elektriniu būdu arba termovizoriumi</w:t>
      </w:r>
      <w:r w:rsidR="7C94DE89" w:rsidRPr="00F428B5">
        <w:rPr>
          <w:snapToGrid w:val="0"/>
        </w:rPr>
        <w:t xml:space="preserve">, protokolo forma </w:t>
      </w:r>
      <w:r w:rsidR="07767DB4" w:rsidRPr="00F428B5">
        <w:rPr>
          <w:snapToGrid w:val="0"/>
        </w:rPr>
        <w:t>pateik</w:t>
      </w:r>
      <w:r w:rsidR="07767DB4" w:rsidRPr="00473881">
        <w:rPr>
          <w:snapToGrid w:val="0"/>
        </w:rPr>
        <w:t xml:space="preserve">ta </w:t>
      </w:r>
      <w:r w:rsidR="0024473E" w:rsidRPr="00473881">
        <w:rPr>
          <w:snapToGrid w:val="0"/>
        </w:rPr>
        <w:fldChar w:fldCharType="begin"/>
      </w:r>
      <w:r w:rsidR="0024473E" w:rsidRPr="00473881">
        <w:rPr>
          <w:snapToGrid w:val="0"/>
        </w:rPr>
        <w:instrText xml:space="preserve"> REF _Ref24548252 \r \h </w:instrText>
      </w:r>
      <w:r w:rsidR="00697CF4" w:rsidRPr="00473881">
        <w:rPr>
          <w:snapToGrid w:val="0"/>
        </w:rPr>
        <w:instrText xml:space="preserve"> \* MERGEFORMAT </w:instrText>
      </w:r>
      <w:r w:rsidR="0024473E" w:rsidRPr="00473881">
        <w:rPr>
          <w:snapToGrid w:val="0"/>
        </w:rPr>
      </w:r>
      <w:r w:rsidR="0024473E" w:rsidRPr="00473881">
        <w:rPr>
          <w:snapToGrid w:val="0"/>
        </w:rPr>
        <w:fldChar w:fldCharType="separate"/>
      </w:r>
      <w:r w:rsidR="00207E6B">
        <w:rPr>
          <w:snapToGrid w:val="0"/>
        </w:rPr>
        <w:t>53</w:t>
      </w:r>
      <w:r w:rsidR="0024473E" w:rsidRPr="00473881">
        <w:rPr>
          <w:snapToGrid w:val="0"/>
        </w:rPr>
        <w:fldChar w:fldCharType="end"/>
      </w:r>
      <w:r w:rsidR="4E73B865" w:rsidRPr="00473881">
        <w:rPr>
          <w:snapToGrid w:val="0"/>
        </w:rPr>
        <w:t xml:space="preserve"> </w:t>
      </w:r>
      <w:r w:rsidR="7C94DE89" w:rsidRPr="00473881">
        <w:rPr>
          <w:snapToGrid w:val="0"/>
        </w:rPr>
        <w:t>pried</w:t>
      </w:r>
      <w:r w:rsidR="07767DB4" w:rsidRPr="00473881">
        <w:rPr>
          <w:snapToGrid w:val="0"/>
        </w:rPr>
        <w:t>e</w:t>
      </w:r>
      <w:r w:rsidR="00047918" w:rsidRPr="00473881">
        <w:rPr>
          <w:snapToGrid w:val="0"/>
        </w:rPr>
        <w:t xml:space="preserve"> (</w:t>
      </w:r>
      <w:r w:rsidR="00047918" w:rsidRPr="00F428B5">
        <w:rPr>
          <w:snapToGrid w:val="0"/>
        </w:rPr>
        <w:t>nemažiau kaip 5% visų sujungėjų kiekio objekte)</w:t>
      </w:r>
      <w:r w:rsidRPr="00F428B5">
        <w:rPr>
          <w:snapToGrid w:val="0"/>
        </w:rPr>
        <w:t>;</w:t>
      </w:r>
    </w:p>
    <w:p w14:paraId="41117992" w14:textId="77777777" w:rsidR="00572600" w:rsidRDefault="39779012" w:rsidP="00276A18">
      <w:pPr>
        <w:pStyle w:val="ListParagraph"/>
        <w:numPr>
          <w:ilvl w:val="1"/>
          <w:numId w:val="146"/>
        </w:numPr>
        <w:contextualSpacing/>
        <w:jc w:val="both"/>
        <w:rPr>
          <w:snapToGrid w:val="0"/>
        </w:rPr>
      </w:pPr>
      <w:r w:rsidRPr="00572600">
        <w:rPr>
          <w:snapToGrid w:val="0"/>
        </w:rPr>
        <w:t>laidų (trosų) sujungimų, kurie atlikti suvirinus, susukus, apspaudus, supresavus elektrinių matavimų atlikti nereikalaujama;</w:t>
      </w:r>
    </w:p>
    <w:p w14:paraId="3D2CB035" w14:textId="77777777" w:rsidR="00C5678E" w:rsidRDefault="39779012" w:rsidP="00276A18">
      <w:pPr>
        <w:pStyle w:val="ListParagraph"/>
        <w:numPr>
          <w:ilvl w:val="1"/>
          <w:numId w:val="146"/>
        </w:numPr>
        <w:contextualSpacing/>
        <w:jc w:val="both"/>
        <w:rPr>
          <w:snapToGrid w:val="0"/>
        </w:rPr>
      </w:pPr>
      <w:r w:rsidRPr="00572600">
        <w:rPr>
          <w:snapToGrid w:val="0"/>
        </w:rPr>
        <w:t xml:space="preserve">gnybtų patikrinimai tempiamose ir palaikančiose pakabose laidus, apsaugos nuo </w:t>
      </w:r>
      <w:r w:rsidR="2FB32A79" w:rsidRPr="00572600">
        <w:rPr>
          <w:snapToGrid w:val="0"/>
        </w:rPr>
        <w:t xml:space="preserve">žaibosaugos </w:t>
      </w:r>
      <w:r w:rsidRPr="00572600">
        <w:rPr>
          <w:snapToGrid w:val="0"/>
        </w:rPr>
        <w:t>trosus išimant iš gnybtų;</w:t>
      </w:r>
    </w:p>
    <w:p w14:paraId="1E4DB8E4" w14:textId="1EEB1FB9" w:rsidR="00471D16" w:rsidRPr="00C5678E" w:rsidRDefault="00471D16" w:rsidP="00276A18">
      <w:pPr>
        <w:pStyle w:val="ListParagraph"/>
        <w:numPr>
          <w:ilvl w:val="1"/>
          <w:numId w:val="146"/>
        </w:numPr>
        <w:contextualSpacing/>
        <w:jc w:val="both"/>
        <w:rPr>
          <w:snapToGrid w:val="0"/>
        </w:rPr>
      </w:pPr>
      <w:r w:rsidRPr="00C5678E">
        <w:rPr>
          <w:snapToGrid w:val="0"/>
        </w:rPr>
        <w:t xml:space="preserve">laidų distancinių spyrių ir distancinių spyrių-vibracijos slopintuvų </w:t>
      </w:r>
      <w:r w:rsidR="00D4016C" w:rsidRPr="00C5678E">
        <w:rPr>
          <w:snapToGrid w:val="0"/>
        </w:rPr>
        <w:t>faktinė vieta planinių ir neplaninių apžiūrų metu</w:t>
      </w:r>
      <w:r w:rsidR="00714A9A" w:rsidRPr="00C5678E">
        <w:rPr>
          <w:snapToGrid w:val="0"/>
        </w:rPr>
        <w:t xml:space="preserve">, negali skirtis daugiau nei </w:t>
      </w:r>
      <w:r w:rsidR="00BF6934" w:rsidRPr="00C5678E">
        <w:rPr>
          <w:snapToGrid w:val="0"/>
        </w:rPr>
        <w:t>10 proc. nuo projektinių atstumų.</w:t>
      </w:r>
    </w:p>
    <w:p w14:paraId="32999DBC" w14:textId="347E4BBC" w:rsidR="002176B1" w:rsidRPr="005B0AEB" w:rsidRDefault="005974D8" w:rsidP="00276A18">
      <w:pPr>
        <w:pStyle w:val="ListParagraph"/>
        <w:numPr>
          <w:ilvl w:val="1"/>
          <w:numId w:val="110"/>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276A18">
      <w:pPr>
        <w:pStyle w:val="ListParagraph"/>
        <w:numPr>
          <w:ilvl w:val="1"/>
          <w:numId w:val="110"/>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834" w:name="_Ref293995011"/>
      <w:bookmarkStart w:id="835" w:name="_Toc498353983"/>
      <w:bookmarkStart w:id="836" w:name="_Toc152085103"/>
      <w:r>
        <w:rPr>
          <w:snapToGrid w:val="0"/>
        </w:rPr>
        <w:t xml:space="preserve">3.4. </w:t>
      </w:r>
      <w:r w:rsidR="002E165A" w:rsidRPr="005C0E48">
        <w:rPr>
          <w:snapToGrid w:val="0"/>
        </w:rPr>
        <w:t>ATRAMŲ ĮŽEMINIMO ĮRENGINIŲ TIKRINIMAS</w:t>
      </w:r>
      <w:bookmarkEnd w:id="834"/>
      <w:bookmarkEnd w:id="835"/>
      <w:bookmarkEnd w:id="836"/>
      <w:r w:rsidR="002E165A" w:rsidRPr="005C0E48">
        <w:rPr>
          <w:snapToGrid w:val="0"/>
        </w:rPr>
        <w:t xml:space="preserve"> </w:t>
      </w:r>
    </w:p>
    <w:p w14:paraId="3C6FFB69" w14:textId="3002DCD7" w:rsidR="00942D73" w:rsidRPr="00942D73" w:rsidRDefault="00942D73" w:rsidP="00276A18">
      <w:pPr>
        <w:pStyle w:val="ListParagraph"/>
        <w:numPr>
          <w:ilvl w:val="1"/>
          <w:numId w:val="110"/>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lastRenderedPageBreak/>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276A18">
      <w:pPr>
        <w:pStyle w:val="ListParagraph"/>
        <w:numPr>
          <w:ilvl w:val="1"/>
          <w:numId w:val="110"/>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837" w:name="_Hlk83537226"/>
            <w:r w:rsidRPr="004C2F49">
              <w:rPr>
                <w:b/>
                <w:bCs/>
              </w:rPr>
              <w:t xml:space="preserve">Savitoji grunto varža </w:t>
            </w:r>
            <w:r w:rsidRPr="004C2F49">
              <w:rPr>
                <w:b/>
                <w:bCs/>
                <w:i/>
                <w:iCs/>
              </w:rPr>
              <w:t>ρ</w:t>
            </w:r>
            <w:bookmarkEnd w:id="837"/>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6FF74F49" w:rsidR="0BEB2008" w:rsidRPr="00AB5F18" w:rsidRDefault="5E9210C3" w:rsidP="00276A18">
      <w:pPr>
        <w:pStyle w:val="ListParagraph"/>
        <w:numPr>
          <w:ilvl w:val="1"/>
          <w:numId w:val="110"/>
        </w:numPr>
        <w:ind w:hanging="154"/>
        <w:contextualSpacing/>
        <w:jc w:val="both"/>
      </w:pPr>
      <w:r w:rsidRPr="004231A9">
        <w:t>Įrengus naują įžeminimo kontūrą pateikti</w:t>
      </w:r>
      <w:r w:rsidR="0799D3FE" w:rsidRPr="004231A9">
        <w:t xml:space="preserve"> </w:t>
      </w:r>
      <w:r w:rsidR="1021E043" w:rsidRPr="004231A9">
        <w:t>protokolą priedas Nr.</w:t>
      </w:r>
      <w:r w:rsidR="000B0945">
        <w:t>78</w:t>
      </w:r>
      <w:r w:rsidR="000B0945"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838" w:name="_Ref293995035"/>
      <w:bookmarkStart w:id="839" w:name="_Toc152085104"/>
      <w:bookmarkEnd w:id="838"/>
      <w:r>
        <w:t xml:space="preserve">4. </w:t>
      </w:r>
      <w:bookmarkStart w:id="840" w:name="_Ref293995043"/>
      <w:bookmarkStart w:id="841" w:name="_Toc498353984"/>
      <w:r>
        <w:t xml:space="preserve"> </w:t>
      </w:r>
      <w:r w:rsidR="002E165A" w:rsidRPr="005C0E48">
        <w:t>OL REMONTAS</w:t>
      </w:r>
      <w:bookmarkEnd w:id="840"/>
      <w:bookmarkEnd w:id="841"/>
      <w:bookmarkEnd w:id="839"/>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842" w:name="_Ref293995049"/>
      <w:bookmarkStart w:id="843" w:name="_Toc498353985"/>
      <w:bookmarkStart w:id="844" w:name="_Toc152085105"/>
      <w:r>
        <w:rPr>
          <w:snapToGrid w:val="0"/>
        </w:rPr>
        <w:t xml:space="preserve">4.1. </w:t>
      </w:r>
      <w:r w:rsidR="002E165A" w:rsidRPr="005C0E48">
        <w:rPr>
          <w:snapToGrid w:val="0"/>
        </w:rPr>
        <w:t>BENDROJI TVARKA</w:t>
      </w:r>
      <w:bookmarkEnd w:id="842"/>
      <w:bookmarkEnd w:id="843"/>
      <w:bookmarkEnd w:id="844"/>
      <w:r w:rsidR="002E165A" w:rsidRPr="005C0E48">
        <w:rPr>
          <w:snapToGrid w:val="0"/>
        </w:rPr>
        <w:t xml:space="preserve"> </w:t>
      </w:r>
    </w:p>
    <w:p w14:paraId="2AC45408"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276A18">
      <w:pPr>
        <w:pStyle w:val="ListParagraph"/>
        <w:numPr>
          <w:ilvl w:val="0"/>
          <w:numId w:val="100"/>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501A995"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C3342DC"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8793CC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C6B10B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6E5E253"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84E24E2"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C24EF8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CBA5D4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A67E1CB"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489266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F8D42D"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99FF46F"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205428"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BD7E5D7"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19227336"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2C9F0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6D66FDD4"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512B2CD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0A4EB5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4C8DB32A"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0F3BDDA0"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76BB27AE" w14:textId="77777777" w:rsidR="004E0844" w:rsidRPr="004E0844" w:rsidRDefault="004E0844" w:rsidP="00276A18">
      <w:pPr>
        <w:pStyle w:val="ListParagraph"/>
        <w:numPr>
          <w:ilvl w:val="0"/>
          <w:numId w:val="98"/>
        </w:numPr>
        <w:tabs>
          <w:tab w:val="left" w:pos="1418"/>
        </w:tabs>
        <w:spacing w:before="0"/>
        <w:contextualSpacing/>
        <w:jc w:val="both"/>
        <w:rPr>
          <w:snapToGrid w:val="0"/>
          <w:vanish/>
        </w:rPr>
      </w:pPr>
    </w:p>
    <w:p w14:paraId="34C5FD20" w14:textId="06B206CA" w:rsidR="002E165A" w:rsidRPr="005C0E48" w:rsidRDefault="00A21F49" w:rsidP="00276A18">
      <w:pPr>
        <w:pStyle w:val="ListParagraph"/>
        <w:numPr>
          <w:ilvl w:val="1"/>
          <w:numId w:val="98"/>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276A18">
      <w:pPr>
        <w:pStyle w:val="ListParagraph"/>
        <w:numPr>
          <w:ilvl w:val="1"/>
          <w:numId w:val="98"/>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lastRenderedPageBreak/>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276A18">
      <w:pPr>
        <w:pStyle w:val="ListParagraph"/>
        <w:numPr>
          <w:ilvl w:val="1"/>
          <w:numId w:val="11"/>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276A18">
      <w:pPr>
        <w:pStyle w:val="ListParagraph"/>
        <w:numPr>
          <w:ilvl w:val="1"/>
          <w:numId w:val="98"/>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276A18">
      <w:pPr>
        <w:numPr>
          <w:ilvl w:val="0"/>
          <w:numId w:val="9"/>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276A18">
      <w:pPr>
        <w:numPr>
          <w:ilvl w:val="0"/>
          <w:numId w:val="9"/>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276A18">
      <w:pPr>
        <w:pStyle w:val="ListParagraph"/>
        <w:numPr>
          <w:ilvl w:val="0"/>
          <w:numId w:val="101"/>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C79E612" w:rsidR="002E165A" w:rsidRPr="005C0E48" w:rsidRDefault="39779012" w:rsidP="00276A18">
      <w:pPr>
        <w:pStyle w:val="ListParagraph"/>
        <w:numPr>
          <w:ilvl w:val="0"/>
          <w:numId w:val="101"/>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207E6B" w:rsidRPr="00207E6B">
        <w:rPr>
          <w:snapToGrid w:val="0"/>
        </w:rPr>
        <w:t>53</w:t>
      </w:r>
      <w:r w:rsidR="002E165A" w:rsidRPr="005C0E48">
        <w:fldChar w:fldCharType="end"/>
      </w:r>
      <w:r w:rsidRPr="005C0E48">
        <w:rPr>
          <w:snapToGrid w:val="0"/>
        </w:rPr>
        <w:t xml:space="preserve"> punkt</w:t>
      </w:r>
      <w:r w:rsidR="00AC02B9">
        <w:rPr>
          <w:snapToGrid w:val="0"/>
        </w:rPr>
        <w:t>o</w:t>
      </w:r>
      <w:r w:rsidRPr="005C0E48">
        <w:rPr>
          <w:snapToGrid w:val="0"/>
        </w:rPr>
        <w:t xml:space="preserve">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845" w:name="_Ref293995075"/>
      <w:bookmarkStart w:id="846" w:name="_Toc498353986"/>
      <w:bookmarkStart w:id="847" w:name="_Toc152085106"/>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845"/>
      <w:bookmarkEnd w:id="846"/>
      <w:bookmarkEnd w:id="847"/>
    </w:p>
    <w:p w14:paraId="43D57031" w14:textId="5BF1D343" w:rsidR="002E165A" w:rsidRPr="005C0E48" w:rsidRDefault="39779012" w:rsidP="00276A18">
      <w:pPr>
        <w:pStyle w:val="ListParagraph"/>
        <w:numPr>
          <w:ilvl w:val="1"/>
          <w:numId w:val="102"/>
        </w:numPr>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276A18">
      <w:pPr>
        <w:pStyle w:val="ListParagraph"/>
        <w:numPr>
          <w:ilvl w:val="1"/>
          <w:numId w:val="102"/>
        </w:numPr>
        <w:ind w:hanging="154"/>
        <w:contextualSpacing/>
        <w:jc w:val="both"/>
        <w:rPr>
          <w:snapToGrid w:val="0"/>
        </w:rPr>
      </w:pPr>
      <w:bookmarkStart w:id="848"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848"/>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lastRenderedPageBreak/>
        <w:t>Jei yra masiniai laidų pažeidimai distanciniuose spyriuose, reikia suremontuoti laidą, pakeisti spyrių pastatymo vietą.</w:t>
      </w:r>
    </w:p>
    <w:p w14:paraId="797E433F" w14:textId="7CC49F01" w:rsidR="008B18C2" w:rsidRDefault="39779012" w:rsidP="00276A18">
      <w:pPr>
        <w:pStyle w:val="ListParagraph"/>
        <w:numPr>
          <w:ilvl w:val="1"/>
          <w:numId w:val="102"/>
        </w:numPr>
        <w:ind w:hanging="154"/>
        <w:contextualSpacing/>
        <w:jc w:val="both"/>
        <w:rPr>
          <w:rFonts w:cs="Arial"/>
          <w:snapToGrid w:val="0"/>
          <w:szCs w:val="26"/>
        </w:rPr>
      </w:pPr>
      <w:bookmarkStart w:id="849"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850" w:name="_Ref293995085"/>
      <w:bookmarkStart w:id="851" w:name="_Toc498353987"/>
      <w:bookmarkEnd w:id="849"/>
    </w:p>
    <w:p w14:paraId="68506184" w14:textId="009BF122" w:rsidR="00726A89" w:rsidRDefault="00455655" w:rsidP="002D2AFF">
      <w:pPr>
        <w:pStyle w:val="Heading3"/>
        <w:spacing w:before="120" w:after="0"/>
        <w:ind w:left="360" w:firstLine="0"/>
        <w:contextualSpacing/>
        <w:rPr>
          <w:snapToGrid w:val="0"/>
        </w:rPr>
      </w:pPr>
      <w:bookmarkStart w:id="852" w:name="_Toc152085107"/>
      <w:r>
        <w:rPr>
          <w:snapToGrid w:val="0"/>
        </w:rPr>
        <w:t>4.3.</w:t>
      </w:r>
      <w:r w:rsidR="00A1623A">
        <w:rPr>
          <w:snapToGrid w:val="0"/>
        </w:rPr>
        <w:t xml:space="preserve"> </w:t>
      </w:r>
      <w:r w:rsidR="0061635B">
        <w:rPr>
          <w:snapToGrid w:val="0"/>
        </w:rPr>
        <w:t>PAŽEISTO ŽTŠK REMONTAS</w:t>
      </w:r>
      <w:bookmarkEnd w:id="852"/>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276A18">
      <w:pPr>
        <w:pStyle w:val="ListParagraph"/>
        <w:numPr>
          <w:ilvl w:val="1"/>
          <w:numId w:val="102"/>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276A18">
      <w:pPr>
        <w:pStyle w:val="ListParagraph"/>
        <w:numPr>
          <w:ilvl w:val="0"/>
          <w:numId w:val="98"/>
        </w:numPr>
        <w:contextualSpacing/>
        <w:jc w:val="both"/>
        <w:rPr>
          <w:vanish/>
        </w:rPr>
      </w:pPr>
    </w:p>
    <w:p w14:paraId="7754F3C3" w14:textId="77777777" w:rsidR="007F7196" w:rsidRPr="007F7196" w:rsidRDefault="007F7196" w:rsidP="00276A18">
      <w:pPr>
        <w:pStyle w:val="ListParagraph"/>
        <w:numPr>
          <w:ilvl w:val="0"/>
          <w:numId w:val="98"/>
        </w:numPr>
        <w:contextualSpacing/>
        <w:jc w:val="both"/>
        <w:rPr>
          <w:vanish/>
        </w:rPr>
      </w:pPr>
    </w:p>
    <w:p w14:paraId="7020C3EA" w14:textId="77777777" w:rsidR="007F7196" w:rsidRPr="007F7196" w:rsidRDefault="007F7196" w:rsidP="00276A18">
      <w:pPr>
        <w:pStyle w:val="ListParagraph"/>
        <w:numPr>
          <w:ilvl w:val="0"/>
          <w:numId w:val="98"/>
        </w:numPr>
        <w:contextualSpacing/>
        <w:jc w:val="both"/>
        <w:rPr>
          <w:vanish/>
        </w:rPr>
      </w:pPr>
    </w:p>
    <w:p w14:paraId="54A7529A" w14:textId="77777777" w:rsidR="007F7196" w:rsidRPr="007F7196" w:rsidRDefault="007F7196" w:rsidP="00276A18">
      <w:pPr>
        <w:pStyle w:val="ListParagraph"/>
        <w:numPr>
          <w:ilvl w:val="0"/>
          <w:numId w:val="98"/>
        </w:numPr>
        <w:contextualSpacing/>
        <w:jc w:val="both"/>
        <w:rPr>
          <w:vanish/>
        </w:rPr>
      </w:pPr>
    </w:p>
    <w:p w14:paraId="7B23F69C" w14:textId="77777777" w:rsidR="007F7196" w:rsidRPr="007F7196" w:rsidRDefault="007F7196" w:rsidP="00276A18">
      <w:pPr>
        <w:pStyle w:val="ListParagraph"/>
        <w:numPr>
          <w:ilvl w:val="0"/>
          <w:numId w:val="98"/>
        </w:numPr>
        <w:contextualSpacing/>
        <w:jc w:val="both"/>
        <w:rPr>
          <w:vanish/>
        </w:rPr>
      </w:pPr>
    </w:p>
    <w:p w14:paraId="207FEB94" w14:textId="77777777" w:rsidR="007F7196" w:rsidRPr="007F7196" w:rsidRDefault="007F7196" w:rsidP="00276A18">
      <w:pPr>
        <w:pStyle w:val="ListParagraph"/>
        <w:numPr>
          <w:ilvl w:val="0"/>
          <w:numId w:val="98"/>
        </w:numPr>
        <w:contextualSpacing/>
        <w:jc w:val="both"/>
        <w:rPr>
          <w:vanish/>
        </w:rPr>
      </w:pPr>
    </w:p>
    <w:p w14:paraId="71F04FD5" w14:textId="77777777" w:rsidR="007F7196" w:rsidRPr="007F7196" w:rsidRDefault="007F7196" w:rsidP="00276A18">
      <w:pPr>
        <w:pStyle w:val="ListParagraph"/>
        <w:numPr>
          <w:ilvl w:val="0"/>
          <w:numId w:val="98"/>
        </w:numPr>
        <w:contextualSpacing/>
        <w:jc w:val="both"/>
        <w:rPr>
          <w:vanish/>
        </w:rPr>
      </w:pPr>
    </w:p>
    <w:p w14:paraId="7729625B" w14:textId="77777777" w:rsidR="007F7196" w:rsidRPr="007F7196" w:rsidRDefault="007F7196" w:rsidP="00276A18">
      <w:pPr>
        <w:pStyle w:val="ListParagraph"/>
        <w:numPr>
          <w:ilvl w:val="0"/>
          <w:numId w:val="98"/>
        </w:numPr>
        <w:contextualSpacing/>
        <w:jc w:val="both"/>
        <w:rPr>
          <w:vanish/>
        </w:rPr>
      </w:pPr>
    </w:p>
    <w:p w14:paraId="23A59B77" w14:textId="77777777" w:rsidR="007F7196" w:rsidRPr="007F7196" w:rsidRDefault="007F7196" w:rsidP="00276A18">
      <w:pPr>
        <w:pStyle w:val="ListParagraph"/>
        <w:numPr>
          <w:ilvl w:val="0"/>
          <w:numId w:val="98"/>
        </w:numPr>
        <w:contextualSpacing/>
        <w:jc w:val="both"/>
        <w:rPr>
          <w:vanish/>
        </w:rPr>
      </w:pPr>
    </w:p>
    <w:p w14:paraId="751D63AE" w14:textId="5613D62E" w:rsidR="002441F5" w:rsidRPr="000527C2" w:rsidRDefault="00AF4A5F" w:rsidP="00276A18">
      <w:pPr>
        <w:pStyle w:val="ListParagraph"/>
        <w:numPr>
          <w:ilvl w:val="1"/>
          <w:numId w:val="98"/>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3FB0FDE3" w14:textId="77777777" w:rsidR="00224D5F" w:rsidRDefault="00AF4A5F" w:rsidP="00276A18">
      <w:pPr>
        <w:pStyle w:val="ListParagraph"/>
        <w:numPr>
          <w:ilvl w:val="1"/>
          <w:numId w:val="98"/>
        </w:numPr>
        <w:tabs>
          <w:tab w:val="left" w:pos="1418"/>
        </w:tabs>
        <w:ind w:hanging="546"/>
        <w:contextualSpacing/>
        <w:jc w:val="both"/>
      </w:pPr>
      <w:r>
        <w:t xml:space="preserve"> </w:t>
      </w:r>
      <w:r w:rsidR="002441F5" w:rsidRPr="00224D5F">
        <w:t>Pažeistos plieninės ir aliumininės ŽTŠK vijos</w:t>
      </w:r>
      <w:r w:rsidR="009D0573" w:rsidRPr="00224D5F">
        <w:t>:</w:t>
      </w:r>
    </w:p>
    <w:p w14:paraId="3CFC5454" w14:textId="77777777" w:rsidR="00224D5F" w:rsidRDefault="002441F5" w:rsidP="00276A18">
      <w:pPr>
        <w:pStyle w:val="ListParagraph"/>
        <w:numPr>
          <w:ilvl w:val="2"/>
          <w:numId w:val="98"/>
        </w:numPr>
        <w:tabs>
          <w:tab w:val="left" w:pos="1418"/>
        </w:tabs>
        <w:ind w:hanging="405"/>
        <w:contextualSpacing/>
        <w:jc w:val="both"/>
      </w:pPr>
      <w:r w:rsidRPr="000527C2">
        <w:t>Pažeistoje vietoje nedelsiant montuojama  apsauginė rankovė. Rankovė parenkama pagal ŽTŠK diametrą (Tinkama nuo tarpinės atramos laivelio tvirtinimo).</w:t>
      </w:r>
    </w:p>
    <w:p w14:paraId="44CDB885" w14:textId="77777777" w:rsidR="00224D5F" w:rsidRDefault="002441F5" w:rsidP="00276A18">
      <w:pPr>
        <w:pStyle w:val="ListParagraph"/>
        <w:numPr>
          <w:ilvl w:val="2"/>
          <w:numId w:val="98"/>
        </w:numPr>
        <w:tabs>
          <w:tab w:val="left" w:pos="1418"/>
        </w:tabs>
        <w:ind w:hanging="405"/>
        <w:contextualSpacing/>
        <w:jc w:val="both"/>
      </w:pPr>
      <w:r w:rsidRPr="000527C2">
        <w:t xml:space="preserve"> Montuojamos apsauginės ir  tempiamios ŽTŠK rankovės  iš abiejų  pasauginės rankovės pusių. (Tinkama nuo inkarinio tvirtinimo į atramą).</w:t>
      </w:r>
    </w:p>
    <w:p w14:paraId="122B688D" w14:textId="77777777" w:rsidR="00224D5F" w:rsidRDefault="002441F5" w:rsidP="00276A18">
      <w:pPr>
        <w:pStyle w:val="ListParagraph"/>
        <w:numPr>
          <w:ilvl w:val="2"/>
          <w:numId w:val="98"/>
        </w:numPr>
        <w:tabs>
          <w:tab w:val="left" w:pos="1418"/>
        </w:tabs>
        <w:ind w:hanging="405"/>
        <w:contextualSpacing/>
        <w:jc w:val="both"/>
      </w:pPr>
      <w:r w:rsidRPr="000527C2">
        <w:t>Sumontavus  tempiamas  rankoves trosas sutempiamas iš abiejų pusių kad atlaisvinti ŽTŠK optinį vamzdelį nuo išorinio spaudimo atsiradusio dėl deformacijų.</w:t>
      </w:r>
    </w:p>
    <w:p w14:paraId="6A6BE88D" w14:textId="6F0E49A0" w:rsidR="002441F5" w:rsidRPr="00224D5F" w:rsidRDefault="002441F5" w:rsidP="00276A18">
      <w:pPr>
        <w:pStyle w:val="ListParagraph"/>
        <w:numPr>
          <w:ilvl w:val="2"/>
          <w:numId w:val="98"/>
        </w:numPr>
        <w:tabs>
          <w:tab w:val="left" w:pos="1418"/>
        </w:tabs>
        <w:ind w:hanging="405"/>
        <w:contextualSpacing/>
        <w:jc w:val="both"/>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bookmarkStart w:id="853" w:name="_Toc152085108"/>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850"/>
      <w:bookmarkEnd w:id="851"/>
      <w:bookmarkEnd w:id="853"/>
      <w:r w:rsidR="002E165A" w:rsidRPr="005C0E48">
        <w:rPr>
          <w:snapToGrid w:val="0"/>
        </w:rPr>
        <w:t xml:space="preserve"> </w:t>
      </w:r>
    </w:p>
    <w:p w14:paraId="31916C9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854" w:name="_Ref293995094"/>
      <w:bookmarkStart w:id="855" w:name="_Toc498353988"/>
      <w:bookmarkStart w:id="856" w:name="_Toc152085109"/>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854"/>
      <w:bookmarkEnd w:id="855"/>
      <w:bookmarkEnd w:id="856"/>
      <w:r w:rsidR="002E165A" w:rsidRPr="005C0E48">
        <w:rPr>
          <w:snapToGrid w:val="0"/>
        </w:rPr>
        <w:t xml:space="preserve"> </w:t>
      </w:r>
    </w:p>
    <w:p w14:paraId="61D0CA75" w14:textId="1BEF1A89"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F60452">
      <w:pPr>
        <w:pStyle w:val="ListParagraph"/>
        <w:spacing w:before="0"/>
        <w:ind w:left="580" w:firstLine="0"/>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276A18">
      <w:pPr>
        <w:pStyle w:val="ListParagraph"/>
        <w:numPr>
          <w:ilvl w:val="1"/>
          <w:numId w:val="102"/>
        </w:numPr>
        <w:ind w:hanging="154"/>
        <w:contextualSpacing/>
        <w:jc w:val="both"/>
      </w:pPr>
      <w:r w:rsidRPr="005C0E48">
        <w:rPr>
          <w:snapToGrid w:val="0"/>
        </w:rPr>
        <w:lastRenderedPageBreak/>
        <w:t>Rekonstruojant liniją, kai keičiasi atramų skaičius, numeravimas atliekamas kaip naujai statomai linijai</w:t>
      </w:r>
      <w:r>
        <w:t>.</w:t>
      </w:r>
    </w:p>
    <w:p w14:paraId="585912EF" w14:textId="7D9FE22F" w:rsidR="002E165A" w:rsidRPr="005C0E48" w:rsidDel="083E2BB9" w:rsidRDefault="18BBC5AF" w:rsidP="00276A18">
      <w:pPr>
        <w:pStyle w:val="ListParagraph"/>
        <w:numPr>
          <w:ilvl w:val="1"/>
          <w:numId w:val="102"/>
        </w:numPr>
        <w:ind w:hanging="154"/>
        <w:contextualSpacing/>
        <w:jc w:val="both"/>
        <w:rPr>
          <w:rFonts w:eastAsia="Trebuchet MS" w:cs="Trebuchet MS"/>
        </w:rPr>
      </w:pPr>
      <w:r>
        <w:t xml:space="preserve">Atramos numeris ir OL pavadinimas </w:t>
      </w:r>
      <w:r w:rsidR="00AB7632">
        <w:t xml:space="preserve">užrašomas </w:t>
      </w:r>
      <w:r w:rsidR="002705A7">
        <w:t>išfrezuojant</w:t>
      </w:r>
      <w:r w:rsidR="00AB7632">
        <w:t xml:space="preserve"> arba išspaudžiant</w:t>
      </w:r>
      <w:r>
        <w:t xml:space="preserve"> </w:t>
      </w:r>
      <w:r w:rsidR="002705A7">
        <w:t xml:space="preserve">ant </w:t>
      </w:r>
      <w:r w:rsidR="00EC7A75">
        <w:rPr>
          <w:rFonts w:eastAsia="Trebuchet MS" w:cs="Trebuchet MS"/>
        </w:rPr>
        <w:t>a</w:t>
      </w:r>
      <w:r w:rsidR="00EC7A75" w:rsidRPr="00461434">
        <w:rPr>
          <w:rFonts w:eastAsia="Trebuchet MS" w:cs="Trebuchet MS"/>
        </w:rPr>
        <w:t>liumini</w:t>
      </w:r>
      <w:r w:rsidR="00EC7A75">
        <w:rPr>
          <w:rFonts w:eastAsia="Trebuchet MS" w:cs="Trebuchet MS"/>
        </w:rPr>
        <w:t>o</w:t>
      </w:r>
      <w:r w:rsidR="00EC7A75" w:rsidRPr="00461434">
        <w:rPr>
          <w:rFonts w:eastAsia="Trebuchet MS" w:cs="Trebuchet MS"/>
        </w:rPr>
        <w:t xml:space="preserve"> arba aliuminio kompozit</w:t>
      </w:r>
      <w:r w:rsidR="00EC7A75">
        <w:rPr>
          <w:rFonts w:eastAsia="Trebuchet MS" w:cs="Trebuchet MS"/>
        </w:rPr>
        <w:t>o</w:t>
      </w:r>
      <w:r w:rsidR="002705A7">
        <w:rPr>
          <w:rFonts w:eastAsia="Trebuchet MS" w:cs="Trebuchet MS"/>
        </w:rPr>
        <w:t xml:space="preserve"> lentelių.</w:t>
      </w:r>
      <w:r>
        <w:t>.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0C161B2">
          <w:rPr>
            <w:rStyle w:val="Hyperlink"/>
            <w:color w:val="auto"/>
          </w:rPr>
          <w:t>https://www.litgrid.eu/index.php/tinklo-pletra/standartiniai-techniniai-reikalavimai/elektros-perdavimo-linijos/400-110-kv-itampos-oro-linijos/31104</w:t>
        </w:r>
      </w:hyperlink>
      <w:r w:rsidR="3DDEF837" w:rsidRPr="00C161B2">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Default="1C16FBD0" w:rsidP="00276A18">
      <w:pPr>
        <w:pStyle w:val="ListParagraph"/>
        <w:numPr>
          <w:ilvl w:val="1"/>
          <w:numId w:val="102"/>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4F11510D" w14:textId="783AFBEA" w:rsidR="0083346A" w:rsidRPr="005C0E48" w:rsidRDefault="00327B52" w:rsidP="00276A18">
      <w:pPr>
        <w:pStyle w:val="ListParagraph"/>
        <w:numPr>
          <w:ilvl w:val="1"/>
          <w:numId w:val="102"/>
        </w:numPr>
        <w:ind w:hanging="154"/>
        <w:contextualSpacing/>
        <w:jc w:val="both"/>
        <w:rPr>
          <w:rFonts w:eastAsia="Trebuchet MS" w:cs="Trebuchet MS"/>
        </w:rPr>
      </w:pPr>
      <w:r>
        <w:rPr>
          <w:rFonts w:eastAsia="Trebuchet MS" w:cs="Trebuchet MS"/>
        </w:rPr>
        <w:t xml:space="preserve">OL galinėse ir OL atšakinėse atramose, kuriose įrengtos kabelių galinės movos, </w:t>
      </w:r>
      <w:r w:rsidR="00191EDE">
        <w:rPr>
          <w:rFonts w:eastAsia="Trebuchet MS" w:cs="Trebuchet MS"/>
        </w:rPr>
        <w:t xml:space="preserve">liemenyje ties </w:t>
      </w:r>
      <w:r w:rsidR="00771ADB">
        <w:rPr>
          <w:rFonts w:eastAsia="Trebuchet MS" w:cs="Trebuchet MS"/>
        </w:rPr>
        <w:t>fazinio laido travers</w:t>
      </w:r>
      <w:r w:rsidR="004E28EE">
        <w:rPr>
          <w:rFonts w:eastAsia="Trebuchet MS" w:cs="Trebuchet MS"/>
        </w:rPr>
        <w:t>a</w:t>
      </w:r>
      <w:r w:rsidR="00771ADB">
        <w:rPr>
          <w:rFonts w:eastAsia="Trebuchet MS" w:cs="Trebuchet MS"/>
        </w:rPr>
        <w:t xml:space="preserve"> turi būti </w:t>
      </w:r>
      <w:r w:rsidR="00E1537E">
        <w:rPr>
          <w:rFonts w:eastAsia="Trebuchet MS" w:cs="Trebuchet MS"/>
        </w:rPr>
        <w:t xml:space="preserve">įrengtas fazių L1, L2 ir L3 </w:t>
      </w:r>
      <w:r w:rsidR="00D7057E">
        <w:rPr>
          <w:rFonts w:eastAsia="Trebuchet MS" w:cs="Trebuchet MS"/>
        </w:rPr>
        <w:t xml:space="preserve">žymėjimas ant </w:t>
      </w:r>
      <w:r w:rsidR="00461434">
        <w:rPr>
          <w:rFonts w:eastAsia="Trebuchet MS" w:cs="Trebuchet MS"/>
        </w:rPr>
        <w:t>a</w:t>
      </w:r>
      <w:r w:rsidR="00461434" w:rsidRPr="00461434">
        <w:rPr>
          <w:rFonts w:eastAsia="Trebuchet MS" w:cs="Trebuchet MS"/>
        </w:rPr>
        <w:t>liumini</w:t>
      </w:r>
      <w:r w:rsidR="00461434">
        <w:rPr>
          <w:rFonts w:eastAsia="Trebuchet MS" w:cs="Trebuchet MS"/>
        </w:rPr>
        <w:t>o</w:t>
      </w:r>
      <w:r w:rsidR="00461434" w:rsidRPr="00461434">
        <w:rPr>
          <w:rFonts w:eastAsia="Trebuchet MS" w:cs="Trebuchet MS"/>
        </w:rPr>
        <w:t xml:space="preserve"> arba aliuminio kompozit</w:t>
      </w:r>
      <w:r w:rsidR="00461434">
        <w:rPr>
          <w:rFonts w:eastAsia="Trebuchet MS" w:cs="Trebuchet MS"/>
        </w:rPr>
        <w:t>o lentelės.</w:t>
      </w:r>
      <w:r w:rsidR="008C563A">
        <w:rPr>
          <w:rFonts w:eastAsia="Trebuchet MS" w:cs="Trebuchet MS"/>
        </w:rPr>
        <w:t xml:space="preserve"> </w:t>
      </w:r>
      <w:r w:rsidR="00EC7A75">
        <w:rPr>
          <w:rFonts w:eastAsia="Trebuchet MS" w:cs="Trebuchet MS"/>
        </w:rPr>
        <w:t xml:space="preserve">Lentelėse </w:t>
      </w:r>
      <w:r w:rsidR="001123F7">
        <w:rPr>
          <w:rFonts w:eastAsia="Trebuchet MS" w:cs="Trebuchet MS"/>
        </w:rPr>
        <w:t xml:space="preserve">ženklai užrašomi </w:t>
      </w:r>
      <w:r w:rsidR="001123F7">
        <w:t>išfrezuojant arba išspaudžiant</w:t>
      </w:r>
      <w:r w:rsidR="00484D46">
        <w:t xml:space="preserve">, </w:t>
      </w:r>
      <w:r w:rsidR="00EC7A75">
        <w:rPr>
          <w:rFonts w:eastAsia="Trebuchet MS" w:cs="Trebuchet MS"/>
        </w:rPr>
        <w:t>r</w:t>
      </w:r>
      <w:r w:rsidR="00EC7A75">
        <w:t>aidžių aukštis turi būti ne mažesnis kaip 80 mm.</w:t>
      </w:r>
    </w:p>
    <w:p w14:paraId="34873073" w14:textId="4D8EE57B" w:rsidR="00690F03" w:rsidRPr="005C0E48" w:rsidRDefault="00455655" w:rsidP="00455655">
      <w:pPr>
        <w:pStyle w:val="Heading2"/>
        <w:spacing w:before="120" w:after="0"/>
        <w:ind w:left="360" w:firstLine="0"/>
        <w:contextualSpacing/>
        <w:rPr>
          <w:snapToGrid w:val="0"/>
        </w:rPr>
      </w:pPr>
      <w:bookmarkStart w:id="857" w:name="_Ref408842668"/>
      <w:bookmarkStart w:id="858" w:name="_Toc498353989"/>
      <w:bookmarkStart w:id="859" w:name="_Toc152085110"/>
      <w:r>
        <w:rPr>
          <w:snapToGrid w:val="0"/>
        </w:rPr>
        <w:t xml:space="preserve">5. </w:t>
      </w:r>
      <w:r w:rsidR="008C772A" w:rsidRPr="005C0E48">
        <w:rPr>
          <w:snapToGrid w:val="0"/>
        </w:rPr>
        <w:t>OL TRASOS VALYMAS</w:t>
      </w:r>
      <w:bookmarkStart w:id="860" w:name="_Ref292284760"/>
      <w:bookmarkEnd w:id="857"/>
      <w:bookmarkEnd w:id="858"/>
      <w:bookmarkEnd w:id="859"/>
    </w:p>
    <w:p w14:paraId="5ADCBA88" w14:textId="41915DFB" w:rsidR="002E165A" w:rsidRPr="005C0E48" w:rsidRDefault="39779012" w:rsidP="00276A18">
      <w:pPr>
        <w:pStyle w:val="ListParagraph"/>
        <w:numPr>
          <w:ilvl w:val="1"/>
          <w:numId w:val="102"/>
        </w:numPr>
        <w:ind w:hanging="154"/>
        <w:contextualSpacing/>
        <w:jc w:val="both"/>
        <w:rPr>
          <w:snapToGrid w:val="0"/>
        </w:rPr>
      </w:pPr>
      <w:bookmarkStart w:id="861"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5</w:t>
      </w:r>
      <w:r w:rsidR="00A57D3A" w:rsidRPr="005C0E48">
        <w:rPr>
          <w:snapToGrid w:val="0"/>
        </w:rPr>
        <w:fldChar w:fldCharType="end"/>
      </w:r>
      <w:r w:rsidRPr="005C0E48">
        <w:rPr>
          <w:snapToGrid w:val="0"/>
        </w:rPr>
        <w:t xml:space="preserve"> priede.</w:t>
      </w:r>
      <w:bookmarkEnd w:id="861"/>
    </w:p>
    <w:p w14:paraId="60ECD423" w14:textId="42EA3A24" w:rsidR="002E165A" w:rsidRPr="005C0E48" w:rsidRDefault="39779012" w:rsidP="00276A18">
      <w:pPr>
        <w:pStyle w:val="ListParagraph"/>
        <w:numPr>
          <w:ilvl w:val="1"/>
          <w:numId w:val="102"/>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276A18">
      <w:pPr>
        <w:pStyle w:val="ListParagraph"/>
        <w:numPr>
          <w:ilvl w:val="1"/>
          <w:numId w:val="102"/>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862" w:name="_Toc498353990"/>
      <w:bookmarkStart w:id="863" w:name="_Toc152085111"/>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860"/>
      <w:bookmarkEnd w:id="862"/>
      <w:bookmarkEnd w:id="863"/>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864" w:name="_Ref293995115"/>
      <w:bookmarkStart w:id="865" w:name="_Toc498353991"/>
      <w:bookmarkStart w:id="866" w:name="_Toc152085112"/>
      <w:r>
        <w:rPr>
          <w:snapToGrid w:val="0"/>
        </w:rPr>
        <w:t xml:space="preserve">6.1. </w:t>
      </w:r>
      <w:r w:rsidR="002E165A" w:rsidRPr="005C0E48">
        <w:rPr>
          <w:snapToGrid w:val="0"/>
        </w:rPr>
        <w:t>PAMATAI IR PAKOJAI</w:t>
      </w:r>
      <w:bookmarkEnd w:id="864"/>
      <w:bookmarkEnd w:id="865"/>
      <w:bookmarkEnd w:id="866"/>
      <w:r w:rsidR="002E165A" w:rsidRPr="005C0E48">
        <w:rPr>
          <w:snapToGrid w:val="0"/>
        </w:rPr>
        <w:t xml:space="preserve"> </w:t>
      </w:r>
    </w:p>
    <w:p w14:paraId="038FE08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463B6AB9" w:rsidR="002E165A" w:rsidRPr="005C0E48" w:rsidRDefault="39779012" w:rsidP="00276A18">
      <w:pPr>
        <w:pStyle w:val="ListParagraph"/>
        <w:numPr>
          <w:ilvl w:val="1"/>
          <w:numId w:val="102"/>
        </w:numPr>
        <w:ind w:hanging="154"/>
        <w:contextualSpacing/>
        <w:jc w:val="both"/>
        <w:rPr>
          <w:snapToGrid w:val="0"/>
        </w:rPr>
      </w:pPr>
      <w:bookmarkStart w:id="867"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207E6B">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867"/>
    </w:p>
    <w:p w14:paraId="076A26C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868" w:name="_Ref293995123"/>
      <w:bookmarkStart w:id="869" w:name="_Toc498353992"/>
      <w:bookmarkStart w:id="870" w:name="_Toc152085113"/>
      <w:r>
        <w:rPr>
          <w:snapToGrid w:val="0"/>
        </w:rPr>
        <w:t xml:space="preserve">6.2. </w:t>
      </w:r>
      <w:r w:rsidR="002E165A" w:rsidRPr="005C0E48">
        <w:rPr>
          <w:snapToGrid w:val="0"/>
        </w:rPr>
        <w:t>ATRAMOS</w:t>
      </w:r>
      <w:bookmarkEnd w:id="868"/>
      <w:bookmarkEnd w:id="869"/>
      <w:bookmarkEnd w:id="870"/>
      <w:r w:rsidR="002E165A" w:rsidRPr="005C0E48">
        <w:rPr>
          <w:snapToGrid w:val="0"/>
        </w:rPr>
        <w:t xml:space="preserve"> </w:t>
      </w:r>
    </w:p>
    <w:p w14:paraId="77E3932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lastRenderedPageBreak/>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D6B0F1E" w:rsidR="002E165A" w:rsidRPr="00611954" w:rsidRDefault="39779012" w:rsidP="00276A18">
      <w:pPr>
        <w:pStyle w:val="ListParagraph"/>
        <w:numPr>
          <w:ilvl w:val="1"/>
          <w:numId w:val="102"/>
        </w:numPr>
        <w:ind w:hanging="154"/>
        <w:contextualSpacing/>
        <w:jc w:val="both"/>
        <w:rPr>
          <w:snapToGrid w:val="0"/>
        </w:rPr>
      </w:pPr>
      <w:bookmarkStart w:id="871" w:name="_Ref406507998"/>
      <w:r w:rsidRPr="00611954">
        <w:rPr>
          <w:snapToGrid w:val="0"/>
        </w:rPr>
        <w:t xml:space="preserve">Leistini OL atramų ir jos elementų padėties nukrypimai nuo projekte numatytų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7955 \r \h  \* MERGEFORMAT </w:instrText>
      </w:r>
      <w:r w:rsidR="002E165A" w:rsidRPr="00611954">
        <w:rPr>
          <w:snapToGrid w:val="0"/>
        </w:rPr>
      </w:r>
      <w:r w:rsidR="002E165A" w:rsidRPr="00611954">
        <w:rPr>
          <w:snapToGrid w:val="0"/>
        </w:rPr>
        <w:fldChar w:fldCharType="separate"/>
      </w:r>
      <w:r w:rsidR="00207E6B">
        <w:rPr>
          <w:snapToGrid w:val="0"/>
        </w:rPr>
        <w:t>4</w:t>
      </w:r>
      <w:r w:rsidR="002E165A" w:rsidRPr="00611954">
        <w:rPr>
          <w:snapToGrid w:val="0"/>
        </w:rPr>
        <w:fldChar w:fldCharType="end"/>
      </w:r>
      <w:r w:rsidRPr="00611954">
        <w:rPr>
          <w:snapToGrid w:val="0"/>
        </w:rPr>
        <w:t xml:space="preserve"> lentelėje.</w:t>
      </w:r>
      <w:bookmarkEnd w:id="871"/>
    </w:p>
    <w:p w14:paraId="03E36821" w14:textId="7C403161" w:rsidR="002E165A" w:rsidRPr="00611954" w:rsidRDefault="39779012" w:rsidP="00276A18">
      <w:pPr>
        <w:pStyle w:val="ListParagraph"/>
        <w:numPr>
          <w:ilvl w:val="1"/>
          <w:numId w:val="102"/>
        </w:numPr>
        <w:ind w:hanging="154"/>
        <w:contextualSpacing/>
        <w:jc w:val="both"/>
        <w:rPr>
          <w:snapToGrid w:val="0"/>
        </w:rPr>
      </w:pPr>
      <w:bookmarkStart w:id="872" w:name="_Ref406508114"/>
      <w:r w:rsidRPr="00611954">
        <w:rPr>
          <w:snapToGrid w:val="0"/>
        </w:rPr>
        <w:t xml:space="preserve">Leistini metalinių atramų ir gelžbetoninių atramų metalinių elementų įlinkiai nurodyti </w:t>
      </w:r>
      <w:r w:rsidR="00A57D3A" w:rsidRPr="00611954">
        <w:rPr>
          <w:snapToGrid w:val="0"/>
        </w:rPr>
        <w:fldChar w:fldCharType="begin"/>
      </w:r>
      <w:r w:rsidR="00A57D3A" w:rsidRPr="00611954">
        <w:rPr>
          <w:snapToGrid w:val="0"/>
        </w:rPr>
        <w:instrText xml:space="preserve"> REF _Ref406506467 \r \h </w:instrText>
      </w:r>
      <w:r w:rsidR="005B20A8" w:rsidRPr="00611954">
        <w:rPr>
          <w:snapToGrid w:val="0"/>
        </w:rPr>
        <w:instrText xml:space="preserve"> \* MERGEFORMAT </w:instrText>
      </w:r>
      <w:r w:rsidR="00A57D3A" w:rsidRPr="00611954">
        <w:rPr>
          <w:snapToGrid w:val="0"/>
        </w:rPr>
      </w:r>
      <w:r w:rsidR="00A57D3A" w:rsidRPr="00611954">
        <w:rPr>
          <w:snapToGrid w:val="0"/>
        </w:rPr>
        <w:fldChar w:fldCharType="separate"/>
      </w:r>
      <w:r w:rsidR="00207E6B">
        <w:rPr>
          <w:snapToGrid w:val="0"/>
        </w:rPr>
        <w:t>43</w:t>
      </w:r>
      <w:r w:rsidR="00A57D3A" w:rsidRPr="00611954">
        <w:rPr>
          <w:snapToGrid w:val="0"/>
        </w:rPr>
        <w:fldChar w:fldCharType="end"/>
      </w:r>
      <w:r w:rsidRPr="00611954">
        <w:rPr>
          <w:snapToGrid w:val="0"/>
        </w:rPr>
        <w:t xml:space="preserve"> priedo </w:t>
      </w:r>
      <w:r w:rsidR="002E165A" w:rsidRPr="00611954">
        <w:rPr>
          <w:snapToGrid w:val="0"/>
        </w:rPr>
        <w:fldChar w:fldCharType="begin"/>
      </w:r>
      <w:r w:rsidR="002E165A" w:rsidRPr="00611954">
        <w:rPr>
          <w:snapToGrid w:val="0"/>
        </w:rPr>
        <w:instrText xml:space="preserve"> REF _Ref406508167 \r \h  \* MERGEFORMAT </w:instrText>
      </w:r>
      <w:r w:rsidR="002E165A" w:rsidRPr="00611954">
        <w:rPr>
          <w:snapToGrid w:val="0"/>
        </w:rPr>
      </w:r>
      <w:r w:rsidR="002E165A" w:rsidRPr="00611954">
        <w:rPr>
          <w:snapToGrid w:val="0"/>
        </w:rPr>
        <w:fldChar w:fldCharType="separate"/>
      </w:r>
      <w:r w:rsidR="00207E6B">
        <w:rPr>
          <w:snapToGrid w:val="0"/>
        </w:rPr>
        <w:t>5</w:t>
      </w:r>
      <w:r w:rsidR="002E165A" w:rsidRPr="00611954">
        <w:rPr>
          <w:snapToGrid w:val="0"/>
        </w:rPr>
        <w:fldChar w:fldCharType="end"/>
      </w:r>
      <w:r w:rsidRPr="00611954">
        <w:rPr>
          <w:snapToGrid w:val="0"/>
        </w:rPr>
        <w:t xml:space="preserve"> lentelėje.</w:t>
      </w:r>
      <w:bookmarkEnd w:id="872"/>
    </w:p>
    <w:p w14:paraId="461E76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w:t>
      </w:r>
      <w:bookmarkStart w:id="873"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873"/>
    </w:p>
    <w:p w14:paraId="445AAAC3" w14:textId="28198146" w:rsidR="002E165A" w:rsidRPr="005C0E48" w:rsidRDefault="00455655" w:rsidP="00455655">
      <w:pPr>
        <w:pStyle w:val="Heading3"/>
        <w:spacing w:before="120" w:after="0"/>
        <w:ind w:left="360" w:firstLine="0"/>
        <w:contextualSpacing/>
        <w:rPr>
          <w:b/>
          <w:snapToGrid w:val="0"/>
        </w:rPr>
      </w:pPr>
      <w:bookmarkStart w:id="874" w:name="_Ref293995133"/>
      <w:bookmarkStart w:id="875" w:name="_Toc498353993"/>
      <w:bookmarkStart w:id="876" w:name="_Toc152085114"/>
      <w:r>
        <w:rPr>
          <w:snapToGrid w:val="0"/>
        </w:rPr>
        <w:t xml:space="preserve">6.3. </w:t>
      </w:r>
      <w:r w:rsidR="002E165A" w:rsidRPr="005C0E48">
        <w:rPr>
          <w:snapToGrid w:val="0"/>
        </w:rPr>
        <w:t>ATRAMŲ ATOTAMP</w:t>
      </w:r>
      <w:r w:rsidR="2EA44478" w:rsidRPr="005C0E48">
        <w:t>Ų MONTAVIMAS IR REMONTAS</w:t>
      </w:r>
      <w:bookmarkEnd w:id="874"/>
      <w:bookmarkEnd w:id="875"/>
      <w:bookmarkEnd w:id="876"/>
    </w:p>
    <w:p w14:paraId="2734BB40" w14:textId="4F11D85D"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37F1E7FA" w:rsidR="002E165A" w:rsidRPr="005C0E48" w:rsidRDefault="39779012" w:rsidP="00276A18">
      <w:pPr>
        <w:pStyle w:val="ListParagraph"/>
        <w:numPr>
          <w:ilvl w:val="1"/>
          <w:numId w:val="102"/>
        </w:numPr>
        <w:ind w:hanging="154"/>
        <w:contextualSpacing/>
        <w:jc w:val="both"/>
        <w:rPr>
          <w:snapToGrid w:val="0"/>
        </w:rPr>
      </w:pPr>
      <w:bookmarkStart w:id="877"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207E6B">
        <w:rPr>
          <w:snapToGrid w:val="0"/>
        </w:rPr>
        <w:t>43</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207E6B">
        <w:rPr>
          <w:snapToGrid w:val="0"/>
        </w:rPr>
        <w:t>4</w:t>
      </w:r>
      <w:r w:rsidR="002E165A" w:rsidRPr="005C0E48">
        <w:rPr>
          <w:snapToGrid w:val="0"/>
        </w:rPr>
        <w:fldChar w:fldCharType="end"/>
      </w:r>
      <w:r w:rsidRPr="005C0E48">
        <w:rPr>
          <w:snapToGrid w:val="0"/>
        </w:rPr>
        <w:t xml:space="preserve"> lentelėje, turi atitikti projektą:</w:t>
      </w:r>
      <w:bookmarkEnd w:id="877"/>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401174A0" w:rsidR="5B388704" w:rsidRPr="005C0E48" w:rsidRDefault="01966A39" w:rsidP="00276A18">
      <w:pPr>
        <w:pStyle w:val="ListParagraph"/>
        <w:numPr>
          <w:ilvl w:val="1"/>
          <w:numId w:val="102"/>
        </w:numPr>
        <w:ind w:hanging="154"/>
        <w:contextualSpacing/>
        <w:jc w:val="both"/>
      </w:pPr>
      <w:r>
        <w:t>Atlikus atramų atotampų reguliavimo darbus</w:t>
      </w:r>
      <w:r w:rsidR="015EF400">
        <w:t>,</w:t>
      </w:r>
      <w:r>
        <w:t xml:space="preserve"> pateikti protokolą</w:t>
      </w:r>
      <w:r w:rsidR="4B87AAE8">
        <w:t xml:space="preserve">, </w:t>
      </w:r>
      <w:r w:rsidR="4B87AAE8" w:rsidRPr="006D24EE">
        <w:t xml:space="preserve">priedas </w:t>
      </w:r>
      <w:r w:rsidR="2B6269DF" w:rsidRPr="006D24EE">
        <w:t>N</w:t>
      </w:r>
      <w:r w:rsidR="4B87AAE8" w:rsidRPr="006D24EE">
        <w:t>r.</w:t>
      </w:r>
      <w:r w:rsidR="79EAA4C3" w:rsidRPr="006D24EE">
        <w:t xml:space="preserve"> </w:t>
      </w:r>
      <w:r w:rsidR="79EAA4C3" w:rsidRPr="006D24EE">
        <w:rPr>
          <w:rStyle w:val="Hyperlink"/>
          <w:color w:val="auto"/>
          <w:u w:val="none"/>
        </w:rPr>
        <w:t>3</w:t>
      </w:r>
      <w:r w:rsidR="006D24EE" w:rsidRPr="006D24EE">
        <w:rPr>
          <w:rStyle w:val="Hyperlink"/>
          <w:color w:val="auto"/>
          <w:u w:val="none"/>
        </w:rPr>
        <w:t>5</w:t>
      </w:r>
      <w:r w:rsidR="2B8B356B">
        <w:t xml:space="preserve"> </w:t>
      </w:r>
    </w:p>
    <w:p w14:paraId="498C857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94A39B4" w14:textId="77777777" w:rsidR="002E165A" w:rsidRPr="005C0E48" w:rsidRDefault="002E165A" w:rsidP="001A1468">
      <w:pPr>
        <w:tabs>
          <w:tab w:val="num" w:pos="1134"/>
        </w:tabs>
        <w:ind w:left="0" w:firstLine="0"/>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878" w:name="_Ref293995140"/>
      <w:bookmarkStart w:id="879" w:name="_Toc498353994"/>
      <w:bookmarkStart w:id="880" w:name="_Toc152085115"/>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878"/>
      <w:bookmarkEnd w:id="879"/>
      <w:bookmarkEnd w:id="880"/>
      <w:r w:rsidR="002E165A" w:rsidRPr="005C0E48">
        <w:rPr>
          <w:snapToGrid w:val="0"/>
        </w:rPr>
        <w:t xml:space="preserve"> </w:t>
      </w:r>
    </w:p>
    <w:p w14:paraId="07FA0FF8" w14:textId="77777777" w:rsidR="002E165A" w:rsidRPr="005C0E48" w:rsidRDefault="39779012" w:rsidP="00276A18">
      <w:pPr>
        <w:pStyle w:val="ListParagraph"/>
        <w:numPr>
          <w:ilvl w:val="1"/>
          <w:numId w:val="102"/>
        </w:numPr>
        <w:ind w:hanging="154"/>
        <w:contextualSpacing/>
        <w:jc w:val="both"/>
        <w:rPr>
          <w:snapToGrid w:val="0"/>
        </w:rPr>
      </w:pPr>
      <w:bookmarkStart w:id="881" w:name="_Ref408819131"/>
      <w:r w:rsidRPr="005C0E48">
        <w:rPr>
          <w:snapToGrid w:val="0"/>
        </w:rPr>
        <w:t>Eksploatuojant OL leidžiamas šių laidų (plieninių – aliumininių) laidžios dalies, trosų skerspjūvio sumažėjimas:</w:t>
      </w:r>
      <w:bookmarkEnd w:id="881"/>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276A18">
      <w:pPr>
        <w:pStyle w:val="ListParagraph"/>
        <w:numPr>
          <w:ilvl w:val="1"/>
          <w:numId w:val="102"/>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276A18">
      <w:pPr>
        <w:pStyle w:val="ListParagraph"/>
        <w:numPr>
          <w:ilvl w:val="1"/>
          <w:numId w:val="102"/>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lastRenderedPageBreak/>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276A18">
      <w:pPr>
        <w:pStyle w:val="ListParagraph"/>
        <w:numPr>
          <w:ilvl w:val="1"/>
          <w:numId w:val="102"/>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276A18">
      <w:pPr>
        <w:pStyle w:val="ListParagraph"/>
        <w:numPr>
          <w:ilvl w:val="1"/>
          <w:numId w:val="102"/>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882" w:name="_Ref293995148"/>
      <w:bookmarkStart w:id="883" w:name="_Toc498353995"/>
      <w:bookmarkStart w:id="884" w:name="_Toc152085116"/>
      <w:r>
        <w:rPr>
          <w:snapToGrid w:val="0"/>
        </w:rPr>
        <w:t xml:space="preserve">6.5. </w:t>
      </w:r>
      <w:r w:rsidR="002E165A" w:rsidRPr="005C0E48">
        <w:rPr>
          <w:snapToGrid w:val="0"/>
        </w:rPr>
        <w:t>ĮŽEMINIMO ĮRENGINIAI</w:t>
      </w:r>
      <w:bookmarkEnd w:id="882"/>
      <w:bookmarkEnd w:id="883"/>
      <w:bookmarkEnd w:id="884"/>
      <w:r w:rsidR="002E165A" w:rsidRPr="005C0E48">
        <w:rPr>
          <w:snapToGrid w:val="0"/>
        </w:rPr>
        <w:t xml:space="preserve"> </w:t>
      </w:r>
    </w:p>
    <w:p w14:paraId="39231CB2" w14:textId="77777777" w:rsidR="002E165A" w:rsidRPr="005C0E48" w:rsidRDefault="39779012" w:rsidP="00276A18">
      <w:pPr>
        <w:pStyle w:val="ListParagraph"/>
        <w:numPr>
          <w:ilvl w:val="1"/>
          <w:numId w:val="102"/>
        </w:numPr>
        <w:ind w:hanging="154"/>
        <w:contextualSpacing/>
        <w:jc w:val="both"/>
        <w:rPr>
          <w:snapToGrid w:val="0"/>
        </w:rPr>
      </w:pPr>
      <w:bookmarkStart w:id="885" w:name="_Ref297628174"/>
      <w:r>
        <w:t>Atramų įžeminimo įrenginiai turi būti keičiami, jeigu atliekant apžiūras:</w:t>
      </w:r>
    </w:p>
    <w:p w14:paraId="1310BB1F" w14:textId="77777777" w:rsidR="002E165A" w:rsidRPr="005C0E48" w:rsidRDefault="39779012" w:rsidP="00276A18">
      <w:pPr>
        <w:pStyle w:val="ListParagraph"/>
        <w:numPr>
          <w:ilvl w:val="1"/>
          <w:numId w:val="11"/>
        </w:numPr>
        <w:tabs>
          <w:tab w:val="num" w:pos="1134"/>
        </w:tabs>
        <w:ind w:left="851" w:firstLine="0"/>
        <w:contextualSpacing/>
      </w:pPr>
      <w:r>
        <w:t>nustatomas 50% požeminės dalies įrenginių skerspjūvio sumažėjimas;</w:t>
      </w:r>
    </w:p>
    <w:p w14:paraId="03E761AB" w14:textId="77777777" w:rsidR="002E165A" w:rsidRPr="005C0E48" w:rsidRDefault="39779012" w:rsidP="00276A18">
      <w:pPr>
        <w:pStyle w:val="ListParagraph"/>
        <w:numPr>
          <w:ilvl w:val="1"/>
          <w:numId w:val="11"/>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885"/>
    <w:p w14:paraId="68908770"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886" w:name="_Ref293995156"/>
      <w:bookmarkStart w:id="887" w:name="_Toc498353996"/>
      <w:bookmarkStart w:id="888" w:name="_Toc152085117"/>
      <w:r>
        <w:rPr>
          <w:snapToGrid w:val="0"/>
        </w:rPr>
        <w:t xml:space="preserve">6.6. </w:t>
      </w:r>
      <w:r w:rsidR="002E165A" w:rsidRPr="005C0E48">
        <w:rPr>
          <w:snapToGrid w:val="0"/>
        </w:rPr>
        <w:t>OL ARMATŪRA</w:t>
      </w:r>
      <w:bookmarkEnd w:id="886"/>
      <w:bookmarkEnd w:id="887"/>
      <w:bookmarkEnd w:id="888"/>
      <w:r w:rsidR="002E165A" w:rsidRPr="005C0E48">
        <w:rPr>
          <w:snapToGrid w:val="0"/>
        </w:rPr>
        <w:t xml:space="preserve"> </w:t>
      </w:r>
    </w:p>
    <w:p w14:paraId="21BC1A61"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889" w:name="_Ref293995163"/>
      <w:bookmarkStart w:id="890" w:name="_Toc498353997"/>
      <w:bookmarkStart w:id="891" w:name="_Toc152085118"/>
      <w:r>
        <w:rPr>
          <w:snapToGrid w:val="0"/>
        </w:rPr>
        <w:t xml:space="preserve">6.7. </w:t>
      </w:r>
      <w:r w:rsidR="002E165A" w:rsidRPr="005C0E48">
        <w:rPr>
          <w:snapToGrid w:val="0"/>
        </w:rPr>
        <w:t>OL IZOLIATORIAI</w:t>
      </w:r>
      <w:bookmarkEnd w:id="889"/>
      <w:bookmarkEnd w:id="890"/>
      <w:bookmarkEnd w:id="891"/>
      <w:r w:rsidR="002E165A" w:rsidRPr="005C0E48">
        <w:rPr>
          <w:b/>
          <w:snapToGrid w:val="0"/>
        </w:rPr>
        <w:t xml:space="preserve"> </w:t>
      </w:r>
    </w:p>
    <w:p w14:paraId="1B337F0F" w14:textId="77777777"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276A18">
      <w:pPr>
        <w:numPr>
          <w:ilvl w:val="0"/>
          <w:numId w:val="46"/>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ės izoliatoriaus detalės paveiktos ištisine korozija ir jų skerspjūvis sumažėjęs daugiau kaip 20%;</w:t>
      </w:r>
    </w:p>
    <w:p w14:paraId="00726B4D" w14:textId="24F8DD9B" w:rsidR="002E165A" w:rsidRPr="005C0E48" w:rsidRDefault="39779012" w:rsidP="00276A18">
      <w:pPr>
        <w:numPr>
          <w:ilvl w:val="0"/>
          <w:numId w:val="46"/>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276A18">
      <w:pPr>
        <w:pStyle w:val="ListParagraph"/>
        <w:numPr>
          <w:ilvl w:val="1"/>
          <w:numId w:val="102"/>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892" w:name="_Ref293995183"/>
      <w:bookmarkStart w:id="893" w:name="_Toc498353998"/>
      <w:bookmarkStart w:id="894" w:name="_Toc152085119"/>
      <w:r>
        <w:rPr>
          <w:snapToGrid w:val="0"/>
        </w:rPr>
        <w:lastRenderedPageBreak/>
        <w:t xml:space="preserve">7. </w:t>
      </w:r>
      <w:r w:rsidR="002E165A" w:rsidRPr="005C0E48">
        <w:rPr>
          <w:snapToGrid w:val="0"/>
        </w:rPr>
        <w:t>OL TECHNINIŲ EKSPLOATAVIMO DOKUMENTŲ TVARKYMAS</w:t>
      </w:r>
      <w:bookmarkEnd w:id="892"/>
      <w:bookmarkEnd w:id="893"/>
      <w:bookmarkEnd w:id="894"/>
    </w:p>
    <w:p w14:paraId="2CCC582A" w14:textId="43E7B989" w:rsidR="002E165A" w:rsidRPr="005C0E48" w:rsidRDefault="39779012" w:rsidP="00276A18">
      <w:pPr>
        <w:pStyle w:val="ListParagraph"/>
        <w:numPr>
          <w:ilvl w:val="1"/>
          <w:numId w:val="102"/>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276A18">
      <w:pPr>
        <w:pStyle w:val="ListParagraph"/>
        <w:numPr>
          <w:ilvl w:val="1"/>
          <w:numId w:val="102"/>
        </w:numPr>
        <w:ind w:hanging="154"/>
        <w:contextualSpacing/>
        <w:jc w:val="both"/>
        <w:rPr>
          <w:snapToGrid w:val="0"/>
        </w:rPr>
      </w:pPr>
      <w:bookmarkStart w:id="895"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895"/>
    </w:p>
    <w:p w14:paraId="2F0AD51E" w14:textId="502E666E" w:rsidR="002E165A" w:rsidRPr="005C0E48" w:rsidRDefault="002E165A" w:rsidP="009C3932">
      <w:pPr>
        <w:tabs>
          <w:tab w:val="num" w:pos="1134"/>
        </w:tabs>
        <w:spacing w:before="0"/>
        <w:ind w:firstLine="709"/>
        <w:contextualSpacing/>
        <w:jc w:val="both"/>
        <w:rPr>
          <w:snapToGrid w:val="0"/>
        </w:rPr>
      </w:pPr>
      <w:r w:rsidRPr="005C0E48">
        <w:rPr>
          <w:snapToGrid w:val="0"/>
        </w:rPr>
        <w:t xml:space="preserve">– OL </w:t>
      </w:r>
      <w:r w:rsidRPr="00551A06">
        <w:rPr>
          <w:snapToGrid w:val="0"/>
        </w:rPr>
        <w:t>pasas (</w:t>
      </w:r>
      <w:r w:rsidR="00A57D3A" w:rsidRPr="00551A06">
        <w:rPr>
          <w:snapToGrid w:val="0"/>
        </w:rPr>
        <w:fldChar w:fldCharType="begin"/>
      </w:r>
      <w:r w:rsidR="00A57D3A" w:rsidRPr="00551A06">
        <w:rPr>
          <w:snapToGrid w:val="0"/>
        </w:rPr>
        <w:instrText xml:space="preserve"> REF _Ref294090612 \r \h </w:instrText>
      </w:r>
      <w:r w:rsidR="005B20A8" w:rsidRPr="00551A06">
        <w:rPr>
          <w:snapToGrid w:val="0"/>
        </w:rPr>
        <w:instrText xml:space="preserve"> \* MERGEFORMAT </w:instrText>
      </w:r>
      <w:r w:rsidR="00A57D3A" w:rsidRPr="00551A06">
        <w:rPr>
          <w:snapToGrid w:val="0"/>
        </w:rPr>
      </w:r>
      <w:r w:rsidR="00A57D3A" w:rsidRPr="00551A06">
        <w:rPr>
          <w:snapToGrid w:val="0"/>
        </w:rPr>
        <w:fldChar w:fldCharType="separate"/>
      </w:r>
      <w:r w:rsidR="00207E6B">
        <w:rPr>
          <w:snapToGrid w:val="0"/>
        </w:rPr>
        <w:t>46</w:t>
      </w:r>
      <w:r w:rsidR="00A57D3A" w:rsidRPr="00551A06">
        <w:rPr>
          <w:snapToGrid w:val="0"/>
        </w:rPr>
        <w:fldChar w:fldCharType="end"/>
      </w:r>
      <w:r w:rsidR="00A57D3A" w:rsidRPr="00551A06">
        <w:t xml:space="preserve"> </w:t>
      </w:r>
      <w:r w:rsidRPr="00551A06">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16A12FC0" w:rsidR="002E165A" w:rsidRPr="005C0E48" w:rsidRDefault="39779012" w:rsidP="00276A18">
      <w:pPr>
        <w:pStyle w:val="ListParagraph"/>
        <w:numPr>
          <w:ilvl w:val="1"/>
          <w:numId w:val="102"/>
        </w:numPr>
        <w:ind w:hanging="154"/>
        <w:contextualSpacing/>
        <w:jc w:val="both"/>
        <w:rPr>
          <w:snapToGrid w:val="0"/>
        </w:rPr>
      </w:pPr>
      <w:bookmarkStart w:id="896" w:name="_Ref294089856"/>
      <w:r w:rsidRPr="005C0E48">
        <w:rPr>
          <w:snapToGrid w:val="0"/>
        </w:rPr>
        <w:t xml:space="preserve">Visa rekonstravimo ir remonto </w:t>
      </w:r>
      <w:r w:rsidRPr="00BB66AC">
        <w:rPr>
          <w:snapToGrid w:val="0"/>
        </w:rPr>
        <w:t>darbų eiga užrašoma lentelėje „Eksploataciniai duomenys“. OL paso būtini priedai: OL trasos planas (</w:t>
      </w:r>
      <w:r w:rsidR="00EB376E" w:rsidRPr="00BB66AC">
        <w:fldChar w:fldCharType="begin"/>
      </w:r>
      <w:r w:rsidR="00EB376E" w:rsidRPr="00BB66AC">
        <w:rPr>
          <w:snapToGrid w:val="0"/>
        </w:rPr>
        <w:instrText xml:space="preserve"> REF _Ref294091586 \r \h </w:instrText>
      </w:r>
      <w:r w:rsidR="00697CF4" w:rsidRPr="00BB66AC">
        <w:instrText xml:space="preserve"> \* MERGEFORMAT </w:instrText>
      </w:r>
      <w:r w:rsidR="00EB376E" w:rsidRPr="00BB66AC">
        <w:fldChar w:fldCharType="separate"/>
      </w:r>
      <w:r w:rsidR="00207E6B">
        <w:rPr>
          <w:snapToGrid w:val="0"/>
        </w:rPr>
        <w:t>48</w:t>
      </w:r>
      <w:r w:rsidR="00EB376E" w:rsidRPr="00BB66AC">
        <w:fldChar w:fldCharType="end"/>
      </w:r>
      <w:r w:rsidR="0E4E8105" w:rsidRPr="00BB66AC">
        <w:t xml:space="preserve"> </w:t>
      </w:r>
      <w:r w:rsidRPr="00BB66AC">
        <w:rPr>
          <w:snapToGrid w:val="0"/>
        </w:rPr>
        <w:t>priedas) parengtas geografinės informacijos sistemos (GIS) OL trasos plano pagrindu ir oro linijos trijų laidų schema (</w:t>
      </w:r>
      <w:r w:rsidR="00A57D3A" w:rsidRPr="00BB66AC">
        <w:rPr>
          <w:snapToGrid w:val="0"/>
        </w:rPr>
        <w:fldChar w:fldCharType="begin"/>
      </w:r>
      <w:r w:rsidR="00A57D3A" w:rsidRPr="00BB66AC">
        <w:rPr>
          <w:snapToGrid w:val="0"/>
        </w:rPr>
        <w:instrText xml:space="preserve"> REF _Ref294089823 \r \h </w:instrText>
      </w:r>
      <w:r w:rsidR="0024473E" w:rsidRPr="00BB66AC">
        <w:rPr>
          <w:snapToGrid w:val="0"/>
        </w:rPr>
        <w:instrText xml:space="preserve"> \* MERGEFORMAT </w:instrText>
      </w:r>
      <w:r w:rsidR="00A57D3A" w:rsidRPr="00BB66AC">
        <w:rPr>
          <w:snapToGrid w:val="0"/>
        </w:rPr>
      </w:r>
      <w:r w:rsidR="00A57D3A" w:rsidRPr="00BB66AC">
        <w:rPr>
          <w:snapToGrid w:val="0"/>
        </w:rPr>
        <w:fldChar w:fldCharType="separate"/>
      </w:r>
      <w:r w:rsidR="00207E6B">
        <w:rPr>
          <w:snapToGrid w:val="0"/>
        </w:rPr>
        <w:t>47</w:t>
      </w:r>
      <w:r w:rsidR="00A57D3A" w:rsidRPr="00BB66AC">
        <w:rPr>
          <w:snapToGrid w:val="0"/>
        </w:rPr>
        <w:fldChar w:fldCharType="end"/>
      </w:r>
      <w:r w:rsidRPr="00BB66AC">
        <w:rPr>
          <w:snapToGrid w:val="0"/>
        </w:rPr>
        <w:t xml:space="preserve"> priedas).</w:t>
      </w:r>
      <w:bookmarkEnd w:id="896"/>
    </w:p>
    <w:p w14:paraId="3574CCF2" w14:textId="2BC5A838" w:rsidR="002E165A" w:rsidRPr="005C0E48" w:rsidRDefault="39779012" w:rsidP="00276A18">
      <w:pPr>
        <w:pStyle w:val="ListParagraph"/>
        <w:numPr>
          <w:ilvl w:val="1"/>
          <w:numId w:val="102"/>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276A18">
      <w:pPr>
        <w:pStyle w:val="ListParagraph"/>
        <w:numPr>
          <w:ilvl w:val="1"/>
          <w:numId w:val="102"/>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276A18">
      <w:pPr>
        <w:pStyle w:val="ListParagraph"/>
        <w:numPr>
          <w:ilvl w:val="1"/>
          <w:numId w:val="102"/>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420750" w:rsidRDefault="39779012" w:rsidP="00276A18">
      <w:pPr>
        <w:pStyle w:val="ListParagraph"/>
        <w:numPr>
          <w:ilvl w:val="1"/>
          <w:numId w:val="102"/>
        </w:numPr>
        <w:ind w:hanging="154"/>
        <w:contextualSpacing/>
        <w:jc w:val="both"/>
        <w:rPr>
          <w:snapToGrid w:val="0"/>
        </w:rPr>
      </w:pPr>
      <w:r w:rsidRPr="00420750">
        <w:rPr>
          <w:snapToGrid w:val="0"/>
        </w:rPr>
        <w:t>Eksploatavimo bylos skyriuje:</w:t>
      </w:r>
    </w:p>
    <w:p w14:paraId="6C51B951" w14:textId="77777777" w:rsidR="00B6268A" w:rsidRPr="00420750" w:rsidRDefault="00B6268A" w:rsidP="00276A18">
      <w:pPr>
        <w:pStyle w:val="ListParagraph"/>
        <w:numPr>
          <w:ilvl w:val="0"/>
          <w:numId w:val="85"/>
        </w:numPr>
        <w:contextualSpacing/>
        <w:jc w:val="both"/>
        <w:rPr>
          <w:i/>
          <w:snapToGrid w:val="0"/>
          <w:vanish/>
        </w:rPr>
      </w:pPr>
      <w:bookmarkStart w:id="897" w:name="_Ref294091287"/>
    </w:p>
    <w:p w14:paraId="137215B1" w14:textId="77777777" w:rsidR="00B6268A" w:rsidRPr="00420750" w:rsidRDefault="00B6268A" w:rsidP="00276A18">
      <w:pPr>
        <w:pStyle w:val="ListParagraph"/>
        <w:numPr>
          <w:ilvl w:val="0"/>
          <w:numId w:val="85"/>
        </w:numPr>
        <w:contextualSpacing/>
        <w:jc w:val="both"/>
        <w:rPr>
          <w:i/>
          <w:snapToGrid w:val="0"/>
          <w:vanish/>
        </w:rPr>
      </w:pPr>
    </w:p>
    <w:p w14:paraId="7577E481" w14:textId="77777777" w:rsidR="00B6268A" w:rsidRPr="00420750" w:rsidRDefault="00B6268A" w:rsidP="00276A18">
      <w:pPr>
        <w:pStyle w:val="ListParagraph"/>
        <w:numPr>
          <w:ilvl w:val="0"/>
          <w:numId w:val="85"/>
        </w:numPr>
        <w:contextualSpacing/>
        <w:jc w:val="both"/>
        <w:rPr>
          <w:i/>
          <w:snapToGrid w:val="0"/>
          <w:vanish/>
        </w:rPr>
      </w:pPr>
    </w:p>
    <w:p w14:paraId="19EE44DD" w14:textId="77777777" w:rsidR="00B6268A" w:rsidRPr="00420750" w:rsidRDefault="00B6268A" w:rsidP="00276A18">
      <w:pPr>
        <w:pStyle w:val="ListParagraph"/>
        <w:numPr>
          <w:ilvl w:val="0"/>
          <w:numId w:val="85"/>
        </w:numPr>
        <w:contextualSpacing/>
        <w:jc w:val="both"/>
        <w:rPr>
          <w:i/>
          <w:snapToGrid w:val="0"/>
          <w:vanish/>
        </w:rPr>
      </w:pPr>
    </w:p>
    <w:p w14:paraId="497DEB9B" w14:textId="77777777" w:rsidR="00B6268A" w:rsidRPr="00420750" w:rsidRDefault="00B6268A" w:rsidP="00276A18">
      <w:pPr>
        <w:pStyle w:val="ListParagraph"/>
        <w:numPr>
          <w:ilvl w:val="0"/>
          <w:numId w:val="85"/>
        </w:numPr>
        <w:contextualSpacing/>
        <w:jc w:val="both"/>
        <w:rPr>
          <w:i/>
          <w:snapToGrid w:val="0"/>
          <w:vanish/>
        </w:rPr>
      </w:pPr>
    </w:p>
    <w:p w14:paraId="5037B959" w14:textId="77777777" w:rsidR="00B6268A" w:rsidRPr="00420750" w:rsidRDefault="00B6268A" w:rsidP="00276A18">
      <w:pPr>
        <w:pStyle w:val="ListParagraph"/>
        <w:numPr>
          <w:ilvl w:val="0"/>
          <w:numId w:val="85"/>
        </w:numPr>
        <w:contextualSpacing/>
        <w:jc w:val="both"/>
        <w:rPr>
          <w:i/>
          <w:snapToGrid w:val="0"/>
          <w:vanish/>
        </w:rPr>
      </w:pPr>
    </w:p>
    <w:p w14:paraId="7F0603E4" w14:textId="77777777" w:rsidR="00B6268A" w:rsidRPr="00420750" w:rsidRDefault="00B6268A" w:rsidP="00276A18">
      <w:pPr>
        <w:pStyle w:val="ListParagraph"/>
        <w:numPr>
          <w:ilvl w:val="0"/>
          <w:numId w:val="85"/>
        </w:numPr>
        <w:contextualSpacing/>
        <w:jc w:val="both"/>
        <w:rPr>
          <w:i/>
          <w:snapToGrid w:val="0"/>
          <w:vanish/>
        </w:rPr>
      </w:pPr>
    </w:p>
    <w:p w14:paraId="64FAB938" w14:textId="77777777" w:rsidR="00B6268A" w:rsidRPr="00420750" w:rsidRDefault="00B6268A" w:rsidP="00276A18">
      <w:pPr>
        <w:pStyle w:val="ListParagraph"/>
        <w:numPr>
          <w:ilvl w:val="0"/>
          <w:numId w:val="85"/>
        </w:numPr>
        <w:contextualSpacing/>
        <w:jc w:val="both"/>
        <w:rPr>
          <w:i/>
          <w:snapToGrid w:val="0"/>
          <w:vanish/>
        </w:rPr>
      </w:pPr>
    </w:p>
    <w:p w14:paraId="0738582B" w14:textId="77777777" w:rsidR="00B6268A" w:rsidRPr="00420750" w:rsidRDefault="00B6268A" w:rsidP="00276A18">
      <w:pPr>
        <w:pStyle w:val="ListParagraph"/>
        <w:numPr>
          <w:ilvl w:val="0"/>
          <w:numId w:val="85"/>
        </w:numPr>
        <w:contextualSpacing/>
        <w:jc w:val="both"/>
        <w:rPr>
          <w:i/>
          <w:snapToGrid w:val="0"/>
          <w:vanish/>
        </w:rPr>
      </w:pPr>
    </w:p>
    <w:p w14:paraId="337ED35A" w14:textId="77777777" w:rsidR="00B6268A" w:rsidRPr="00420750" w:rsidRDefault="00B6268A" w:rsidP="00276A18">
      <w:pPr>
        <w:pStyle w:val="ListParagraph"/>
        <w:numPr>
          <w:ilvl w:val="0"/>
          <w:numId w:val="85"/>
        </w:numPr>
        <w:contextualSpacing/>
        <w:jc w:val="both"/>
        <w:rPr>
          <w:i/>
          <w:snapToGrid w:val="0"/>
          <w:vanish/>
        </w:rPr>
      </w:pPr>
    </w:p>
    <w:p w14:paraId="5A45AD34" w14:textId="77777777" w:rsidR="00B6268A" w:rsidRPr="00420750" w:rsidRDefault="00B6268A" w:rsidP="00276A18">
      <w:pPr>
        <w:pStyle w:val="ListParagraph"/>
        <w:numPr>
          <w:ilvl w:val="0"/>
          <w:numId w:val="85"/>
        </w:numPr>
        <w:contextualSpacing/>
        <w:jc w:val="both"/>
        <w:rPr>
          <w:i/>
          <w:snapToGrid w:val="0"/>
          <w:vanish/>
        </w:rPr>
      </w:pPr>
    </w:p>
    <w:p w14:paraId="6738E773" w14:textId="77777777" w:rsidR="00B6268A" w:rsidRPr="00420750" w:rsidRDefault="00B6268A" w:rsidP="00276A18">
      <w:pPr>
        <w:pStyle w:val="ListParagraph"/>
        <w:numPr>
          <w:ilvl w:val="0"/>
          <w:numId w:val="85"/>
        </w:numPr>
        <w:contextualSpacing/>
        <w:jc w:val="both"/>
        <w:rPr>
          <w:i/>
          <w:snapToGrid w:val="0"/>
          <w:vanish/>
        </w:rPr>
      </w:pPr>
    </w:p>
    <w:p w14:paraId="5545A99A" w14:textId="77777777" w:rsidR="00B6268A" w:rsidRPr="00420750" w:rsidRDefault="00B6268A" w:rsidP="00276A18">
      <w:pPr>
        <w:pStyle w:val="ListParagraph"/>
        <w:numPr>
          <w:ilvl w:val="0"/>
          <w:numId w:val="85"/>
        </w:numPr>
        <w:contextualSpacing/>
        <w:jc w:val="both"/>
        <w:rPr>
          <w:i/>
          <w:snapToGrid w:val="0"/>
          <w:vanish/>
        </w:rPr>
      </w:pPr>
    </w:p>
    <w:p w14:paraId="45C2B058" w14:textId="77777777" w:rsidR="00B6268A" w:rsidRPr="00420750" w:rsidRDefault="00B6268A" w:rsidP="00276A18">
      <w:pPr>
        <w:pStyle w:val="ListParagraph"/>
        <w:numPr>
          <w:ilvl w:val="0"/>
          <w:numId w:val="85"/>
        </w:numPr>
        <w:contextualSpacing/>
        <w:jc w:val="both"/>
        <w:rPr>
          <w:i/>
          <w:snapToGrid w:val="0"/>
          <w:vanish/>
        </w:rPr>
      </w:pPr>
    </w:p>
    <w:p w14:paraId="250DB17E" w14:textId="77777777" w:rsidR="00B6268A" w:rsidRPr="00420750" w:rsidRDefault="00B6268A" w:rsidP="00276A18">
      <w:pPr>
        <w:pStyle w:val="ListParagraph"/>
        <w:numPr>
          <w:ilvl w:val="0"/>
          <w:numId w:val="85"/>
        </w:numPr>
        <w:contextualSpacing/>
        <w:jc w:val="both"/>
        <w:rPr>
          <w:i/>
          <w:snapToGrid w:val="0"/>
          <w:vanish/>
        </w:rPr>
      </w:pPr>
    </w:p>
    <w:p w14:paraId="6887BE01" w14:textId="77777777" w:rsidR="00B6268A" w:rsidRPr="00420750" w:rsidRDefault="00B6268A" w:rsidP="00276A18">
      <w:pPr>
        <w:pStyle w:val="ListParagraph"/>
        <w:numPr>
          <w:ilvl w:val="0"/>
          <w:numId w:val="85"/>
        </w:numPr>
        <w:contextualSpacing/>
        <w:jc w:val="both"/>
        <w:rPr>
          <w:i/>
          <w:snapToGrid w:val="0"/>
          <w:vanish/>
        </w:rPr>
      </w:pPr>
    </w:p>
    <w:p w14:paraId="6DDD8E8E" w14:textId="77777777" w:rsidR="00B6268A" w:rsidRPr="00420750" w:rsidRDefault="00B6268A" w:rsidP="00276A18">
      <w:pPr>
        <w:pStyle w:val="ListParagraph"/>
        <w:numPr>
          <w:ilvl w:val="0"/>
          <w:numId w:val="85"/>
        </w:numPr>
        <w:contextualSpacing/>
        <w:jc w:val="both"/>
        <w:rPr>
          <w:i/>
          <w:snapToGrid w:val="0"/>
          <w:vanish/>
        </w:rPr>
      </w:pPr>
    </w:p>
    <w:p w14:paraId="4F0858C6" w14:textId="77777777" w:rsidR="00B6268A" w:rsidRPr="00420750" w:rsidRDefault="00B6268A" w:rsidP="00276A18">
      <w:pPr>
        <w:pStyle w:val="ListParagraph"/>
        <w:numPr>
          <w:ilvl w:val="0"/>
          <w:numId w:val="85"/>
        </w:numPr>
        <w:contextualSpacing/>
        <w:jc w:val="both"/>
        <w:rPr>
          <w:i/>
          <w:snapToGrid w:val="0"/>
          <w:vanish/>
        </w:rPr>
      </w:pPr>
    </w:p>
    <w:p w14:paraId="292491A0" w14:textId="77777777" w:rsidR="00B6268A" w:rsidRPr="00420750" w:rsidRDefault="00B6268A" w:rsidP="00276A18">
      <w:pPr>
        <w:pStyle w:val="ListParagraph"/>
        <w:numPr>
          <w:ilvl w:val="0"/>
          <w:numId w:val="85"/>
        </w:numPr>
        <w:contextualSpacing/>
        <w:jc w:val="both"/>
        <w:rPr>
          <w:i/>
          <w:snapToGrid w:val="0"/>
          <w:vanish/>
        </w:rPr>
      </w:pPr>
    </w:p>
    <w:p w14:paraId="69C9FF5C" w14:textId="77777777" w:rsidR="00B6268A" w:rsidRPr="00420750" w:rsidRDefault="00B6268A" w:rsidP="00276A18">
      <w:pPr>
        <w:pStyle w:val="ListParagraph"/>
        <w:numPr>
          <w:ilvl w:val="0"/>
          <w:numId w:val="85"/>
        </w:numPr>
        <w:contextualSpacing/>
        <w:jc w:val="both"/>
        <w:rPr>
          <w:i/>
          <w:snapToGrid w:val="0"/>
          <w:vanish/>
        </w:rPr>
      </w:pPr>
    </w:p>
    <w:p w14:paraId="5B5378AE" w14:textId="77777777" w:rsidR="00B6268A" w:rsidRPr="00420750" w:rsidRDefault="00B6268A" w:rsidP="00276A18">
      <w:pPr>
        <w:pStyle w:val="ListParagraph"/>
        <w:numPr>
          <w:ilvl w:val="0"/>
          <w:numId w:val="85"/>
        </w:numPr>
        <w:contextualSpacing/>
        <w:jc w:val="both"/>
        <w:rPr>
          <w:i/>
          <w:snapToGrid w:val="0"/>
          <w:vanish/>
        </w:rPr>
      </w:pPr>
    </w:p>
    <w:p w14:paraId="1EEBEE15" w14:textId="77777777" w:rsidR="00B6268A" w:rsidRPr="00420750" w:rsidRDefault="00B6268A" w:rsidP="00276A18">
      <w:pPr>
        <w:pStyle w:val="ListParagraph"/>
        <w:numPr>
          <w:ilvl w:val="0"/>
          <w:numId w:val="85"/>
        </w:numPr>
        <w:contextualSpacing/>
        <w:jc w:val="both"/>
        <w:rPr>
          <w:i/>
          <w:snapToGrid w:val="0"/>
          <w:vanish/>
        </w:rPr>
      </w:pPr>
    </w:p>
    <w:p w14:paraId="53E53A7F" w14:textId="77777777" w:rsidR="00B6268A" w:rsidRPr="00420750" w:rsidRDefault="00B6268A" w:rsidP="00276A18">
      <w:pPr>
        <w:pStyle w:val="ListParagraph"/>
        <w:numPr>
          <w:ilvl w:val="0"/>
          <w:numId w:val="85"/>
        </w:numPr>
        <w:contextualSpacing/>
        <w:jc w:val="both"/>
        <w:rPr>
          <w:i/>
          <w:snapToGrid w:val="0"/>
          <w:vanish/>
        </w:rPr>
      </w:pPr>
    </w:p>
    <w:p w14:paraId="1067219A" w14:textId="77777777" w:rsidR="00B6268A" w:rsidRPr="00420750" w:rsidRDefault="00B6268A" w:rsidP="00276A18">
      <w:pPr>
        <w:pStyle w:val="ListParagraph"/>
        <w:numPr>
          <w:ilvl w:val="0"/>
          <w:numId w:val="85"/>
        </w:numPr>
        <w:contextualSpacing/>
        <w:jc w:val="both"/>
        <w:rPr>
          <w:i/>
          <w:snapToGrid w:val="0"/>
          <w:vanish/>
        </w:rPr>
      </w:pPr>
    </w:p>
    <w:p w14:paraId="6A247318" w14:textId="77777777" w:rsidR="00B6268A" w:rsidRPr="00420750" w:rsidRDefault="00B6268A" w:rsidP="00276A18">
      <w:pPr>
        <w:pStyle w:val="ListParagraph"/>
        <w:numPr>
          <w:ilvl w:val="0"/>
          <w:numId w:val="85"/>
        </w:numPr>
        <w:contextualSpacing/>
        <w:jc w:val="both"/>
        <w:rPr>
          <w:i/>
          <w:snapToGrid w:val="0"/>
          <w:vanish/>
        </w:rPr>
      </w:pPr>
    </w:p>
    <w:p w14:paraId="7055D48C" w14:textId="77777777" w:rsidR="00B6268A" w:rsidRPr="00420750" w:rsidRDefault="00B6268A" w:rsidP="00276A18">
      <w:pPr>
        <w:pStyle w:val="ListParagraph"/>
        <w:numPr>
          <w:ilvl w:val="0"/>
          <w:numId w:val="85"/>
        </w:numPr>
        <w:contextualSpacing/>
        <w:jc w:val="both"/>
        <w:rPr>
          <w:i/>
          <w:snapToGrid w:val="0"/>
          <w:vanish/>
        </w:rPr>
      </w:pPr>
    </w:p>
    <w:p w14:paraId="3AD0C5C1" w14:textId="77777777" w:rsidR="00B6268A" w:rsidRPr="00420750" w:rsidRDefault="00B6268A" w:rsidP="00276A18">
      <w:pPr>
        <w:pStyle w:val="ListParagraph"/>
        <w:numPr>
          <w:ilvl w:val="0"/>
          <w:numId w:val="85"/>
        </w:numPr>
        <w:contextualSpacing/>
        <w:jc w:val="both"/>
        <w:rPr>
          <w:i/>
          <w:snapToGrid w:val="0"/>
          <w:vanish/>
        </w:rPr>
      </w:pPr>
    </w:p>
    <w:p w14:paraId="773F7D14" w14:textId="77777777" w:rsidR="00B6268A" w:rsidRPr="00420750" w:rsidRDefault="00B6268A" w:rsidP="00276A18">
      <w:pPr>
        <w:pStyle w:val="ListParagraph"/>
        <w:numPr>
          <w:ilvl w:val="0"/>
          <w:numId w:val="85"/>
        </w:numPr>
        <w:contextualSpacing/>
        <w:jc w:val="both"/>
        <w:rPr>
          <w:i/>
          <w:snapToGrid w:val="0"/>
          <w:vanish/>
        </w:rPr>
      </w:pPr>
    </w:p>
    <w:p w14:paraId="0EEB4362" w14:textId="77777777" w:rsidR="00B6268A" w:rsidRPr="00420750" w:rsidRDefault="00B6268A" w:rsidP="00276A18">
      <w:pPr>
        <w:pStyle w:val="ListParagraph"/>
        <w:numPr>
          <w:ilvl w:val="0"/>
          <w:numId w:val="85"/>
        </w:numPr>
        <w:contextualSpacing/>
        <w:jc w:val="both"/>
        <w:rPr>
          <w:i/>
          <w:snapToGrid w:val="0"/>
          <w:vanish/>
        </w:rPr>
      </w:pPr>
    </w:p>
    <w:p w14:paraId="6B41E7A6" w14:textId="77777777" w:rsidR="00B6268A" w:rsidRPr="00420750" w:rsidRDefault="00B6268A" w:rsidP="00276A18">
      <w:pPr>
        <w:pStyle w:val="ListParagraph"/>
        <w:numPr>
          <w:ilvl w:val="0"/>
          <w:numId w:val="85"/>
        </w:numPr>
        <w:contextualSpacing/>
        <w:jc w:val="both"/>
        <w:rPr>
          <w:i/>
          <w:snapToGrid w:val="0"/>
          <w:vanish/>
        </w:rPr>
      </w:pPr>
    </w:p>
    <w:p w14:paraId="4A8978B8" w14:textId="77777777" w:rsidR="00B6268A" w:rsidRPr="00420750" w:rsidRDefault="00B6268A" w:rsidP="00276A18">
      <w:pPr>
        <w:pStyle w:val="ListParagraph"/>
        <w:numPr>
          <w:ilvl w:val="0"/>
          <w:numId w:val="85"/>
        </w:numPr>
        <w:contextualSpacing/>
        <w:jc w:val="both"/>
        <w:rPr>
          <w:i/>
          <w:snapToGrid w:val="0"/>
          <w:vanish/>
        </w:rPr>
      </w:pPr>
    </w:p>
    <w:p w14:paraId="0656C8E0" w14:textId="77777777" w:rsidR="00B6268A" w:rsidRPr="00420750" w:rsidRDefault="00B6268A" w:rsidP="00276A18">
      <w:pPr>
        <w:pStyle w:val="ListParagraph"/>
        <w:numPr>
          <w:ilvl w:val="0"/>
          <w:numId w:val="85"/>
        </w:numPr>
        <w:contextualSpacing/>
        <w:jc w:val="both"/>
        <w:rPr>
          <w:i/>
          <w:snapToGrid w:val="0"/>
          <w:vanish/>
        </w:rPr>
      </w:pPr>
    </w:p>
    <w:p w14:paraId="1F323E19" w14:textId="77777777" w:rsidR="00B6268A" w:rsidRPr="00420750" w:rsidRDefault="00B6268A" w:rsidP="00276A18">
      <w:pPr>
        <w:pStyle w:val="ListParagraph"/>
        <w:numPr>
          <w:ilvl w:val="0"/>
          <w:numId w:val="85"/>
        </w:numPr>
        <w:contextualSpacing/>
        <w:jc w:val="both"/>
        <w:rPr>
          <w:i/>
          <w:snapToGrid w:val="0"/>
          <w:vanish/>
        </w:rPr>
      </w:pPr>
    </w:p>
    <w:p w14:paraId="3D9305D5" w14:textId="77777777" w:rsidR="00B6268A" w:rsidRPr="00420750" w:rsidRDefault="00B6268A" w:rsidP="00276A18">
      <w:pPr>
        <w:pStyle w:val="ListParagraph"/>
        <w:numPr>
          <w:ilvl w:val="0"/>
          <w:numId w:val="85"/>
        </w:numPr>
        <w:contextualSpacing/>
        <w:jc w:val="both"/>
        <w:rPr>
          <w:i/>
          <w:snapToGrid w:val="0"/>
          <w:vanish/>
        </w:rPr>
      </w:pPr>
    </w:p>
    <w:p w14:paraId="3B976C75" w14:textId="77777777" w:rsidR="00B6268A" w:rsidRPr="00420750" w:rsidRDefault="00B6268A" w:rsidP="00276A18">
      <w:pPr>
        <w:pStyle w:val="ListParagraph"/>
        <w:numPr>
          <w:ilvl w:val="0"/>
          <w:numId w:val="85"/>
        </w:numPr>
        <w:contextualSpacing/>
        <w:jc w:val="both"/>
        <w:rPr>
          <w:i/>
          <w:snapToGrid w:val="0"/>
          <w:vanish/>
        </w:rPr>
      </w:pPr>
    </w:p>
    <w:p w14:paraId="21FBB460" w14:textId="77777777" w:rsidR="00B6268A" w:rsidRPr="00420750" w:rsidRDefault="00B6268A" w:rsidP="00276A18">
      <w:pPr>
        <w:pStyle w:val="ListParagraph"/>
        <w:numPr>
          <w:ilvl w:val="0"/>
          <w:numId w:val="85"/>
        </w:numPr>
        <w:contextualSpacing/>
        <w:jc w:val="both"/>
        <w:rPr>
          <w:i/>
          <w:snapToGrid w:val="0"/>
          <w:vanish/>
        </w:rPr>
      </w:pPr>
    </w:p>
    <w:p w14:paraId="479FC188" w14:textId="77777777" w:rsidR="00B6268A" w:rsidRPr="00420750" w:rsidRDefault="00B6268A" w:rsidP="00276A18">
      <w:pPr>
        <w:pStyle w:val="ListParagraph"/>
        <w:numPr>
          <w:ilvl w:val="0"/>
          <w:numId w:val="85"/>
        </w:numPr>
        <w:contextualSpacing/>
        <w:jc w:val="both"/>
        <w:rPr>
          <w:i/>
          <w:snapToGrid w:val="0"/>
          <w:vanish/>
        </w:rPr>
      </w:pPr>
    </w:p>
    <w:p w14:paraId="11941D89" w14:textId="77777777" w:rsidR="00B6268A" w:rsidRPr="00420750" w:rsidRDefault="00B6268A" w:rsidP="00276A18">
      <w:pPr>
        <w:pStyle w:val="ListParagraph"/>
        <w:numPr>
          <w:ilvl w:val="0"/>
          <w:numId w:val="85"/>
        </w:numPr>
        <w:contextualSpacing/>
        <w:jc w:val="both"/>
        <w:rPr>
          <w:i/>
          <w:snapToGrid w:val="0"/>
          <w:vanish/>
        </w:rPr>
      </w:pPr>
    </w:p>
    <w:p w14:paraId="3141F82B" w14:textId="77777777" w:rsidR="00B6268A" w:rsidRPr="00420750" w:rsidRDefault="00B6268A" w:rsidP="00276A18">
      <w:pPr>
        <w:pStyle w:val="ListParagraph"/>
        <w:numPr>
          <w:ilvl w:val="0"/>
          <w:numId w:val="85"/>
        </w:numPr>
        <w:contextualSpacing/>
        <w:jc w:val="both"/>
        <w:rPr>
          <w:i/>
          <w:snapToGrid w:val="0"/>
          <w:vanish/>
        </w:rPr>
      </w:pPr>
    </w:p>
    <w:p w14:paraId="35B0C85A" w14:textId="77777777" w:rsidR="00B6268A" w:rsidRPr="00420750" w:rsidRDefault="00B6268A" w:rsidP="00276A18">
      <w:pPr>
        <w:pStyle w:val="ListParagraph"/>
        <w:numPr>
          <w:ilvl w:val="0"/>
          <w:numId w:val="85"/>
        </w:numPr>
        <w:contextualSpacing/>
        <w:jc w:val="both"/>
        <w:rPr>
          <w:i/>
          <w:snapToGrid w:val="0"/>
          <w:vanish/>
        </w:rPr>
      </w:pPr>
    </w:p>
    <w:p w14:paraId="3FA6A28C" w14:textId="77777777" w:rsidR="00B6268A" w:rsidRPr="00420750" w:rsidRDefault="00B6268A" w:rsidP="00276A18">
      <w:pPr>
        <w:pStyle w:val="ListParagraph"/>
        <w:numPr>
          <w:ilvl w:val="0"/>
          <w:numId w:val="85"/>
        </w:numPr>
        <w:contextualSpacing/>
        <w:jc w:val="both"/>
        <w:rPr>
          <w:i/>
          <w:snapToGrid w:val="0"/>
          <w:vanish/>
        </w:rPr>
      </w:pPr>
    </w:p>
    <w:p w14:paraId="56DAB769" w14:textId="77777777" w:rsidR="00B6268A" w:rsidRPr="00420750" w:rsidRDefault="00B6268A" w:rsidP="00276A18">
      <w:pPr>
        <w:pStyle w:val="ListParagraph"/>
        <w:numPr>
          <w:ilvl w:val="0"/>
          <w:numId w:val="85"/>
        </w:numPr>
        <w:contextualSpacing/>
        <w:jc w:val="both"/>
        <w:rPr>
          <w:i/>
          <w:snapToGrid w:val="0"/>
          <w:vanish/>
        </w:rPr>
      </w:pPr>
    </w:p>
    <w:p w14:paraId="6595F015" w14:textId="77777777" w:rsidR="00B6268A" w:rsidRPr="00420750" w:rsidRDefault="00B6268A" w:rsidP="00276A18">
      <w:pPr>
        <w:pStyle w:val="ListParagraph"/>
        <w:numPr>
          <w:ilvl w:val="0"/>
          <w:numId w:val="85"/>
        </w:numPr>
        <w:contextualSpacing/>
        <w:jc w:val="both"/>
        <w:rPr>
          <w:i/>
          <w:snapToGrid w:val="0"/>
          <w:vanish/>
        </w:rPr>
      </w:pPr>
    </w:p>
    <w:p w14:paraId="54C31F7D" w14:textId="77777777" w:rsidR="00B6268A" w:rsidRPr="00420750" w:rsidRDefault="00B6268A" w:rsidP="00276A18">
      <w:pPr>
        <w:pStyle w:val="ListParagraph"/>
        <w:numPr>
          <w:ilvl w:val="0"/>
          <w:numId w:val="85"/>
        </w:numPr>
        <w:contextualSpacing/>
        <w:jc w:val="both"/>
        <w:rPr>
          <w:i/>
          <w:snapToGrid w:val="0"/>
          <w:vanish/>
        </w:rPr>
      </w:pPr>
    </w:p>
    <w:p w14:paraId="63BDCA29" w14:textId="77777777" w:rsidR="00B6268A" w:rsidRPr="00420750" w:rsidRDefault="00B6268A" w:rsidP="00276A18">
      <w:pPr>
        <w:pStyle w:val="ListParagraph"/>
        <w:numPr>
          <w:ilvl w:val="0"/>
          <w:numId w:val="85"/>
        </w:numPr>
        <w:contextualSpacing/>
        <w:jc w:val="both"/>
        <w:rPr>
          <w:i/>
          <w:snapToGrid w:val="0"/>
          <w:vanish/>
        </w:rPr>
      </w:pPr>
    </w:p>
    <w:p w14:paraId="67619889" w14:textId="77777777" w:rsidR="00B6268A" w:rsidRPr="00420750" w:rsidRDefault="00B6268A" w:rsidP="00276A18">
      <w:pPr>
        <w:pStyle w:val="ListParagraph"/>
        <w:numPr>
          <w:ilvl w:val="0"/>
          <w:numId w:val="85"/>
        </w:numPr>
        <w:contextualSpacing/>
        <w:jc w:val="both"/>
        <w:rPr>
          <w:i/>
          <w:snapToGrid w:val="0"/>
          <w:vanish/>
        </w:rPr>
      </w:pPr>
    </w:p>
    <w:p w14:paraId="0E403ECB" w14:textId="77777777" w:rsidR="00B6268A" w:rsidRPr="00420750" w:rsidRDefault="00B6268A" w:rsidP="00276A18">
      <w:pPr>
        <w:pStyle w:val="ListParagraph"/>
        <w:numPr>
          <w:ilvl w:val="0"/>
          <w:numId w:val="85"/>
        </w:numPr>
        <w:contextualSpacing/>
        <w:jc w:val="both"/>
        <w:rPr>
          <w:i/>
          <w:snapToGrid w:val="0"/>
          <w:vanish/>
        </w:rPr>
      </w:pPr>
    </w:p>
    <w:p w14:paraId="43AC898E" w14:textId="77777777" w:rsidR="00B6268A" w:rsidRPr="00420750" w:rsidRDefault="00B6268A" w:rsidP="00276A18">
      <w:pPr>
        <w:pStyle w:val="ListParagraph"/>
        <w:numPr>
          <w:ilvl w:val="0"/>
          <w:numId w:val="85"/>
        </w:numPr>
        <w:contextualSpacing/>
        <w:jc w:val="both"/>
        <w:rPr>
          <w:i/>
          <w:snapToGrid w:val="0"/>
          <w:vanish/>
        </w:rPr>
      </w:pPr>
    </w:p>
    <w:p w14:paraId="435BC5E1" w14:textId="77777777" w:rsidR="00B6268A" w:rsidRPr="00420750" w:rsidRDefault="00B6268A" w:rsidP="00276A18">
      <w:pPr>
        <w:pStyle w:val="ListParagraph"/>
        <w:numPr>
          <w:ilvl w:val="0"/>
          <w:numId w:val="85"/>
        </w:numPr>
        <w:contextualSpacing/>
        <w:jc w:val="both"/>
        <w:rPr>
          <w:i/>
          <w:snapToGrid w:val="0"/>
          <w:vanish/>
        </w:rPr>
      </w:pPr>
    </w:p>
    <w:p w14:paraId="04402BDD" w14:textId="77777777" w:rsidR="00B6268A" w:rsidRPr="00420750" w:rsidRDefault="00B6268A" w:rsidP="00276A18">
      <w:pPr>
        <w:pStyle w:val="ListParagraph"/>
        <w:numPr>
          <w:ilvl w:val="0"/>
          <w:numId w:val="85"/>
        </w:numPr>
        <w:contextualSpacing/>
        <w:jc w:val="both"/>
        <w:rPr>
          <w:i/>
          <w:snapToGrid w:val="0"/>
          <w:vanish/>
        </w:rPr>
      </w:pPr>
    </w:p>
    <w:p w14:paraId="11496DC9" w14:textId="77777777" w:rsidR="00B6268A" w:rsidRPr="00420750" w:rsidRDefault="00B6268A" w:rsidP="00276A18">
      <w:pPr>
        <w:pStyle w:val="ListParagraph"/>
        <w:numPr>
          <w:ilvl w:val="0"/>
          <w:numId w:val="85"/>
        </w:numPr>
        <w:contextualSpacing/>
        <w:jc w:val="both"/>
        <w:rPr>
          <w:i/>
          <w:snapToGrid w:val="0"/>
          <w:vanish/>
        </w:rPr>
      </w:pPr>
    </w:p>
    <w:p w14:paraId="6FF11932" w14:textId="77777777" w:rsidR="00B6268A" w:rsidRPr="00420750" w:rsidRDefault="00B6268A" w:rsidP="00276A18">
      <w:pPr>
        <w:pStyle w:val="ListParagraph"/>
        <w:numPr>
          <w:ilvl w:val="0"/>
          <w:numId w:val="85"/>
        </w:numPr>
        <w:contextualSpacing/>
        <w:jc w:val="both"/>
        <w:rPr>
          <w:i/>
          <w:snapToGrid w:val="0"/>
          <w:vanish/>
        </w:rPr>
      </w:pPr>
    </w:p>
    <w:p w14:paraId="030B9CA0" w14:textId="77777777" w:rsidR="00B6268A" w:rsidRPr="00420750" w:rsidRDefault="00B6268A" w:rsidP="00276A18">
      <w:pPr>
        <w:pStyle w:val="ListParagraph"/>
        <w:numPr>
          <w:ilvl w:val="0"/>
          <w:numId w:val="85"/>
        </w:numPr>
        <w:contextualSpacing/>
        <w:jc w:val="both"/>
        <w:rPr>
          <w:i/>
          <w:snapToGrid w:val="0"/>
          <w:vanish/>
        </w:rPr>
      </w:pPr>
    </w:p>
    <w:p w14:paraId="44FDC8A5" w14:textId="77777777" w:rsidR="00B6268A" w:rsidRPr="00420750" w:rsidRDefault="00B6268A" w:rsidP="00276A18">
      <w:pPr>
        <w:pStyle w:val="ListParagraph"/>
        <w:numPr>
          <w:ilvl w:val="0"/>
          <w:numId w:val="85"/>
        </w:numPr>
        <w:contextualSpacing/>
        <w:jc w:val="both"/>
        <w:rPr>
          <w:i/>
          <w:snapToGrid w:val="0"/>
          <w:vanish/>
        </w:rPr>
      </w:pPr>
    </w:p>
    <w:p w14:paraId="49935017" w14:textId="77777777" w:rsidR="00B6268A" w:rsidRPr="00420750" w:rsidRDefault="00B6268A" w:rsidP="00276A18">
      <w:pPr>
        <w:pStyle w:val="ListParagraph"/>
        <w:numPr>
          <w:ilvl w:val="0"/>
          <w:numId w:val="85"/>
        </w:numPr>
        <w:contextualSpacing/>
        <w:jc w:val="both"/>
        <w:rPr>
          <w:i/>
          <w:snapToGrid w:val="0"/>
          <w:vanish/>
        </w:rPr>
      </w:pPr>
    </w:p>
    <w:p w14:paraId="116682D3" w14:textId="77777777" w:rsidR="00B6268A" w:rsidRPr="00420750" w:rsidRDefault="00B6268A" w:rsidP="00276A18">
      <w:pPr>
        <w:pStyle w:val="ListParagraph"/>
        <w:numPr>
          <w:ilvl w:val="0"/>
          <w:numId w:val="85"/>
        </w:numPr>
        <w:contextualSpacing/>
        <w:jc w:val="both"/>
        <w:rPr>
          <w:i/>
          <w:snapToGrid w:val="0"/>
          <w:vanish/>
        </w:rPr>
      </w:pPr>
    </w:p>
    <w:p w14:paraId="62972DA0" w14:textId="77777777" w:rsidR="00B6268A" w:rsidRPr="00420750" w:rsidRDefault="00B6268A" w:rsidP="00276A18">
      <w:pPr>
        <w:pStyle w:val="ListParagraph"/>
        <w:numPr>
          <w:ilvl w:val="0"/>
          <w:numId w:val="85"/>
        </w:numPr>
        <w:contextualSpacing/>
        <w:jc w:val="both"/>
        <w:rPr>
          <w:i/>
          <w:snapToGrid w:val="0"/>
          <w:vanish/>
        </w:rPr>
      </w:pPr>
    </w:p>
    <w:p w14:paraId="0A33EA59" w14:textId="77777777" w:rsidR="00B6268A" w:rsidRPr="00420750" w:rsidRDefault="00B6268A" w:rsidP="00276A18">
      <w:pPr>
        <w:pStyle w:val="ListParagraph"/>
        <w:numPr>
          <w:ilvl w:val="0"/>
          <w:numId w:val="85"/>
        </w:numPr>
        <w:contextualSpacing/>
        <w:jc w:val="both"/>
        <w:rPr>
          <w:i/>
          <w:snapToGrid w:val="0"/>
          <w:vanish/>
        </w:rPr>
      </w:pPr>
    </w:p>
    <w:p w14:paraId="40A0B1A9" w14:textId="77777777" w:rsidR="00B6268A" w:rsidRPr="00420750" w:rsidRDefault="00B6268A" w:rsidP="00276A18">
      <w:pPr>
        <w:pStyle w:val="ListParagraph"/>
        <w:numPr>
          <w:ilvl w:val="0"/>
          <w:numId w:val="85"/>
        </w:numPr>
        <w:contextualSpacing/>
        <w:jc w:val="both"/>
        <w:rPr>
          <w:i/>
          <w:snapToGrid w:val="0"/>
          <w:vanish/>
        </w:rPr>
      </w:pPr>
    </w:p>
    <w:p w14:paraId="11F5E76C" w14:textId="77777777" w:rsidR="00B6268A" w:rsidRPr="00420750" w:rsidRDefault="00B6268A" w:rsidP="00276A18">
      <w:pPr>
        <w:pStyle w:val="ListParagraph"/>
        <w:numPr>
          <w:ilvl w:val="0"/>
          <w:numId w:val="85"/>
        </w:numPr>
        <w:contextualSpacing/>
        <w:jc w:val="both"/>
        <w:rPr>
          <w:i/>
          <w:snapToGrid w:val="0"/>
          <w:vanish/>
        </w:rPr>
      </w:pPr>
    </w:p>
    <w:p w14:paraId="3C681572" w14:textId="77777777" w:rsidR="00B6268A" w:rsidRPr="00420750" w:rsidRDefault="00B6268A" w:rsidP="00276A18">
      <w:pPr>
        <w:pStyle w:val="ListParagraph"/>
        <w:numPr>
          <w:ilvl w:val="0"/>
          <w:numId w:val="85"/>
        </w:numPr>
        <w:contextualSpacing/>
        <w:jc w:val="both"/>
        <w:rPr>
          <w:i/>
          <w:snapToGrid w:val="0"/>
          <w:vanish/>
        </w:rPr>
      </w:pPr>
    </w:p>
    <w:p w14:paraId="55D528DB" w14:textId="77777777" w:rsidR="00B6268A" w:rsidRPr="00420750" w:rsidRDefault="00B6268A" w:rsidP="00276A18">
      <w:pPr>
        <w:pStyle w:val="ListParagraph"/>
        <w:numPr>
          <w:ilvl w:val="0"/>
          <w:numId w:val="85"/>
        </w:numPr>
        <w:contextualSpacing/>
        <w:jc w:val="both"/>
        <w:rPr>
          <w:i/>
          <w:snapToGrid w:val="0"/>
          <w:vanish/>
        </w:rPr>
      </w:pPr>
    </w:p>
    <w:p w14:paraId="5C9DB380" w14:textId="77777777" w:rsidR="00B6268A" w:rsidRPr="00420750" w:rsidRDefault="00B6268A" w:rsidP="00276A18">
      <w:pPr>
        <w:pStyle w:val="ListParagraph"/>
        <w:numPr>
          <w:ilvl w:val="0"/>
          <w:numId w:val="85"/>
        </w:numPr>
        <w:contextualSpacing/>
        <w:jc w:val="both"/>
        <w:rPr>
          <w:i/>
          <w:snapToGrid w:val="0"/>
          <w:vanish/>
        </w:rPr>
      </w:pPr>
    </w:p>
    <w:p w14:paraId="6BAE2E34" w14:textId="77777777" w:rsidR="00B6268A" w:rsidRPr="00420750" w:rsidRDefault="00B6268A" w:rsidP="00276A18">
      <w:pPr>
        <w:pStyle w:val="ListParagraph"/>
        <w:numPr>
          <w:ilvl w:val="0"/>
          <w:numId w:val="85"/>
        </w:numPr>
        <w:contextualSpacing/>
        <w:jc w:val="both"/>
        <w:rPr>
          <w:i/>
          <w:snapToGrid w:val="0"/>
          <w:vanish/>
        </w:rPr>
      </w:pPr>
    </w:p>
    <w:p w14:paraId="79B832A8" w14:textId="77777777" w:rsidR="00B6268A" w:rsidRPr="00420750" w:rsidRDefault="00B6268A" w:rsidP="00276A18">
      <w:pPr>
        <w:pStyle w:val="ListParagraph"/>
        <w:numPr>
          <w:ilvl w:val="0"/>
          <w:numId w:val="85"/>
        </w:numPr>
        <w:contextualSpacing/>
        <w:jc w:val="both"/>
        <w:rPr>
          <w:i/>
          <w:snapToGrid w:val="0"/>
          <w:vanish/>
        </w:rPr>
      </w:pPr>
    </w:p>
    <w:p w14:paraId="7F73473B" w14:textId="77777777" w:rsidR="00B6268A" w:rsidRPr="00420750" w:rsidRDefault="00B6268A" w:rsidP="00276A18">
      <w:pPr>
        <w:pStyle w:val="ListParagraph"/>
        <w:numPr>
          <w:ilvl w:val="0"/>
          <w:numId w:val="85"/>
        </w:numPr>
        <w:contextualSpacing/>
        <w:jc w:val="both"/>
        <w:rPr>
          <w:i/>
          <w:snapToGrid w:val="0"/>
          <w:vanish/>
        </w:rPr>
      </w:pPr>
    </w:p>
    <w:p w14:paraId="57A9A4FD" w14:textId="77777777" w:rsidR="00B6268A" w:rsidRPr="00420750" w:rsidRDefault="00B6268A" w:rsidP="00276A18">
      <w:pPr>
        <w:pStyle w:val="ListParagraph"/>
        <w:numPr>
          <w:ilvl w:val="0"/>
          <w:numId w:val="85"/>
        </w:numPr>
        <w:contextualSpacing/>
        <w:jc w:val="both"/>
        <w:rPr>
          <w:i/>
          <w:snapToGrid w:val="0"/>
          <w:vanish/>
        </w:rPr>
      </w:pPr>
    </w:p>
    <w:p w14:paraId="77DA23FE" w14:textId="77777777" w:rsidR="00B6268A" w:rsidRPr="00420750" w:rsidRDefault="00B6268A" w:rsidP="00276A18">
      <w:pPr>
        <w:pStyle w:val="ListParagraph"/>
        <w:numPr>
          <w:ilvl w:val="0"/>
          <w:numId w:val="85"/>
        </w:numPr>
        <w:contextualSpacing/>
        <w:jc w:val="both"/>
        <w:rPr>
          <w:i/>
          <w:snapToGrid w:val="0"/>
          <w:vanish/>
        </w:rPr>
      </w:pPr>
    </w:p>
    <w:p w14:paraId="50D86B25" w14:textId="77777777" w:rsidR="00B6268A" w:rsidRPr="00420750" w:rsidRDefault="00B6268A" w:rsidP="00276A18">
      <w:pPr>
        <w:pStyle w:val="ListParagraph"/>
        <w:numPr>
          <w:ilvl w:val="0"/>
          <w:numId w:val="85"/>
        </w:numPr>
        <w:contextualSpacing/>
        <w:jc w:val="both"/>
        <w:rPr>
          <w:i/>
          <w:snapToGrid w:val="0"/>
          <w:vanish/>
        </w:rPr>
      </w:pPr>
    </w:p>
    <w:p w14:paraId="3FD5052B" w14:textId="77777777" w:rsidR="00B6268A" w:rsidRPr="00420750" w:rsidRDefault="00B6268A" w:rsidP="00276A18">
      <w:pPr>
        <w:pStyle w:val="ListParagraph"/>
        <w:numPr>
          <w:ilvl w:val="0"/>
          <w:numId w:val="85"/>
        </w:numPr>
        <w:contextualSpacing/>
        <w:jc w:val="both"/>
        <w:rPr>
          <w:i/>
          <w:snapToGrid w:val="0"/>
          <w:vanish/>
        </w:rPr>
      </w:pPr>
    </w:p>
    <w:p w14:paraId="6A8E1F8C" w14:textId="77777777" w:rsidR="00B6268A" w:rsidRPr="00420750" w:rsidRDefault="00B6268A" w:rsidP="00276A18">
      <w:pPr>
        <w:pStyle w:val="ListParagraph"/>
        <w:numPr>
          <w:ilvl w:val="0"/>
          <w:numId w:val="85"/>
        </w:numPr>
        <w:contextualSpacing/>
        <w:jc w:val="both"/>
        <w:rPr>
          <w:i/>
          <w:snapToGrid w:val="0"/>
          <w:vanish/>
        </w:rPr>
      </w:pPr>
    </w:p>
    <w:p w14:paraId="37DDEC19" w14:textId="77777777" w:rsidR="00B6268A" w:rsidRPr="00420750" w:rsidRDefault="00B6268A" w:rsidP="00276A18">
      <w:pPr>
        <w:pStyle w:val="ListParagraph"/>
        <w:numPr>
          <w:ilvl w:val="0"/>
          <w:numId w:val="85"/>
        </w:numPr>
        <w:contextualSpacing/>
        <w:jc w:val="both"/>
        <w:rPr>
          <w:i/>
          <w:snapToGrid w:val="0"/>
          <w:vanish/>
        </w:rPr>
      </w:pPr>
    </w:p>
    <w:p w14:paraId="2FFC8B00" w14:textId="77777777" w:rsidR="00B6268A" w:rsidRPr="00420750" w:rsidRDefault="00B6268A" w:rsidP="00276A18">
      <w:pPr>
        <w:pStyle w:val="ListParagraph"/>
        <w:numPr>
          <w:ilvl w:val="0"/>
          <w:numId w:val="85"/>
        </w:numPr>
        <w:contextualSpacing/>
        <w:jc w:val="both"/>
        <w:rPr>
          <w:i/>
          <w:snapToGrid w:val="0"/>
          <w:vanish/>
        </w:rPr>
      </w:pPr>
    </w:p>
    <w:p w14:paraId="2BFEA164" w14:textId="77777777" w:rsidR="00B6268A" w:rsidRPr="00420750" w:rsidRDefault="00B6268A" w:rsidP="00276A18">
      <w:pPr>
        <w:pStyle w:val="ListParagraph"/>
        <w:numPr>
          <w:ilvl w:val="0"/>
          <w:numId w:val="85"/>
        </w:numPr>
        <w:contextualSpacing/>
        <w:jc w:val="both"/>
        <w:rPr>
          <w:i/>
          <w:snapToGrid w:val="0"/>
          <w:vanish/>
        </w:rPr>
      </w:pPr>
    </w:p>
    <w:p w14:paraId="3AD1E069" w14:textId="77777777" w:rsidR="00B6268A" w:rsidRPr="00420750" w:rsidRDefault="00B6268A" w:rsidP="00276A18">
      <w:pPr>
        <w:pStyle w:val="ListParagraph"/>
        <w:numPr>
          <w:ilvl w:val="0"/>
          <w:numId w:val="85"/>
        </w:numPr>
        <w:contextualSpacing/>
        <w:jc w:val="both"/>
        <w:rPr>
          <w:i/>
          <w:snapToGrid w:val="0"/>
          <w:vanish/>
        </w:rPr>
      </w:pPr>
    </w:p>
    <w:p w14:paraId="7029E0C4" w14:textId="77777777" w:rsidR="00B6268A" w:rsidRPr="00420750" w:rsidRDefault="00B6268A" w:rsidP="00276A18">
      <w:pPr>
        <w:pStyle w:val="ListParagraph"/>
        <w:numPr>
          <w:ilvl w:val="0"/>
          <w:numId w:val="85"/>
        </w:numPr>
        <w:contextualSpacing/>
        <w:jc w:val="both"/>
        <w:rPr>
          <w:i/>
          <w:snapToGrid w:val="0"/>
          <w:vanish/>
        </w:rPr>
      </w:pPr>
    </w:p>
    <w:p w14:paraId="5B01D6CF" w14:textId="77777777" w:rsidR="00B6268A" w:rsidRPr="00420750" w:rsidRDefault="00B6268A" w:rsidP="00276A18">
      <w:pPr>
        <w:pStyle w:val="ListParagraph"/>
        <w:numPr>
          <w:ilvl w:val="0"/>
          <w:numId w:val="85"/>
        </w:numPr>
        <w:contextualSpacing/>
        <w:jc w:val="both"/>
        <w:rPr>
          <w:i/>
          <w:snapToGrid w:val="0"/>
          <w:vanish/>
        </w:rPr>
      </w:pPr>
    </w:p>
    <w:p w14:paraId="7B52C314" w14:textId="77777777" w:rsidR="00B6268A" w:rsidRPr="00420750" w:rsidRDefault="00B6268A" w:rsidP="00276A18">
      <w:pPr>
        <w:pStyle w:val="ListParagraph"/>
        <w:numPr>
          <w:ilvl w:val="0"/>
          <w:numId w:val="85"/>
        </w:numPr>
        <w:contextualSpacing/>
        <w:jc w:val="both"/>
        <w:rPr>
          <w:i/>
          <w:snapToGrid w:val="0"/>
          <w:vanish/>
        </w:rPr>
      </w:pPr>
    </w:p>
    <w:p w14:paraId="3B6CC353" w14:textId="77777777" w:rsidR="00B6268A" w:rsidRPr="00420750" w:rsidRDefault="00B6268A" w:rsidP="00276A18">
      <w:pPr>
        <w:pStyle w:val="ListParagraph"/>
        <w:numPr>
          <w:ilvl w:val="0"/>
          <w:numId w:val="85"/>
        </w:numPr>
        <w:contextualSpacing/>
        <w:jc w:val="both"/>
        <w:rPr>
          <w:i/>
          <w:snapToGrid w:val="0"/>
          <w:vanish/>
        </w:rPr>
      </w:pPr>
    </w:p>
    <w:p w14:paraId="22C30268" w14:textId="77777777" w:rsidR="00B6268A" w:rsidRPr="00420750" w:rsidRDefault="00B6268A" w:rsidP="00276A18">
      <w:pPr>
        <w:pStyle w:val="ListParagraph"/>
        <w:numPr>
          <w:ilvl w:val="0"/>
          <w:numId w:val="85"/>
        </w:numPr>
        <w:contextualSpacing/>
        <w:jc w:val="both"/>
        <w:rPr>
          <w:i/>
          <w:snapToGrid w:val="0"/>
          <w:vanish/>
        </w:rPr>
      </w:pPr>
    </w:p>
    <w:p w14:paraId="6E41ADAA" w14:textId="77777777" w:rsidR="00B6268A" w:rsidRPr="00420750" w:rsidRDefault="00B6268A" w:rsidP="00276A18">
      <w:pPr>
        <w:pStyle w:val="ListParagraph"/>
        <w:numPr>
          <w:ilvl w:val="0"/>
          <w:numId w:val="85"/>
        </w:numPr>
        <w:contextualSpacing/>
        <w:jc w:val="both"/>
        <w:rPr>
          <w:i/>
          <w:snapToGrid w:val="0"/>
          <w:vanish/>
        </w:rPr>
      </w:pPr>
    </w:p>
    <w:p w14:paraId="4D8B6EA3" w14:textId="77777777" w:rsidR="00B6268A" w:rsidRPr="00420750" w:rsidRDefault="00B6268A" w:rsidP="00276A18">
      <w:pPr>
        <w:pStyle w:val="ListParagraph"/>
        <w:numPr>
          <w:ilvl w:val="0"/>
          <w:numId w:val="85"/>
        </w:numPr>
        <w:contextualSpacing/>
        <w:jc w:val="both"/>
        <w:rPr>
          <w:i/>
          <w:snapToGrid w:val="0"/>
          <w:vanish/>
        </w:rPr>
      </w:pPr>
    </w:p>
    <w:p w14:paraId="6468B88A" w14:textId="77777777" w:rsidR="00B6268A" w:rsidRPr="00420750" w:rsidRDefault="00B6268A" w:rsidP="00276A18">
      <w:pPr>
        <w:pStyle w:val="ListParagraph"/>
        <w:numPr>
          <w:ilvl w:val="0"/>
          <w:numId w:val="85"/>
        </w:numPr>
        <w:contextualSpacing/>
        <w:jc w:val="both"/>
        <w:rPr>
          <w:i/>
          <w:snapToGrid w:val="0"/>
          <w:vanish/>
        </w:rPr>
      </w:pPr>
    </w:p>
    <w:p w14:paraId="6406A53D" w14:textId="77777777" w:rsidR="00B6268A" w:rsidRPr="00420750" w:rsidRDefault="00B6268A" w:rsidP="00276A18">
      <w:pPr>
        <w:pStyle w:val="ListParagraph"/>
        <w:numPr>
          <w:ilvl w:val="0"/>
          <w:numId w:val="85"/>
        </w:numPr>
        <w:contextualSpacing/>
        <w:jc w:val="both"/>
        <w:rPr>
          <w:i/>
          <w:snapToGrid w:val="0"/>
          <w:vanish/>
        </w:rPr>
      </w:pPr>
    </w:p>
    <w:p w14:paraId="471367A1" w14:textId="77777777" w:rsidR="00B6268A" w:rsidRPr="00420750" w:rsidRDefault="00B6268A" w:rsidP="00276A18">
      <w:pPr>
        <w:pStyle w:val="ListParagraph"/>
        <w:numPr>
          <w:ilvl w:val="0"/>
          <w:numId w:val="85"/>
        </w:numPr>
        <w:contextualSpacing/>
        <w:jc w:val="both"/>
        <w:rPr>
          <w:i/>
          <w:snapToGrid w:val="0"/>
          <w:vanish/>
        </w:rPr>
      </w:pPr>
    </w:p>
    <w:p w14:paraId="7094860B" w14:textId="77777777" w:rsidR="00B6268A" w:rsidRPr="00420750" w:rsidRDefault="00B6268A" w:rsidP="00276A18">
      <w:pPr>
        <w:pStyle w:val="ListParagraph"/>
        <w:numPr>
          <w:ilvl w:val="0"/>
          <w:numId w:val="85"/>
        </w:numPr>
        <w:contextualSpacing/>
        <w:jc w:val="both"/>
        <w:rPr>
          <w:i/>
          <w:snapToGrid w:val="0"/>
          <w:vanish/>
        </w:rPr>
      </w:pPr>
    </w:p>
    <w:p w14:paraId="221A3454" w14:textId="77777777" w:rsidR="00B6268A" w:rsidRPr="00420750" w:rsidRDefault="00B6268A" w:rsidP="00276A18">
      <w:pPr>
        <w:pStyle w:val="ListParagraph"/>
        <w:numPr>
          <w:ilvl w:val="0"/>
          <w:numId w:val="85"/>
        </w:numPr>
        <w:contextualSpacing/>
        <w:jc w:val="both"/>
        <w:rPr>
          <w:i/>
          <w:snapToGrid w:val="0"/>
          <w:vanish/>
        </w:rPr>
      </w:pPr>
    </w:p>
    <w:p w14:paraId="207F8BD1" w14:textId="77777777" w:rsidR="00B6268A" w:rsidRPr="00420750" w:rsidRDefault="00B6268A" w:rsidP="00276A18">
      <w:pPr>
        <w:pStyle w:val="ListParagraph"/>
        <w:numPr>
          <w:ilvl w:val="0"/>
          <w:numId w:val="85"/>
        </w:numPr>
        <w:contextualSpacing/>
        <w:jc w:val="both"/>
        <w:rPr>
          <w:i/>
          <w:snapToGrid w:val="0"/>
          <w:vanish/>
        </w:rPr>
      </w:pPr>
    </w:p>
    <w:p w14:paraId="68053948" w14:textId="77777777" w:rsidR="00B6268A" w:rsidRPr="00420750" w:rsidRDefault="00B6268A" w:rsidP="00276A18">
      <w:pPr>
        <w:pStyle w:val="ListParagraph"/>
        <w:numPr>
          <w:ilvl w:val="0"/>
          <w:numId w:val="85"/>
        </w:numPr>
        <w:contextualSpacing/>
        <w:jc w:val="both"/>
        <w:rPr>
          <w:i/>
          <w:snapToGrid w:val="0"/>
          <w:vanish/>
        </w:rPr>
      </w:pPr>
    </w:p>
    <w:p w14:paraId="084BA536" w14:textId="77777777" w:rsidR="00B6268A" w:rsidRPr="00420750" w:rsidRDefault="00B6268A" w:rsidP="00276A18">
      <w:pPr>
        <w:pStyle w:val="ListParagraph"/>
        <w:numPr>
          <w:ilvl w:val="0"/>
          <w:numId w:val="85"/>
        </w:numPr>
        <w:contextualSpacing/>
        <w:jc w:val="both"/>
        <w:rPr>
          <w:i/>
          <w:snapToGrid w:val="0"/>
          <w:vanish/>
        </w:rPr>
      </w:pPr>
    </w:p>
    <w:p w14:paraId="7E5D5D3E" w14:textId="77777777" w:rsidR="00B6268A" w:rsidRPr="00420750" w:rsidRDefault="00B6268A" w:rsidP="00276A18">
      <w:pPr>
        <w:pStyle w:val="ListParagraph"/>
        <w:numPr>
          <w:ilvl w:val="0"/>
          <w:numId w:val="85"/>
        </w:numPr>
        <w:contextualSpacing/>
        <w:jc w:val="both"/>
        <w:rPr>
          <w:i/>
          <w:snapToGrid w:val="0"/>
          <w:vanish/>
        </w:rPr>
      </w:pPr>
    </w:p>
    <w:p w14:paraId="47600D52" w14:textId="77777777" w:rsidR="00B6268A" w:rsidRPr="00420750" w:rsidRDefault="00B6268A" w:rsidP="00276A18">
      <w:pPr>
        <w:pStyle w:val="ListParagraph"/>
        <w:numPr>
          <w:ilvl w:val="0"/>
          <w:numId w:val="85"/>
        </w:numPr>
        <w:contextualSpacing/>
        <w:jc w:val="both"/>
        <w:rPr>
          <w:i/>
          <w:snapToGrid w:val="0"/>
          <w:vanish/>
        </w:rPr>
      </w:pPr>
    </w:p>
    <w:p w14:paraId="5858DD2E" w14:textId="77777777" w:rsidR="00B6268A" w:rsidRPr="00420750" w:rsidRDefault="00B6268A" w:rsidP="00276A18">
      <w:pPr>
        <w:pStyle w:val="ListParagraph"/>
        <w:numPr>
          <w:ilvl w:val="0"/>
          <w:numId w:val="85"/>
        </w:numPr>
        <w:contextualSpacing/>
        <w:jc w:val="both"/>
        <w:rPr>
          <w:i/>
          <w:snapToGrid w:val="0"/>
          <w:vanish/>
        </w:rPr>
      </w:pPr>
    </w:p>
    <w:p w14:paraId="3EDD3673" w14:textId="77777777" w:rsidR="00B6268A" w:rsidRPr="00420750" w:rsidRDefault="00B6268A" w:rsidP="00276A18">
      <w:pPr>
        <w:pStyle w:val="ListParagraph"/>
        <w:numPr>
          <w:ilvl w:val="0"/>
          <w:numId w:val="85"/>
        </w:numPr>
        <w:contextualSpacing/>
        <w:jc w:val="both"/>
        <w:rPr>
          <w:i/>
          <w:snapToGrid w:val="0"/>
          <w:vanish/>
        </w:rPr>
      </w:pPr>
    </w:p>
    <w:p w14:paraId="64081732" w14:textId="77777777" w:rsidR="00B6268A" w:rsidRPr="00420750" w:rsidRDefault="00B6268A" w:rsidP="00276A18">
      <w:pPr>
        <w:pStyle w:val="ListParagraph"/>
        <w:numPr>
          <w:ilvl w:val="0"/>
          <w:numId w:val="85"/>
        </w:numPr>
        <w:contextualSpacing/>
        <w:jc w:val="both"/>
        <w:rPr>
          <w:i/>
          <w:snapToGrid w:val="0"/>
          <w:vanish/>
        </w:rPr>
      </w:pPr>
    </w:p>
    <w:p w14:paraId="267C3502" w14:textId="77777777" w:rsidR="00B6268A" w:rsidRPr="00420750" w:rsidRDefault="00B6268A" w:rsidP="00276A18">
      <w:pPr>
        <w:pStyle w:val="ListParagraph"/>
        <w:numPr>
          <w:ilvl w:val="0"/>
          <w:numId w:val="85"/>
        </w:numPr>
        <w:contextualSpacing/>
        <w:jc w:val="both"/>
        <w:rPr>
          <w:i/>
          <w:snapToGrid w:val="0"/>
          <w:vanish/>
        </w:rPr>
      </w:pPr>
    </w:p>
    <w:p w14:paraId="52E45485" w14:textId="77777777" w:rsidR="00B6268A" w:rsidRPr="00420750" w:rsidRDefault="00B6268A" w:rsidP="00276A18">
      <w:pPr>
        <w:pStyle w:val="ListParagraph"/>
        <w:numPr>
          <w:ilvl w:val="0"/>
          <w:numId w:val="85"/>
        </w:numPr>
        <w:contextualSpacing/>
        <w:jc w:val="both"/>
        <w:rPr>
          <w:i/>
          <w:snapToGrid w:val="0"/>
          <w:vanish/>
        </w:rPr>
      </w:pPr>
    </w:p>
    <w:p w14:paraId="25CD5987" w14:textId="77777777" w:rsidR="00B6268A" w:rsidRPr="00420750" w:rsidRDefault="00B6268A" w:rsidP="00276A18">
      <w:pPr>
        <w:pStyle w:val="ListParagraph"/>
        <w:numPr>
          <w:ilvl w:val="0"/>
          <w:numId w:val="85"/>
        </w:numPr>
        <w:contextualSpacing/>
        <w:jc w:val="both"/>
        <w:rPr>
          <w:i/>
          <w:snapToGrid w:val="0"/>
          <w:vanish/>
        </w:rPr>
      </w:pPr>
    </w:p>
    <w:p w14:paraId="09A8B380" w14:textId="77777777" w:rsidR="00B6268A" w:rsidRPr="00420750" w:rsidRDefault="00B6268A" w:rsidP="00276A18">
      <w:pPr>
        <w:pStyle w:val="ListParagraph"/>
        <w:numPr>
          <w:ilvl w:val="0"/>
          <w:numId w:val="85"/>
        </w:numPr>
        <w:contextualSpacing/>
        <w:jc w:val="both"/>
        <w:rPr>
          <w:i/>
          <w:snapToGrid w:val="0"/>
          <w:vanish/>
        </w:rPr>
      </w:pPr>
    </w:p>
    <w:p w14:paraId="6049EAAC" w14:textId="77777777" w:rsidR="00B6268A" w:rsidRPr="00420750" w:rsidRDefault="00B6268A" w:rsidP="00276A18">
      <w:pPr>
        <w:pStyle w:val="ListParagraph"/>
        <w:numPr>
          <w:ilvl w:val="0"/>
          <w:numId w:val="85"/>
        </w:numPr>
        <w:contextualSpacing/>
        <w:jc w:val="both"/>
        <w:rPr>
          <w:i/>
          <w:snapToGrid w:val="0"/>
          <w:vanish/>
        </w:rPr>
      </w:pPr>
    </w:p>
    <w:p w14:paraId="768F319B" w14:textId="77777777" w:rsidR="00B6268A" w:rsidRPr="00420750" w:rsidRDefault="00B6268A" w:rsidP="00276A18">
      <w:pPr>
        <w:pStyle w:val="ListParagraph"/>
        <w:numPr>
          <w:ilvl w:val="0"/>
          <w:numId w:val="85"/>
        </w:numPr>
        <w:contextualSpacing/>
        <w:jc w:val="both"/>
        <w:rPr>
          <w:i/>
          <w:snapToGrid w:val="0"/>
          <w:vanish/>
        </w:rPr>
      </w:pPr>
    </w:p>
    <w:p w14:paraId="31A2FF3E" w14:textId="77777777" w:rsidR="00B6268A" w:rsidRPr="00420750" w:rsidRDefault="00B6268A" w:rsidP="00276A18">
      <w:pPr>
        <w:pStyle w:val="ListParagraph"/>
        <w:numPr>
          <w:ilvl w:val="0"/>
          <w:numId w:val="85"/>
        </w:numPr>
        <w:contextualSpacing/>
        <w:jc w:val="both"/>
        <w:rPr>
          <w:i/>
          <w:snapToGrid w:val="0"/>
          <w:vanish/>
        </w:rPr>
      </w:pPr>
    </w:p>
    <w:p w14:paraId="482EB553" w14:textId="77777777" w:rsidR="00B6268A" w:rsidRPr="00420750" w:rsidRDefault="00B6268A" w:rsidP="00276A18">
      <w:pPr>
        <w:pStyle w:val="ListParagraph"/>
        <w:numPr>
          <w:ilvl w:val="0"/>
          <w:numId w:val="85"/>
        </w:numPr>
        <w:contextualSpacing/>
        <w:jc w:val="both"/>
        <w:rPr>
          <w:i/>
          <w:snapToGrid w:val="0"/>
          <w:vanish/>
        </w:rPr>
      </w:pPr>
    </w:p>
    <w:p w14:paraId="6723C857" w14:textId="77777777" w:rsidR="00B6268A" w:rsidRPr="00420750" w:rsidRDefault="00B6268A" w:rsidP="00276A18">
      <w:pPr>
        <w:pStyle w:val="ListParagraph"/>
        <w:numPr>
          <w:ilvl w:val="0"/>
          <w:numId w:val="85"/>
        </w:numPr>
        <w:contextualSpacing/>
        <w:jc w:val="both"/>
        <w:rPr>
          <w:i/>
          <w:snapToGrid w:val="0"/>
          <w:vanish/>
        </w:rPr>
      </w:pPr>
    </w:p>
    <w:p w14:paraId="6CA63BAA" w14:textId="77777777" w:rsidR="00B6268A" w:rsidRPr="00420750" w:rsidRDefault="00B6268A" w:rsidP="00276A18">
      <w:pPr>
        <w:pStyle w:val="ListParagraph"/>
        <w:numPr>
          <w:ilvl w:val="0"/>
          <w:numId w:val="85"/>
        </w:numPr>
        <w:contextualSpacing/>
        <w:jc w:val="both"/>
        <w:rPr>
          <w:i/>
          <w:snapToGrid w:val="0"/>
          <w:vanish/>
        </w:rPr>
      </w:pPr>
    </w:p>
    <w:p w14:paraId="39CAC769" w14:textId="77777777" w:rsidR="00B6268A" w:rsidRPr="00420750" w:rsidRDefault="00B6268A" w:rsidP="00276A18">
      <w:pPr>
        <w:pStyle w:val="ListParagraph"/>
        <w:numPr>
          <w:ilvl w:val="0"/>
          <w:numId w:val="85"/>
        </w:numPr>
        <w:contextualSpacing/>
        <w:jc w:val="both"/>
        <w:rPr>
          <w:i/>
          <w:snapToGrid w:val="0"/>
          <w:vanish/>
        </w:rPr>
      </w:pPr>
    </w:p>
    <w:p w14:paraId="3F21E8BF" w14:textId="77777777" w:rsidR="00B6268A" w:rsidRPr="00420750" w:rsidRDefault="00B6268A" w:rsidP="00276A18">
      <w:pPr>
        <w:pStyle w:val="ListParagraph"/>
        <w:numPr>
          <w:ilvl w:val="0"/>
          <w:numId w:val="85"/>
        </w:numPr>
        <w:contextualSpacing/>
        <w:jc w:val="both"/>
        <w:rPr>
          <w:i/>
          <w:snapToGrid w:val="0"/>
          <w:vanish/>
        </w:rPr>
      </w:pPr>
    </w:p>
    <w:p w14:paraId="543731E7" w14:textId="77777777" w:rsidR="00B6268A" w:rsidRPr="00420750" w:rsidRDefault="00B6268A" w:rsidP="00276A18">
      <w:pPr>
        <w:pStyle w:val="ListParagraph"/>
        <w:numPr>
          <w:ilvl w:val="0"/>
          <w:numId w:val="85"/>
        </w:numPr>
        <w:contextualSpacing/>
        <w:jc w:val="both"/>
        <w:rPr>
          <w:i/>
          <w:snapToGrid w:val="0"/>
          <w:vanish/>
        </w:rPr>
      </w:pPr>
    </w:p>
    <w:p w14:paraId="776BD76D" w14:textId="77777777" w:rsidR="00B6268A" w:rsidRPr="00420750" w:rsidRDefault="00B6268A" w:rsidP="00276A18">
      <w:pPr>
        <w:pStyle w:val="ListParagraph"/>
        <w:numPr>
          <w:ilvl w:val="0"/>
          <w:numId w:val="85"/>
        </w:numPr>
        <w:contextualSpacing/>
        <w:jc w:val="both"/>
        <w:rPr>
          <w:i/>
          <w:snapToGrid w:val="0"/>
          <w:vanish/>
        </w:rPr>
      </w:pPr>
    </w:p>
    <w:p w14:paraId="18C166D7" w14:textId="77777777" w:rsidR="00B6268A" w:rsidRPr="00420750" w:rsidRDefault="00B6268A" w:rsidP="00276A18">
      <w:pPr>
        <w:pStyle w:val="ListParagraph"/>
        <w:numPr>
          <w:ilvl w:val="0"/>
          <w:numId w:val="85"/>
        </w:numPr>
        <w:contextualSpacing/>
        <w:jc w:val="both"/>
        <w:rPr>
          <w:i/>
          <w:snapToGrid w:val="0"/>
          <w:vanish/>
        </w:rPr>
      </w:pPr>
    </w:p>
    <w:p w14:paraId="7BEFE796" w14:textId="77777777" w:rsidR="00B6268A" w:rsidRPr="00420750" w:rsidRDefault="00B6268A" w:rsidP="00276A18">
      <w:pPr>
        <w:pStyle w:val="ListParagraph"/>
        <w:numPr>
          <w:ilvl w:val="0"/>
          <w:numId w:val="85"/>
        </w:numPr>
        <w:contextualSpacing/>
        <w:jc w:val="both"/>
        <w:rPr>
          <w:i/>
          <w:snapToGrid w:val="0"/>
          <w:vanish/>
        </w:rPr>
      </w:pPr>
    </w:p>
    <w:p w14:paraId="7DE393E1" w14:textId="77777777" w:rsidR="00B6268A" w:rsidRPr="00420750" w:rsidRDefault="00B6268A" w:rsidP="00276A18">
      <w:pPr>
        <w:pStyle w:val="ListParagraph"/>
        <w:numPr>
          <w:ilvl w:val="0"/>
          <w:numId w:val="85"/>
        </w:numPr>
        <w:contextualSpacing/>
        <w:jc w:val="both"/>
        <w:rPr>
          <w:i/>
          <w:snapToGrid w:val="0"/>
          <w:vanish/>
        </w:rPr>
      </w:pPr>
    </w:p>
    <w:p w14:paraId="6F7258C9" w14:textId="77777777" w:rsidR="00B6268A" w:rsidRPr="00420750" w:rsidRDefault="00B6268A" w:rsidP="00276A18">
      <w:pPr>
        <w:pStyle w:val="ListParagraph"/>
        <w:numPr>
          <w:ilvl w:val="0"/>
          <w:numId w:val="85"/>
        </w:numPr>
        <w:contextualSpacing/>
        <w:jc w:val="both"/>
        <w:rPr>
          <w:i/>
          <w:snapToGrid w:val="0"/>
          <w:vanish/>
        </w:rPr>
      </w:pPr>
    </w:p>
    <w:p w14:paraId="7163F6B2" w14:textId="77777777" w:rsidR="00B6268A" w:rsidRPr="00420750" w:rsidRDefault="00B6268A" w:rsidP="00276A18">
      <w:pPr>
        <w:pStyle w:val="ListParagraph"/>
        <w:numPr>
          <w:ilvl w:val="0"/>
          <w:numId w:val="85"/>
        </w:numPr>
        <w:contextualSpacing/>
        <w:jc w:val="both"/>
        <w:rPr>
          <w:i/>
          <w:snapToGrid w:val="0"/>
          <w:vanish/>
        </w:rPr>
      </w:pPr>
    </w:p>
    <w:p w14:paraId="35DB8AC7" w14:textId="77777777" w:rsidR="00B6268A" w:rsidRPr="00420750" w:rsidRDefault="00B6268A" w:rsidP="00276A18">
      <w:pPr>
        <w:pStyle w:val="ListParagraph"/>
        <w:numPr>
          <w:ilvl w:val="0"/>
          <w:numId w:val="85"/>
        </w:numPr>
        <w:contextualSpacing/>
        <w:jc w:val="both"/>
        <w:rPr>
          <w:i/>
          <w:snapToGrid w:val="0"/>
          <w:vanish/>
        </w:rPr>
      </w:pPr>
    </w:p>
    <w:p w14:paraId="2427D6D8" w14:textId="77777777" w:rsidR="00B6268A" w:rsidRPr="00420750" w:rsidRDefault="00B6268A" w:rsidP="00276A18">
      <w:pPr>
        <w:pStyle w:val="ListParagraph"/>
        <w:numPr>
          <w:ilvl w:val="0"/>
          <w:numId w:val="85"/>
        </w:numPr>
        <w:contextualSpacing/>
        <w:jc w:val="both"/>
        <w:rPr>
          <w:i/>
          <w:snapToGrid w:val="0"/>
          <w:vanish/>
        </w:rPr>
      </w:pPr>
    </w:p>
    <w:p w14:paraId="236F10AA" w14:textId="77777777" w:rsidR="00B6268A" w:rsidRPr="00420750" w:rsidRDefault="00B6268A" w:rsidP="00276A18">
      <w:pPr>
        <w:pStyle w:val="ListParagraph"/>
        <w:numPr>
          <w:ilvl w:val="0"/>
          <w:numId w:val="85"/>
        </w:numPr>
        <w:contextualSpacing/>
        <w:jc w:val="both"/>
        <w:rPr>
          <w:i/>
          <w:snapToGrid w:val="0"/>
          <w:vanish/>
        </w:rPr>
      </w:pPr>
    </w:p>
    <w:p w14:paraId="644F50D6" w14:textId="77777777" w:rsidR="00B6268A" w:rsidRPr="00420750" w:rsidRDefault="00B6268A" w:rsidP="00276A18">
      <w:pPr>
        <w:pStyle w:val="ListParagraph"/>
        <w:numPr>
          <w:ilvl w:val="0"/>
          <w:numId w:val="85"/>
        </w:numPr>
        <w:contextualSpacing/>
        <w:jc w:val="both"/>
        <w:rPr>
          <w:i/>
          <w:snapToGrid w:val="0"/>
          <w:vanish/>
        </w:rPr>
      </w:pPr>
    </w:p>
    <w:p w14:paraId="296C699C" w14:textId="77777777" w:rsidR="00B6268A" w:rsidRPr="00420750" w:rsidRDefault="00B6268A" w:rsidP="00276A18">
      <w:pPr>
        <w:pStyle w:val="ListParagraph"/>
        <w:numPr>
          <w:ilvl w:val="0"/>
          <w:numId w:val="85"/>
        </w:numPr>
        <w:contextualSpacing/>
        <w:jc w:val="both"/>
        <w:rPr>
          <w:i/>
          <w:snapToGrid w:val="0"/>
          <w:vanish/>
        </w:rPr>
      </w:pPr>
    </w:p>
    <w:p w14:paraId="396A313C" w14:textId="77777777" w:rsidR="00B6268A" w:rsidRPr="00420750" w:rsidRDefault="00B6268A" w:rsidP="00276A18">
      <w:pPr>
        <w:pStyle w:val="ListParagraph"/>
        <w:numPr>
          <w:ilvl w:val="0"/>
          <w:numId w:val="85"/>
        </w:numPr>
        <w:contextualSpacing/>
        <w:jc w:val="both"/>
        <w:rPr>
          <w:i/>
          <w:snapToGrid w:val="0"/>
          <w:vanish/>
        </w:rPr>
      </w:pPr>
    </w:p>
    <w:p w14:paraId="396394B3" w14:textId="77777777" w:rsidR="00B6268A" w:rsidRPr="00420750" w:rsidRDefault="00B6268A" w:rsidP="00276A18">
      <w:pPr>
        <w:pStyle w:val="ListParagraph"/>
        <w:numPr>
          <w:ilvl w:val="0"/>
          <w:numId w:val="85"/>
        </w:numPr>
        <w:contextualSpacing/>
        <w:jc w:val="both"/>
        <w:rPr>
          <w:i/>
          <w:snapToGrid w:val="0"/>
          <w:vanish/>
        </w:rPr>
      </w:pPr>
    </w:p>
    <w:p w14:paraId="58A767F2" w14:textId="77777777" w:rsidR="00B6268A" w:rsidRPr="00420750" w:rsidRDefault="00B6268A" w:rsidP="00276A18">
      <w:pPr>
        <w:pStyle w:val="ListParagraph"/>
        <w:numPr>
          <w:ilvl w:val="0"/>
          <w:numId w:val="85"/>
        </w:numPr>
        <w:contextualSpacing/>
        <w:jc w:val="both"/>
        <w:rPr>
          <w:i/>
          <w:snapToGrid w:val="0"/>
          <w:vanish/>
        </w:rPr>
      </w:pPr>
    </w:p>
    <w:p w14:paraId="51516B37" w14:textId="77777777" w:rsidR="00B6268A" w:rsidRPr="00420750" w:rsidRDefault="00B6268A" w:rsidP="00276A18">
      <w:pPr>
        <w:pStyle w:val="ListParagraph"/>
        <w:numPr>
          <w:ilvl w:val="0"/>
          <w:numId w:val="85"/>
        </w:numPr>
        <w:contextualSpacing/>
        <w:jc w:val="both"/>
        <w:rPr>
          <w:i/>
          <w:snapToGrid w:val="0"/>
          <w:vanish/>
        </w:rPr>
      </w:pPr>
    </w:p>
    <w:p w14:paraId="600B86DA" w14:textId="77777777" w:rsidR="00B6268A" w:rsidRPr="00420750" w:rsidRDefault="00B6268A" w:rsidP="00276A18">
      <w:pPr>
        <w:pStyle w:val="ListParagraph"/>
        <w:numPr>
          <w:ilvl w:val="0"/>
          <w:numId w:val="85"/>
        </w:numPr>
        <w:contextualSpacing/>
        <w:jc w:val="both"/>
        <w:rPr>
          <w:i/>
          <w:snapToGrid w:val="0"/>
          <w:vanish/>
        </w:rPr>
      </w:pPr>
    </w:p>
    <w:p w14:paraId="241E519D" w14:textId="77777777" w:rsidR="00B6268A" w:rsidRPr="00420750" w:rsidRDefault="00B6268A" w:rsidP="00276A18">
      <w:pPr>
        <w:pStyle w:val="ListParagraph"/>
        <w:numPr>
          <w:ilvl w:val="0"/>
          <w:numId w:val="85"/>
        </w:numPr>
        <w:contextualSpacing/>
        <w:jc w:val="both"/>
        <w:rPr>
          <w:i/>
          <w:snapToGrid w:val="0"/>
          <w:vanish/>
        </w:rPr>
      </w:pPr>
    </w:p>
    <w:p w14:paraId="05439579" w14:textId="77777777" w:rsidR="00B6268A" w:rsidRPr="00420750" w:rsidRDefault="00B6268A" w:rsidP="00276A18">
      <w:pPr>
        <w:pStyle w:val="ListParagraph"/>
        <w:numPr>
          <w:ilvl w:val="0"/>
          <w:numId w:val="85"/>
        </w:numPr>
        <w:contextualSpacing/>
        <w:jc w:val="both"/>
        <w:rPr>
          <w:i/>
          <w:snapToGrid w:val="0"/>
          <w:vanish/>
        </w:rPr>
      </w:pPr>
    </w:p>
    <w:p w14:paraId="392E26F3" w14:textId="77777777" w:rsidR="00B6268A" w:rsidRPr="00420750" w:rsidRDefault="00B6268A" w:rsidP="00276A18">
      <w:pPr>
        <w:pStyle w:val="ListParagraph"/>
        <w:numPr>
          <w:ilvl w:val="0"/>
          <w:numId w:val="85"/>
        </w:numPr>
        <w:contextualSpacing/>
        <w:jc w:val="both"/>
        <w:rPr>
          <w:i/>
          <w:snapToGrid w:val="0"/>
          <w:vanish/>
        </w:rPr>
      </w:pPr>
    </w:p>
    <w:p w14:paraId="19D802EC" w14:textId="77777777" w:rsidR="00B6268A" w:rsidRPr="00420750" w:rsidRDefault="00B6268A" w:rsidP="00276A18">
      <w:pPr>
        <w:pStyle w:val="ListParagraph"/>
        <w:numPr>
          <w:ilvl w:val="0"/>
          <w:numId w:val="85"/>
        </w:numPr>
        <w:contextualSpacing/>
        <w:jc w:val="both"/>
        <w:rPr>
          <w:i/>
          <w:snapToGrid w:val="0"/>
          <w:vanish/>
        </w:rPr>
      </w:pPr>
    </w:p>
    <w:p w14:paraId="630A46EC" w14:textId="77777777" w:rsidR="00B6268A" w:rsidRPr="00420750" w:rsidRDefault="00B6268A" w:rsidP="00276A18">
      <w:pPr>
        <w:pStyle w:val="ListParagraph"/>
        <w:numPr>
          <w:ilvl w:val="0"/>
          <w:numId w:val="85"/>
        </w:numPr>
        <w:contextualSpacing/>
        <w:jc w:val="both"/>
        <w:rPr>
          <w:i/>
          <w:snapToGrid w:val="0"/>
          <w:vanish/>
        </w:rPr>
      </w:pPr>
    </w:p>
    <w:p w14:paraId="382237F8" w14:textId="77777777" w:rsidR="00B6268A" w:rsidRPr="00420750" w:rsidRDefault="00B6268A" w:rsidP="00276A18">
      <w:pPr>
        <w:pStyle w:val="ListParagraph"/>
        <w:numPr>
          <w:ilvl w:val="0"/>
          <w:numId w:val="85"/>
        </w:numPr>
        <w:contextualSpacing/>
        <w:jc w:val="both"/>
        <w:rPr>
          <w:i/>
          <w:snapToGrid w:val="0"/>
          <w:vanish/>
        </w:rPr>
      </w:pPr>
    </w:p>
    <w:p w14:paraId="46FB2BDC" w14:textId="77777777" w:rsidR="00B6268A" w:rsidRPr="00420750" w:rsidRDefault="00B6268A" w:rsidP="00276A18">
      <w:pPr>
        <w:pStyle w:val="ListParagraph"/>
        <w:numPr>
          <w:ilvl w:val="0"/>
          <w:numId w:val="85"/>
        </w:numPr>
        <w:contextualSpacing/>
        <w:jc w:val="both"/>
        <w:rPr>
          <w:i/>
          <w:snapToGrid w:val="0"/>
          <w:vanish/>
        </w:rPr>
      </w:pPr>
    </w:p>
    <w:p w14:paraId="0586C900" w14:textId="77777777" w:rsidR="00B6268A" w:rsidRPr="00420750" w:rsidRDefault="00B6268A" w:rsidP="00276A18">
      <w:pPr>
        <w:pStyle w:val="ListParagraph"/>
        <w:numPr>
          <w:ilvl w:val="0"/>
          <w:numId w:val="85"/>
        </w:numPr>
        <w:contextualSpacing/>
        <w:jc w:val="both"/>
        <w:rPr>
          <w:i/>
          <w:snapToGrid w:val="0"/>
          <w:vanish/>
        </w:rPr>
      </w:pPr>
    </w:p>
    <w:p w14:paraId="21A3B0B3" w14:textId="77777777" w:rsidR="00B6268A" w:rsidRPr="00420750" w:rsidRDefault="00B6268A" w:rsidP="00276A18">
      <w:pPr>
        <w:pStyle w:val="ListParagraph"/>
        <w:numPr>
          <w:ilvl w:val="0"/>
          <w:numId w:val="85"/>
        </w:numPr>
        <w:contextualSpacing/>
        <w:jc w:val="both"/>
        <w:rPr>
          <w:i/>
          <w:snapToGrid w:val="0"/>
          <w:vanish/>
        </w:rPr>
      </w:pPr>
    </w:p>
    <w:p w14:paraId="6E164802" w14:textId="77777777" w:rsidR="00B6268A" w:rsidRPr="00420750" w:rsidRDefault="00B6268A" w:rsidP="00276A18">
      <w:pPr>
        <w:pStyle w:val="ListParagraph"/>
        <w:numPr>
          <w:ilvl w:val="0"/>
          <w:numId w:val="85"/>
        </w:numPr>
        <w:contextualSpacing/>
        <w:jc w:val="both"/>
        <w:rPr>
          <w:i/>
          <w:snapToGrid w:val="0"/>
          <w:vanish/>
        </w:rPr>
      </w:pPr>
    </w:p>
    <w:p w14:paraId="014FF318" w14:textId="77777777" w:rsidR="00B6268A" w:rsidRPr="00420750" w:rsidRDefault="00B6268A" w:rsidP="00276A18">
      <w:pPr>
        <w:pStyle w:val="ListParagraph"/>
        <w:numPr>
          <w:ilvl w:val="0"/>
          <w:numId w:val="85"/>
        </w:numPr>
        <w:contextualSpacing/>
        <w:jc w:val="both"/>
        <w:rPr>
          <w:i/>
          <w:snapToGrid w:val="0"/>
          <w:vanish/>
        </w:rPr>
      </w:pPr>
    </w:p>
    <w:p w14:paraId="359D208A" w14:textId="77777777" w:rsidR="00B6268A" w:rsidRPr="00420750" w:rsidRDefault="00B6268A" w:rsidP="00276A18">
      <w:pPr>
        <w:pStyle w:val="ListParagraph"/>
        <w:numPr>
          <w:ilvl w:val="0"/>
          <w:numId w:val="85"/>
        </w:numPr>
        <w:contextualSpacing/>
        <w:jc w:val="both"/>
        <w:rPr>
          <w:i/>
          <w:snapToGrid w:val="0"/>
          <w:vanish/>
        </w:rPr>
      </w:pPr>
    </w:p>
    <w:p w14:paraId="65A83852" w14:textId="77777777" w:rsidR="00B6268A" w:rsidRPr="00420750" w:rsidRDefault="00B6268A" w:rsidP="00276A18">
      <w:pPr>
        <w:pStyle w:val="ListParagraph"/>
        <w:numPr>
          <w:ilvl w:val="0"/>
          <w:numId w:val="85"/>
        </w:numPr>
        <w:contextualSpacing/>
        <w:jc w:val="both"/>
        <w:rPr>
          <w:i/>
          <w:snapToGrid w:val="0"/>
          <w:vanish/>
        </w:rPr>
      </w:pPr>
    </w:p>
    <w:p w14:paraId="7DE0E7BC" w14:textId="77777777" w:rsidR="00B6268A" w:rsidRPr="00420750" w:rsidRDefault="00B6268A" w:rsidP="00276A18">
      <w:pPr>
        <w:pStyle w:val="ListParagraph"/>
        <w:numPr>
          <w:ilvl w:val="0"/>
          <w:numId w:val="85"/>
        </w:numPr>
        <w:contextualSpacing/>
        <w:jc w:val="both"/>
        <w:rPr>
          <w:i/>
          <w:snapToGrid w:val="0"/>
          <w:vanish/>
        </w:rPr>
      </w:pPr>
    </w:p>
    <w:p w14:paraId="506C9363" w14:textId="77777777" w:rsidR="00B6268A" w:rsidRPr="00420750" w:rsidRDefault="00B6268A" w:rsidP="00276A18">
      <w:pPr>
        <w:pStyle w:val="ListParagraph"/>
        <w:numPr>
          <w:ilvl w:val="0"/>
          <w:numId w:val="85"/>
        </w:numPr>
        <w:contextualSpacing/>
        <w:jc w:val="both"/>
        <w:rPr>
          <w:i/>
          <w:snapToGrid w:val="0"/>
          <w:vanish/>
        </w:rPr>
      </w:pPr>
    </w:p>
    <w:p w14:paraId="0B25CC92" w14:textId="77777777" w:rsidR="00B6268A" w:rsidRPr="00420750" w:rsidRDefault="00B6268A" w:rsidP="00276A18">
      <w:pPr>
        <w:pStyle w:val="ListParagraph"/>
        <w:numPr>
          <w:ilvl w:val="0"/>
          <w:numId w:val="85"/>
        </w:numPr>
        <w:contextualSpacing/>
        <w:jc w:val="both"/>
        <w:rPr>
          <w:i/>
          <w:snapToGrid w:val="0"/>
          <w:vanish/>
        </w:rPr>
      </w:pPr>
    </w:p>
    <w:p w14:paraId="771F3088" w14:textId="77777777" w:rsidR="00B6268A" w:rsidRPr="00420750" w:rsidRDefault="00B6268A" w:rsidP="00276A18">
      <w:pPr>
        <w:pStyle w:val="ListParagraph"/>
        <w:numPr>
          <w:ilvl w:val="0"/>
          <w:numId w:val="85"/>
        </w:numPr>
        <w:contextualSpacing/>
        <w:jc w:val="both"/>
        <w:rPr>
          <w:i/>
          <w:snapToGrid w:val="0"/>
          <w:vanish/>
        </w:rPr>
      </w:pPr>
    </w:p>
    <w:p w14:paraId="49719597" w14:textId="77777777" w:rsidR="00B6268A" w:rsidRPr="00420750" w:rsidRDefault="00B6268A" w:rsidP="00276A18">
      <w:pPr>
        <w:pStyle w:val="ListParagraph"/>
        <w:numPr>
          <w:ilvl w:val="0"/>
          <w:numId w:val="85"/>
        </w:numPr>
        <w:contextualSpacing/>
        <w:jc w:val="both"/>
        <w:rPr>
          <w:i/>
          <w:snapToGrid w:val="0"/>
          <w:vanish/>
        </w:rPr>
      </w:pPr>
    </w:p>
    <w:p w14:paraId="6B5E83F3" w14:textId="77777777" w:rsidR="00B6268A" w:rsidRPr="00420750" w:rsidRDefault="00B6268A" w:rsidP="00276A18">
      <w:pPr>
        <w:pStyle w:val="ListParagraph"/>
        <w:numPr>
          <w:ilvl w:val="0"/>
          <w:numId w:val="85"/>
        </w:numPr>
        <w:contextualSpacing/>
        <w:jc w:val="both"/>
        <w:rPr>
          <w:i/>
          <w:snapToGrid w:val="0"/>
          <w:vanish/>
        </w:rPr>
      </w:pPr>
    </w:p>
    <w:p w14:paraId="1F734332" w14:textId="77777777" w:rsidR="00B6268A" w:rsidRPr="00420750" w:rsidRDefault="00B6268A" w:rsidP="00276A18">
      <w:pPr>
        <w:pStyle w:val="ListParagraph"/>
        <w:numPr>
          <w:ilvl w:val="0"/>
          <w:numId w:val="85"/>
        </w:numPr>
        <w:contextualSpacing/>
        <w:jc w:val="both"/>
        <w:rPr>
          <w:i/>
          <w:snapToGrid w:val="0"/>
          <w:vanish/>
        </w:rPr>
      </w:pPr>
    </w:p>
    <w:p w14:paraId="3ACE49B0" w14:textId="77777777" w:rsidR="00B6268A" w:rsidRPr="00420750" w:rsidRDefault="00B6268A" w:rsidP="00276A18">
      <w:pPr>
        <w:pStyle w:val="ListParagraph"/>
        <w:numPr>
          <w:ilvl w:val="0"/>
          <w:numId w:val="85"/>
        </w:numPr>
        <w:contextualSpacing/>
        <w:jc w:val="both"/>
        <w:rPr>
          <w:i/>
          <w:snapToGrid w:val="0"/>
          <w:vanish/>
        </w:rPr>
      </w:pPr>
    </w:p>
    <w:p w14:paraId="368F2E91" w14:textId="77777777" w:rsidR="00B6268A" w:rsidRPr="00420750" w:rsidRDefault="00B6268A" w:rsidP="00276A18">
      <w:pPr>
        <w:pStyle w:val="ListParagraph"/>
        <w:numPr>
          <w:ilvl w:val="0"/>
          <w:numId w:val="85"/>
        </w:numPr>
        <w:contextualSpacing/>
        <w:jc w:val="both"/>
        <w:rPr>
          <w:i/>
          <w:snapToGrid w:val="0"/>
          <w:vanish/>
        </w:rPr>
      </w:pPr>
    </w:p>
    <w:p w14:paraId="7285C41A" w14:textId="77777777" w:rsidR="00B6268A" w:rsidRPr="00420750" w:rsidRDefault="00B6268A" w:rsidP="00276A18">
      <w:pPr>
        <w:pStyle w:val="ListParagraph"/>
        <w:numPr>
          <w:ilvl w:val="0"/>
          <w:numId w:val="85"/>
        </w:numPr>
        <w:contextualSpacing/>
        <w:jc w:val="both"/>
        <w:rPr>
          <w:i/>
          <w:snapToGrid w:val="0"/>
          <w:vanish/>
        </w:rPr>
      </w:pPr>
    </w:p>
    <w:p w14:paraId="58C5C0B6" w14:textId="77777777" w:rsidR="00B6268A" w:rsidRPr="00420750" w:rsidRDefault="00B6268A" w:rsidP="00276A18">
      <w:pPr>
        <w:pStyle w:val="ListParagraph"/>
        <w:numPr>
          <w:ilvl w:val="0"/>
          <w:numId w:val="85"/>
        </w:numPr>
        <w:contextualSpacing/>
        <w:jc w:val="both"/>
        <w:rPr>
          <w:i/>
          <w:snapToGrid w:val="0"/>
          <w:vanish/>
        </w:rPr>
      </w:pPr>
    </w:p>
    <w:p w14:paraId="617C137D" w14:textId="77777777" w:rsidR="00B6268A" w:rsidRPr="00420750" w:rsidRDefault="00B6268A" w:rsidP="00276A18">
      <w:pPr>
        <w:pStyle w:val="ListParagraph"/>
        <w:numPr>
          <w:ilvl w:val="0"/>
          <w:numId w:val="85"/>
        </w:numPr>
        <w:contextualSpacing/>
        <w:jc w:val="both"/>
        <w:rPr>
          <w:i/>
          <w:snapToGrid w:val="0"/>
          <w:vanish/>
        </w:rPr>
      </w:pPr>
    </w:p>
    <w:p w14:paraId="7C4C994D" w14:textId="77777777" w:rsidR="00B6268A" w:rsidRPr="00420750" w:rsidRDefault="00B6268A" w:rsidP="00276A18">
      <w:pPr>
        <w:pStyle w:val="ListParagraph"/>
        <w:numPr>
          <w:ilvl w:val="0"/>
          <w:numId w:val="85"/>
        </w:numPr>
        <w:contextualSpacing/>
        <w:jc w:val="both"/>
        <w:rPr>
          <w:i/>
          <w:snapToGrid w:val="0"/>
          <w:vanish/>
        </w:rPr>
      </w:pPr>
    </w:p>
    <w:p w14:paraId="6084F645" w14:textId="77777777" w:rsidR="00B6268A" w:rsidRPr="00420750" w:rsidRDefault="00B6268A" w:rsidP="00276A18">
      <w:pPr>
        <w:pStyle w:val="ListParagraph"/>
        <w:numPr>
          <w:ilvl w:val="0"/>
          <w:numId w:val="85"/>
        </w:numPr>
        <w:contextualSpacing/>
        <w:jc w:val="both"/>
        <w:rPr>
          <w:i/>
          <w:snapToGrid w:val="0"/>
          <w:vanish/>
        </w:rPr>
      </w:pPr>
    </w:p>
    <w:p w14:paraId="61FB3237" w14:textId="77777777" w:rsidR="00B6268A" w:rsidRPr="00420750" w:rsidRDefault="00B6268A" w:rsidP="00276A18">
      <w:pPr>
        <w:pStyle w:val="ListParagraph"/>
        <w:numPr>
          <w:ilvl w:val="0"/>
          <w:numId w:val="85"/>
        </w:numPr>
        <w:contextualSpacing/>
        <w:jc w:val="both"/>
        <w:rPr>
          <w:i/>
          <w:snapToGrid w:val="0"/>
          <w:vanish/>
        </w:rPr>
      </w:pPr>
    </w:p>
    <w:p w14:paraId="46E79E7B" w14:textId="77777777" w:rsidR="00B6268A" w:rsidRPr="00420750" w:rsidRDefault="00B6268A" w:rsidP="00276A18">
      <w:pPr>
        <w:pStyle w:val="ListParagraph"/>
        <w:numPr>
          <w:ilvl w:val="0"/>
          <w:numId w:val="85"/>
        </w:numPr>
        <w:contextualSpacing/>
        <w:jc w:val="both"/>
        <w:rPr>
          <w:i/>
          <w:snapToGrid w:val="0"/>
          <w:vanish/>
        </w:rPr>
      </w:pPr>
    </w:p>
    <w:p w14:paraId="29CB840A" w14:textId="77777777" w:rsidR="00B6268A" w:rsidRPr="00420750" w:rsidRDefault="00B6268A" w:rsidP="00276A18">
      <w:pPr>
        <w:pStyle w:val="ListParagraph"/>
        <w:numPr>
          <w:ilvl w:val="0"/>
          <w:numId w:val="85"/>
        </w:numPr>
        <w:contextualSpacing/>
        <w:jc w:val="both"/>
        <w:rPr>
          <w:i/>
          <w:snapToGrid w:val="0"/>
          <w:vanish/>
        </w:rPr>
      </w:pPr>
    </w:p>
    <w:p w14:paraId="1C993A57" w14:textId="77777777" w:rsidR="00B6268A" w:rsidRPr="00420750" w:rsidRDefault="00B6268A" w:rsidP="00276A18">
      <w:pPr>
        <w:pStyle w:val="ListParagraph"/>
        <w:numPr>
          <w:ilvl w:val="0"/>
          <w:numId w:val="85"/>
        </w:numPr>
        <w:contextualSpacing/>
        <w:jc w:val="both"/>
        <w:rPr>
          <w:i/>
          <w:snapToGrid w:val="0"/>
          <w:vanish/>
        </w:rPr>
      </w:pPr>
    </w:p>
    <w:p w14:paraId="21C01179" w14:textId="77777777" w:rsidR="00B6268A" w:rsidRPr="00420750" w:rsidRDefault="00B6268A" w:rsidP="00276A18">
      <w:pPr>
        <w:pStyle w:val="ListParagraph"/>
        <w:numPr>
          <w:ilvl w:val="0"/>
          <w:numId w:val="85"/>
        </w:numPr>
        <w:contextualSpacing/>
        <w:jc w:val="both"/>
        <w:rPr>
          <w:i/>
          <w:snapToGrid w:val="0"/>
          <w:vanish/>
        </w:rPr>
      </w:pPr>
    </w:p>
    <w:p w14:paraId="065FD5F2" w14:textId="77777777" w:rsidR="00B6268A" w:rsidRPr="00420750" w:rsidRDefault="00B6268A" w:rsidP="00276A18">
      <w:pPr>
        <w:pStyle w:val="ListParagraph"/>
        <w:numPr>
          <w:ilvl w:val="0"/>
          <w:numId w:val="85"/>
        </w:numPr>
        <w:contextualSpacing/>
        <w:jc w:val="both"/>
        <w:rPr>
          <w:i/>
          <w:snapToGrid w:val="0"/>
          <w:vanish/>
        </w:rPr>
      </w:pPr>
    </w:p>
    <w:p w14:paraId="6D1A457B" w14:textId="77777777" w:rsidR="00B6268A" w:rsidRPr="00420750" w:rsidRDefault="00B6268A" w:rsidP="00276A18">
      <w:pPr>
        <w:pStyle w:val="ListParagraph"/>
        <w:numPr>
          <w:ilvl w:val="0"/>
          <w:numId w:val="85"/>
        </w:numPr>
        <w:contextualSpacing/>
        <w:jc w:val="both"/>
        <w:rPr>
          <w:i/>
          <w:snapToGrid w:val="0"/>
          <w:vanish/>
        </w:rPr>
      </w:pPr>
    </w:p>
    <w:p w14:paraId="26F55671" w14:textId="77777777" w:rsidR="00B6268A" w:rsidRPr="00420750" w:rsidRDefault="00B6268A" w:rsidP="00276A18">
      <w:pPr>
        <w:pStyle w:val="ListParagraph"/>
        <w:numPr>
          <w:ilvl w:val="0"/>
          <w:numId w:val="85"/>
        </w:numPr>
        <w:contextualSpacing/>
        <w:jc w:val="both"/>
        <w:rPr>
          <w:i/>
          <w:snapToGrid w:val="0"/>
          <w:vanish/>
        </w:rPr>
      </w:pPr>
    </w:p>
    <w:p w14:paraId="3EA1AF19" w14:textId="77777777" w:rsidR="00B6268A" w:rsidRPr="00420750" w:rsidRDefault="00B6268A" w:rsidP="00276A18">
      <w:pPr>
        <w:pStyle w:val="ListParagraph"/>
        <w:numPr>
          <w:ilvl w:val="0"/>
          <w:numId w:val="85"/>
        </w:numPr>
        <w:contextualSpacing/>
        <w:jc w:val="both"/>
        <w:rPr>
          <w:i/>
          <w:snapToGrid w:val="0"/>
          <w:vanish/>
        </w:rPr>
      </w:pPr>
    </w:p>
    <w:p w14:paraId="0528D4AD" w14:textId="77777777" w:rsidR="00B6268A" w:rsidRPr="00420750" w:rsidRDefault="00B6268A" w:rsidP="00276A18">
      <w:pPr>
        <w:pStyle w:val="ListParagraph"/>
        <w:numPr>
          <w:ilvl w:val="0"/>
          <w:numId w:val="85"/>
        </w:numPr>
        <w:contextualSpacing/>
        <w:jc w:val="both"/>
        <w:rPr>
          <w:i/>
          <w:snapToGrid w:val="0"/>
          <w:vanish/>
        </w:rPr>
      </w:pPr>
    </w:p>
    <w:p w14:paraId="0F37CF90" w14:textId="77777777" w:rsidR="00B6268A" w:rsidRPr="00420750" w:rsidRDefault="00B6268A" w:rsidP="00276A18">
      <w:pPr>
        <w:pStyle w:val="ListParagraph"/>
        <w:numPr>
          <w:ilvl w:val="0"/>
          <w:numId w:val="85"/>
        </w:numPr>
        <w:contextualSpacing/>
        <w:jc w:val="both"/>
        <w:rPr>
          <w:i/>
          <w:snapToGrid w:val="0"/>
          <w:vanish/>
        </w:rPr>
      </w:pPr>
    </w:p>
    <w:p w14:paraId="26E6F0DF" w14:textId="77777777" w:rsidR="00B6268A" w:rsidRPr="00420750" w:rsidRDefault="00B6268A" w:rsidP="00276A18">
      <w:pPr>
        <w:pStyle w:val="ListParagraph"/>
        <w:numPr>
          <w:ilvl w:val="0"/>
          <w:numId w:val="85"/>
        </w:numPr>
        <w:contextualSpacing/>
        <w:jc w:val="both"/>
        <w:rPr>
          <w:i/>
          <w:snapToGrid w:val="0"/>
          <w:vanish/>
        </w:rPr>
      </w:pPr>
    </w:p>
    <w:p w14:paraId="7306E755" w14:textId="77777777" w:rsidR="00B6268A" w:rsidRPr="00420750" w:rsidRDefault="00B6268A" w:rsidP="00276A18">
      <w:pPr>
        <w:pStyle w:val="ListParagraph"/>
        <w:numPr>
          <w:ilvl w:val="0"/>
          <w:numId w:val="85"/>
        </w:numPr>
        <w:contextualSpacing/>
        <w:jc w:val="both"/>
        <w:rPr>
          <w:i/>
          <w:snapToGrid w:val="0"/>
          <w:vanish/>
        </w:rPr>
      </w:pPr>
    </w:p>
    <w:p w14:paraId="03BF29CC" w14:textId="77777777" w:rsidR="00B6268A" w:rsidRPr="00420750" w:rsidRDefault="00B6268A" w:rsidP="00276A18">
      <w:pPr>
        <w:pStyle w:val="ListParagraph"/>
        <w:numPr>
          <w:ilvl w:val="0"/>
          <w:numId w:val="85"/>
        </w:numPr>
        <w:contextualSpacing/>
        <w:jc w:val="both"/>
        <w:rPr>
          <w:i/>
          <w:snapToGrid w:val="0"/>
          <w:vanish/>
        </w:rPr>
      </w:pPr>
    </w:p>
    <w:p w14:paraId="11CB7344" w14:textId="77777777" w:rsidR="00B6268A" w:rsidRPr="00420750" w:rsidRDefault="00B6268A" w:rsidP="00276A18">
      <w:pPr>
        <w:pStyle w:val="ListParagraph"/>
        <w:numPr>
          <w:ilvl w:val="0"/>
          <w:numId w:val="85"/>
        </w:numPr>
        <w:contextualSpacing/>
        <w:jc w:val="both"/>
        <w:rPr>
          <w:i/>
          <w:snapToGrid w:val="0"/>
          <w:vanish/>
        </w:rPr>
      </w:pPr>
    </w:p>
    <w:p w14:paraId="55956AB4" w14:textId="77777777" w:rsidR="00B6268A" w:rsidRPr="00420750" w:rsidRDefault="00B6268A" w:rsidP="00276A18">
      <w:pPr>
        <w:pStyle w:val="ListParagraph"/>
        <w:numPr>
          <w:ilvl w:val="0"/>
          <w:numId w:val="85"/>
        </w:numPr>
        <w:contextualSpacing/>
        <w:jc w:val="both"/>
        <w:rPr>
          <w:i/>
          <w:snapToGrid w:val="0"/>
          <w:vanish/>
        </w:rPr>
      </w:pPr>
    </w:p>
    <w:p w14:paraId="7C8AE668" w14:textId="77777777" w:rsidR="00B6268A" w:rsidRPr="00420750" w:rsidRDefault="00B6268A" w:rsidP="00276A18">
      <w:pPr>
        <w:pStyle w:val="ListParagraph"/>
        <w:numPr>
          <w:ilvl w:val="0"/>
          <w:numId w:val="85"/>
        </w:numPr>
        <w:contextualSpacing/>
        <w:jc w:val="both"/>
        <w:rPr>
          <w:i/>
          <w:snapToGrid w:val="0"/>
          <w:vanish/>
        </w:rPr>
      </w:pPr>
    </w:p>
    <w:p w14:paraId="238375CB" w14:textId="77777777" w:rsidR="00B6268A" w:rsidRPr="00420750" w:rsidRDefault="00B6268A" w:rsidP="00276A18">
      <w:pPr>
        <w:pStyle w:val="ListParagraph"/>
        <w:numPr>
          <w:ilvl w:val="0"/>
          <w:numId w:val="85"/>
        </w:numPr>
        <w:contextualSpacing/>
        <w:jc w:val="both"/>
        <w:rPr>
          <w:i/>
          <w:snapToGrid w:val="0"/>
          <w:vanish/>
        </w:rPr>
      </w:pPr>
    </w:p>
    <w:p w14:paraId="1DB49C91" w14:textId="77777777" w:rsidR="00B6268A" w:rsidRPr="00420750" w:rsidRDefault="00B6268A" w:rsidP="00276A18">
      <w:pPr>
        <w:pStyle w:val="ListParagraph"/>
        <w:numPr>
          <w:ilvl w:val="0"/>
          <w:numId w:val="85"/>
        </w:numPr>
        <w:contextualSpacing/>
        <w:jc w:val="both"/>
        <w:rPr>
          <w:i/>
          <w:snapToGrid w:val="0"/>
          <w:vanish/>
        </w:rPr>
      </w:pPr>
    </w:p>
    <w:p w14:paraId="241EF699" w14:textId="77777777" w:rsidR="00B6268A" w:rsidRPr="00420750" w:rsidRDefault="00B6268A" w:rsidP="00276A18">
      <w:pPr>
        <w:pStyle w:val="ListParagraph"/>
        <w:numPr>
          <w:ilvl w:val="0"/>
          <w:numId w:val="85"/>
        </w:numPr>
        <w:contextualSpacing/>
        <w:jc w:val="both"/>
        <w:rPr>
          <w:i/>
          <w:snapToGrid w:val="0"/>
          <w:vanish/>
        </w:rPr>
      </w:pPr>
    </w:p>
    <w:p w14:paraId="031E70C3" w14:textId="77777777" w:rsidR="00B6268A" w:rsidRPr="00420750" w:rsidRDefault="00B6268A" w:rsidP="00276A18">
      <w:pPr>
        <w:pStyle w:val="ListParagraph"/>
        <w:numPr>
          <w:ilvl w:val="0"/>
          <w:numId w:val="85"/>
        </w:numPr>
        <w:contextualSpacing/>
        <w:jc w:val="both"/>
        <w:rPr>
          <w:i/>
          <w:snapToGrid w:val="0"/>
          <w:vanish/>
        </w:rPr>
      </w:pPr>
    </w:p>
    <w:p w14:paraId="2F11142B" w14:textId="77777777" w:rsidR="00B6268A" w:rsidRPr="00420750" w:rsidRDefault="00B6268A" w:rsidP="00276A18">
      <w:pPr>
        <w:pStyle w:val="ListParagraph"/>
        <w:numPr>
          <w:ilvl w:val="0"/>
          <w:numId w:val="85"/>
        </w:numPr>
        <w:contextualSpacing/>
        <w:jc w:val="both"/>
        <w:rPr>
          <w:i/>
          <w:snapToGrid w:val="0"/>
          <w:vanish/>
        </w:rPr>
      </w:pPr>
    </w:p>
    <w:p w14:paraId="498C5DC1" w14:textId="77777777" w:rsidR="00B6268A" w:rsidRPr="00420750" w:rsidRDefault="00B6268A" w:rsidP="00276A18">
      <w:pPr>
        <w:pStyle w:val="ListParagraph"/>
        <w:numPr>
          <w:ilvl w:val="0"/>
          <w:numId w:val="85"/>
        </w:numPr>
        <w:contextualSpacing/>
        <w:jc w:val="both"/>
        <w:rPr>
          <w:i/>
          <w:snapToGrid w:val="0"/>
          <w:vanish/>
        </w:rPr>
      </w:pPr>
    </w:p>
    <w:p w14:paraId="723478E2" w14:textId="77777777" w:rsidR="00B6268A" w:rsidRPr="00420750" w:rsidRDefault="00B6268A" w:rsidP="00276A18">
      <w:pPr>
        <w:pStyle w:val="ListParagraph"/>
        <w:numPr>
          <w:ilvl w:val="0"/>
          <w:numId w:val="85"/>
        </w:numPr>
        <w:contextualSpacing/>
        <w:jc w:val="both"/>
        <w:rPr>
          <w:i/>
          <w:snapToGrid w:val="0"/>
          <w:vanish/>
        </w:rPr>
      </w:pPr>
    </w:p>
    <w:p w14:paraId="5F33C7A3" w14:textId="77777777" w:rsidR="00B6268A" w:rsidRPr="00420750" w:rsidRDefault="00B6268A" w:rsidP="00276A18">
      <w:pPr>
        <w:pStyle w:val="ListParagraph"/>
        <w:numPr>
          <w:ilvl w:val="0"/>
          <w:numId w:val="85"/>
        </w:numPr>
        <w:contextualSpacing/>
        <w:jc w:val="both"/>
        <w:rPr>
          <w:i/>
          <w:snapToGrid w:val="0"/>
          <w:vanish/>
        </w:rPr>
      </w:pPr>
    </w:p>
    <w:p w14:paraId="7495FF28" w14:textId="77777777" w:rsidR="00B6268A" w:rsidRPr="00420750" w:rsidRDefault="00B6268A" w:rsidP="00276A18">
      <w:pPr>
        <w:pStyle w:val="ListParagraph"/>
        <w:numPr>
          <w:ilvl w:val="0"/>
          <w:numId w:val="85"/>
        </w:numPr>
        <w:contextualSpacing/>
        <w:jc w:val="both"/>
        <w:rPr>
          <w:i/>
          <w:snapToGrid w:val="0"/>
          <w:vanish/>
        </w:rPr>
      </w:pPr>
    </w:p>
    <w:p w14:paraId="4B1357BC" w14:textId="77777777" w:rsidR="00B6268A" w:rsidRPr="00420750" w:rsidRDefault="00B6268A" w:rsidP="00276A18">
      <w:pPr>
        <w:pStyle w:val="ListParagraph"/>
        <w:numPr>
          <w:ilvl w:val="0"/>
          <w:numId w:val="85"/>
        </w:numPr>
        <w:contextualSpacing/>
        <w:jc w:val="both"/>
        <w:rPr>
          <w:i/>
          <w:snapToGrid w:val="0"/>
          <w:vanish/>
        </w:rPr>
      </w:pPr>
    </w:p>
    <w:p w14:paraId="34051958" w14:textId="77777777" w:rsidR="00B6268A" w:rsidRPr="00420750" w:rsidRDefault="00B6268A" w:rsidP="00276A18">
      <w:pPr>
        <w:pStyle w:val="ListParagraph"/>
        <w:numPr>
          <w:ilvl w:val="0"/>
          <w:numId w:val="85"/>
        </w:numPr>
        <w:contextualSpacing/>
        <w:jc w:val="both"/>
        <w:rPr>
          <w:i/>
          <w:snapToGrid w:val="0"/>
          <w:vanish/>
        </w:rPr>
      </w:pPr>
    </w:p>
    <w:p w14:paraId="0F9E48B7" w14:textId="77777777" w:rsidR="00B6268A" w:rsidRPr="00420750" w:rsidRDefault="00B6268A" w:rsidP="00276A18">
      <w:pPr>
        <w:pStyle w:val="ListParagraph"/>
        <w:numPr>
          <w:ilvl w:val="0"/>
          <w:numId w:val="85"/>
        </w:numPr>
        <w:contextualSpacing/>
        <w:jc w:val="both"/>
        <w:rPr>
          <w:i/>
          <w:snapToGrid w:val="0"/>
          <w:vanish/>
        </w:rPr>
      </w:pPr>
    </w:p>
    <w:p w14:paraId="462058E8" w14:textId="77777777" w:rsidR="00B6268A" w:rsidRPr="00420750" w:rsidRDefault="00B6268A" w:rsidP="00276A18">
      <w:pPr>
        <w:pStyle w:val="ListParagraph"/>
        <w:numPr>
          <w:ilvl w:val="0"/>
          <w:numId w:val="85"/>
        </w:numPr>
        <w:contextualSpacing/>
        <w:jc w:val="both"/>
        <w:rPr>
          <w:i/>
          <w:snapToGrid w:val="0"/>
          <w:vanish/>
        </w:rPr>
      </w:pPr>
    </w:p>
    <w:p w14:paraId="23C1E55C" w14:textId="77777777" w:rsidR="00B6268A" w:rsidRPr="00420750" w:rsidRDefault="00B6268A" w:rsidP="00276A18">
      <w:pPr>
        <w:pStyle w:val="ListParagraph"/>
        <w:numPr>
          <w:ilvl w:val="0"/>
          <w:numId w:val="85"/>
        </w:numPr>
        <w:contextualSpacing/>
        <w:jc w:val="both"/>
        <w:rPr>
          <w:i/>
          <w:snapToGrid w:val="0"/>
          <w:vanish/>
        </w:rPr>
      </w:pPr>
    </w:p>
    <w:p w14:paraId="7A249873" w14:textId="77777777" w:rsidR="00B6268A" w:rsidRPr="00420750" w:rsidRDefault="00B6268A" w:rsidP="00276A18">
      <w:pPr>
        <w:pStyle w:val="ListParagraph"/>
        <w:numPr>
          <w:ilvl w:val="0"/>
          <w:numId w:val="85"/>
        </w:numPr>
        <w:contextualSpacing/>
        <w:jc w:val="both"/>
        <w:rPr>
          <w:i/>
          <w:snapToGrid w:val="0"/>
          <w:vanish/>
        </w:rPr>
      </w:pPr>
    </w:p>
    <w:p w14:paraId="468F8296" w14:textId="77777777" w:rsidR="00B6268A" w:rsidRPr="00420750" w:rsidRDefault="00B6268A" w:rsidP="00276A18">
      <w:pPr>
        <w:pStyle w:val="ListParagraph"/>
        <w:numPr>
          <w:ilvl w:val="0"/>
          <w:numId w:val="85"/>
        </w:numPr>
        <w:contextualSpacing/>
        <w:jc w:val="both"/>
        <w:rPr>
          <w:i/>
          <w:snapToGrid w:val="0"/>
          <w:vanish/>
        </w:rPr>
      </w:pPr>
    </w:p>
    <w:p w14:paraId="0CF445B8" w14:textId="77777777" w:rsidR="00B6268A" w:rsidRPr="00420750" w:rsidRDefault="00B6268A" w:rsidP="00276A18">
      <w:pPr>
        <w:pStyle w:val="ListParagraph"/>
        <w:numPr>
          <w:ilvl w:val="0"/>
          <w:numId w:val="85"/>
        </w:numPr>
        <w:contextualSpacing/>
        <w:jc w:val="both"/>
        <w:rPr>
          <w:i/>
          <w:snapToGrid w:val="0"/>
          <w:vanish/>
        </w:rPr>
      </w:pPr>
    </w:p>
    <w:p w14:paraId="7097996F" w14:textId="77777777" w:rsidR="00B6268A" w:rsidRPr="00420750" w:rsidRDefault="00B6268A" w:rsidP="00276A18">
      <w:pPr>
        <w:pStyle w:val="ListParagraph"/>
        <w:numPr>
          <w:ilvl w:val="0"/>
          <w:numId w:val="85"/>
        </w:numPr>
        <w:contextualSpacing/>
        <w:jc w:val="both"/>
        <w:rPr>
          <w:i/>
          <w:snapToGrid w:val="0"/>
          <w:vanish/>
        </w:rPr>
      </w:pPr>
    </w:p>
    <w:p w14:paraId="51D0CBB0" w14:textId="77777777" w:rsidR="00B6268A" w:rsidRPr="00420750" w:rsidRDefault="00B6268A" w:rsidP="00276A18">
      <w:pPr>
        <w:pStyle w:val="ListParagraph"/>
        <w:numPr>
          <w:ilvl w:val="0"/>
          <w:numId w:val="85"/>
        </w:numPr>
        <w:contextualSpacing/>
        <w:jc w:val="both"/>
        <w:rPr>
          <w:i/>
          <w:snapToGrid w:val="0"/>
          <w:vanish/>
        </w:rPr>
      </w:pPr>
    </w:p>
    <w:p w14:paraId="234CEBDB" w14:textId="77777777" w:rsidR="00B6268A" w:rsidRPr="00420750" w:rsidRDefault="00B6268A" w:rsidP="00276A18">
      <w:pPr>
        <w:pStyle w:val="ListParagraph"/>
        <w:numPr>
          <w:ilvl w:val="0"/>
          <w:numId w:val="85"/>
        </w:numPr>
        <w:contextualSpacing/>
        <w:jc w:val="both"/>
        <w:rPr>
          <w:i/>
          <w:snapToGrid w:val="0"/>
          <w:vanish/>
        </w:rPr>
      </w:pPr>
    </w:p>
    <w:p w14:paraId="1712C713" w14:textId="77777777" w:rsidR="00B6268A" w:rsidRPr="00420750" w:rsidRDefault="00B6268A" w:rsidP="00276A18">
      <w:pPr>
        <w:pStyle w:val="ListParagraph"/>
        <w:numPr>
          <w:ilvl w:val="0"/>
          <w:numId w:val="85"/>
        </w:numPr>
        <w:contextualSpacing/>
        <w:jc w:val="both"/>
        <w:rPr>
          <w:i/>
          <w:snapToGrid w:val="0"/>
          <w:vanish/>
        </w:rPr>
      </w:pPr>
    </w:p>
    <w:p w14:paraId="358B0F5F" w14:textId="77777777" w:rsidR="00B6268A" w:rsidRPr="00420750" w:rsidRDefault="00B6268A" w:rsidP="00276A18">
      <w:pPr>
        <w:pStyle w:val="ListParagraph"/>
        <w:numPr>
          <w:ilvl w:val="0"/>
          <w:numId w:val="85"/>
        </w:numPr>
        <w:contextualSpacing/>
        <w:jc w:val="both"/>
        <w:rPr>
          <w:i/>
          <w:snapToGrid w:val="0"/>
          <w:vanish/>
        </w:rPr>
      </w:pPr>
    </w:p>
    <w:p w14:paraId="5E5494EB" w14:textId="77777777" w:rsidR="00B6268A" w:rsidRPr="00420750" w:rsidRDefault="00B6268A" w:rsidP="00276A18">
      <w:pPr>
        <w:pStyle w:val="ListParagraph"/>
        <w:numPr>
          <w:ilvl w:val="0"/>
          <w:numId w:val="85"/>
        </w:numPr>
        <w:contextualSpacing/>
        <w:jc w:val="both"/>
        <w:rPr>
          <w:i/>
          <w:snapToGrid w:val="0"/>
          <w:vanish/>
        </w:rPr>
      </w:pPr>
    </w:p>
    <w:p w14:paraId="0D5577EE" w14:textId="77777777" w:rsidR="00B6268A" w:rsidRPr="00420750" w:rsidRDefault="00B6268A" w:rsidP="00276A18">
      <w:pPr>
        <w:pStyle w:val="ListParagraph"/>
        <w:numPr>
          <w:ilvl w:val="0"/>
          <w:numId w:val="85"/>
        </w:numPr>
        <w:contextualSpacing/>
        <w:jc w:val="both"/>
        <w:rPr>
          <w:i/>
          <w:snapToGrid w:val="0"/>
          <w:vanish/>
        </w:rPr>
      </w:pPr>
    </w:p>
    <w:p w14:paraId="01FF1274" w14:textId="77777777" w:rsidR="00B6268A" w:rsidRPr="00420750" w:rsidRDefault="00B6268A" w:rsidP="00276A18">
      <w:pPr>
        <w:pStyle w:val="ListParagraph"/>
        <w:numPr>
          <w:ilvl w:val="0"/>
          <w:numId w:val="85"/>
        </w:numPr>
        <w:contextualSpacing/>
        <w:jc w:val="both"/>
        <w:rPr>
          <w:i/>
          <w:snapToGrid w:val="0"/>
          <w:vanish/>
        </w:rPr>
      </w:pPr>
    </w:p>
    <w:p w14:paraId="396F1CB7" w14:textId="77777777" w:rsidR="00B6268A" w:rsidRPr="00420750" w:rsidRDefault="00B6268A" w:rsidP="00276A18">
      <w:pPr>
        <w:pStyle w:val="ListParagraph"/>
        <w:numPr>
          <w:ilvl w:val="0"/>
          <w:numId w:val="85"/>
        </w:numPr>
        <w:contextualSpacing/>
        <w:jc w:val="both"/>
        <w:rPr>
          <w:i/>
          <w:snapToGrid w:val="0"/>
          <w:vanish/>
        </w:rPr>
      </w:pPr>
    </w:p>
    <w:p w14:paraId="7566B836" w14:textId="77777777" w:rsidR="00B6268A" w:rsidRPr="00420750" w:rsidRDefault="00B6268A" w:rsidP="00276A18">
      <w:pPr>
        <w:pStyle w:val="ListParagraph"/>
        <w:numPr>
          <w:ilvl w:val="0"/>
          <w:numId w:val="85"/>
        </w:numPr>
        <w:contextualSpacing/>
        <w:jc w:val="both"/>
        <w:rPr>
          <w:i/>
          <w:snapToGrid w:val="0"/>
          <w:vanish/>
        </w:rPr>
      </w:pPr>
    </w:p>
    <w:p w14:paraId="5C3FF9BF" w14:textId="77777777" w:rsidR="00B6268A" w:rsidRPr="00420750" w:rsidRDefault="00B6268A" w:rsidP="00276A18">
      <w:pPr>
        <w:pStyle w:val="ListParagraph"/>
        <w:numPr>
          <w:ilvl w:val="0"/>
          <w:numId w:val="85"/>
        </w:numPr>
        <w:contextualSpacing/>
        <w:jc w:val="both"/>
        <w:rPr>
          <w:i/>
          <w:snapToGrid w:val="0"/>
          <w:vanish/>
        </w:rPr>
      </w:pPr>
    </w:p>
    <w:p w14:paraId="1145E30C" w14:textId="77777777" w:rsidR="00B6268A" w:rsidRPr="00420750" w:rsidRDefault="00B6268A" w:rsidP="00276A18">
      <w:pPr>
        <w:pStyle w:val="ListParagraph"/>
        <w:numPr>
          <w:ilvl w:val="0"/>
          <w:numId w:val="85"/>
        </w:numPr>
        <w:contextualSpacing/>
        <w:jc w:val="both"/>
        <w:rPr>
          <w:i/>
          <w:snapToGrid w:val="0"/>
          <w:vanish/>
        </w:rPr>
      </w:pPr>
    </w:p>
    <w:p w14:paraId="1AAD4DD5" w14:textId="77777777" w:rsidR="00B6268A" w:rsidRPr="00420750" w:rsidRDefault="00B6268A" w:rsidP="00276A18">
      <w:pPr>
        <w:pStyle w:val="ListParagraph"/>
        <w:numPr>
          <w:ilvl w:val="0"/>
          <w:numId w:val="85"/>
        </w:numPr>
        <w:contextualSpacing/>
        <w:jc w:val="both"/>
        <w:rPr>
          <w:i/>
          <w:snapToGrid w:val="0"/>
          <w:vanish/>
        </w:rPr>
      </w:pPr>
    </w:p>
    <w:p w14:paraId="727C2A50" w14:textId="77777777" w:rsidR="00B6268A" w:rsidRPr="00420750" w:rsidRDefault="00B6268A" w:rsidP="00276A18">
      <w:pPr>
        <w:pStyle w:val="ListParagraph"/>
        <w:numPr>
          <w:ilvl w:val="0"/>
          <w:numId w:val="85"/>
        </w:numPr>
        <w:contextualSpacing/>
        <w:jc w:val="both"/>
        <w:rPr>
          <w:i/>
          <w:snapToGrid w:val="0"/>
          <w:vanish/>
        </w:rPr>
      </w:pPr>
    </w:p>
    <w:p w14:paraId="0A078A2F" w14:textId="77777777" w:rsidR="00B6268A" w:rsidRPr="00420750" w:rsidRDefault="00B6268A" w:rsidP="00276A18">
      <w:pPr>
        <w:pStyle w:val="ListParagraph"/>
        <w:numPr>
          <w:ilvl w:val="0"/>
          <w:numId w:val="85"/>
        </w:numPr>
        <w:contextualSpacing/>
        <w:jc w:val="both"/>
        <w:rPr>
          <w:i/>
          <w:snapToGrid w:val="0"/>
          <w:vanish/>
        </w:rPr>
      </w:pPr>
    </w:p>
    <w:p w14:paraId="4475083C" w14:textId="77777777" w:rsidR="00B6268A" w:rsidRPr="00420750" w:rsidRDefault="00B6268A" w:rsidP="00276A18">
      <w:pPr>
        <w:pStyle w:val="ListParagraph"/>
        <w:numPr>
          <w:ilvl w:val="0"/>
          <w:numId w:val="85"/>
        </w:numPr>
        <w:contextualSpacing/>
        <w:jc w:val="both"/>
        <w:rPr>
          <w:i/>
          <w:snapToGrid w:val="0"/>
          <w:vanish/>
        </w:rPr>
      </w:pPr>
    </w:p>
    <w:p w14:paraId="4D2314E6" w14:textId="77777777" w:rsidR="00B6268A" w:rsidRPr="00420750" w:rsidRDefault="00B6268A" w:rsidP="00276A18">
      <w:pPr>
        <w:pStyle w:val="ListParagraph"/>
        <w:numPr>
          <w:ilvl w:val="0"/>
          <w:numId w:val="85"/>
        </w:numPr>
        <w:contextualSpacing/>
        <w:jc w:val="both"/>
        <w:rPr>
          <w:i/>
          <w:snapToGrid w:val="0"/>
          <w:vanish/>
        </w:rPr>
      </w:pPr>
    </w:p>
    <w:p w14:paraId="625C43FA" w14:textId="77777777" w:rsidR="00B6268A" w:rsidRPr="00420750" w:rsidRDefault="00B6268A" w:rsidP="00276A18">
      <w:pPr>
        <w:pStyle w:val="ListParagraph"/>
        <w:numPr>
          <w:ilvl w:val="0"/>
          <w:numId w:val="85"/>
        </w:numPr>
        <w:contextualSpacing/>
        <w:jc w:val="both"/>
        <w:rPr>
          <w:i/>
          <w:snapToGrid w:val="0"/>
          <w:vanish/>
        </w:rPr>
      </w:pPr>
    </w:p>
    <w:p w14:paraId="49EFA7A9" w14:textId="77777777" w:rsidR="00B6268A" w:rsidRPr="00420750" w:rsidRDefault="00B6268A" w:rsidP="00276A18">
      <w:pPr>
        <w:pStyle w:val="ListParagraph"/>
        <w:numPr>
          <w:ilvl w:val="0"/>
          <w:numId w:val="85"/>
        </w:numPr>
        <w:contextualSpacing/>
        <w:jc w:val="both"/>
        <w:rPr>
          <w:i/>
          <w:snapToGrid w:val="0"/>
          <w:vanish/>
        </w:rPr>
      </w:pPr>
    </w:p>
    <w:p w14:paraId="371FE715" w14:textId="77777777" w:rsidR="00B6268A" w:rsidRPr="00420750" w:rsidRDefault="00B6268A" w:rsidP="00276A18">
      <w:pPr>
        <w:pStyle w:val="ListParagraph"/>
        <w:numPr>
          <w:ilvl w:val="0"/>
          <w:numId w:val="85"/>
        </w:numPr>
        <w:contextualSpacing/>
        <w:jc w:val="both"/>
        <w:rPr>
          <w:i/>
          <w:snapToGrid w:val="0"/>
          <w:vanish/>
        </w:rPr>
      </w:pPr>
    </w:p>
    <w:p w14:paraId="7C744560" w14:textId="77777777" w:rsidR="00B6268A" w:rsidRPr="00420750" w:rsidRDefault="00B6268A" w:rsidP="00276A18">
      <w:pPr>
        <w:pStyle w:val="ListParagraph"/>
        <w:numPr>
          <w:ilvl w:val="0"/>
          <w:numId w:val="85"/>
        </w:numPr>
        <w:contextualSpacing/>
        <w:jc w:val="both"/>
        <w:rPr>
          <w:i/>
          <w:snapToGrid w:val="0"/>
          <w:vanish/>
        </w:rPr>
      </w:pPr>
    </w:p>
    <w:p w14:paraId="0FFDFD6D" w14:textId="77777777" w:rsidR="00B6268A" w:rsidRPr="00420750" w:rsidRDefault="00B6268A" w:rsidP="00276A18">
      <w:pPr>
        <w:pStyle w:val="ListParagraph"/>
        <w:numPr>
          <w:ilvl w:val="0"/>
          <w:numId w:val="85"/>
        </w:numPr>
        <w:contextualSpacing/>
        <w:jc w:val="both"/>
        <w:rPr>
          <w:i/>
          <w:snapToGrid w:val="0"/>
          <w:vanish/>
        </w:rPr>
      </w:pPr>
    </w:p>
    <w:p w14:paraId="176348E2" w14:textId="77777777" w:rsidR="00B6268A" w:rsidRPr="00420750" w:rsidRDefault="00B6268A" w:rsidP="00276A18">
      <w:pPr>
        <w:pStyle w:val="ListParagraph"/>
        <w:numPr>
          <w:ilvl w:val="0"/>
          <w:numId w:val="85"/>
        </w:numPr>
        <w:contextualSpacing/>
        <w:jc w:val="both"/>
        <w:rPr>
          <w:i/>
          <w:snapToGrid w:val="0"/>
          <w:vanish/>
        </w:rPr>
      </w:pPr>
    </w:p>
    <w:p w14:paraId="44D79E23" w14:textId="77777777" w:rsidR="00B6268A" w:rsidRPr="00420750" w:rsidRDefault="00B6268A" w:rsidP="00276A18">
      <w:pPr>
        <w:pStyle w:val="ListParagraph"/>
        <w:numPr>
          <w:ilvl w:val="0"/>
          <w:numId w:val="85"/>
        </w:numPr>
        <w:contextualSpacing/>
        <w:jc w:val="both"/>
        <w:rPr>
          <w:i/>
          <w:snapToGrid w:val="0"/>
          <w:vanish/>
        </w:rPr>
      </w:pPr>
    </w:p>
    <w:p w14:paraId="3F77FC49" w14:textId="77777777" w:rsidR="00B6268A" w:rsidRPr="00420750" w:rsidRDefault="00B6268A" w:rsidP="00276A18">
      <w:pPr>
        <w:pStyle w:val="ListParagraph"/>
        <w:numPr>
          <w:ilvl w:val="0"/>
          <w:numId w:val="85"/>
        </w:numPr>
        <w:contextualSpacing/>
        <w:jc w:val="both"/>
        <w:rPr>
          <w:i/>
          <w:snapToGrid w:val="0"/>
          <w:vanish/>
        </w:rPr>
      </w:pPr>
    </w:p>
    <w:p w14:paraId="6635D909" w14:textId="77777777" w:rsidR="00B6268A" w:rsidRPr="00420750" w:rsidRDefault="00B6268A" w:rsidP="00276A18">
      <w:pPr>
        <w:pStyle w:val="ListParagraph"/>
        <w:numPr>
          <w:ilvl w:val="0"/>
          <w:numId w:val="85"/>
        </w:numPr>
        <w:contextualSpacing/>
        <w:jc w:val="both"/>
        <w:rPr>
          <w:i/>
          <w:snapToGrid w:val="0"/>
          <w:vanish/>
        </w:rPr>
      </w:pPr>
    </w:p>
    <w:p w14:paraId="764A492E" w14:textId="77777777" w:rsidR="00B6268A" w:rsidRPr="00420750" w:rsidRDefault="00B6268A" w:rsidP="00276A18">
      <w:pPr>
        <w:pStyle w:val="ListParagraph"/>
        <w:numPr>
          <w:ilvl w:val="0"/>
          <w:numId w:val="85"/>
        </w:numPr>
        <w:contextualSpacing/>
        <w:jc w:val="both"/>
        <w:rPr>
          <w:i/>
          <w:snapToGrid w:val="0"/>
          <w:vanish/>
        </w:rPr>
      </w:pPr>
    </w:p>
    <w:p w14:paraId="159F3A91" w14:textId="77777777" w:rsidR="00B6268A" w:rsidRPr="00420750" w:rsidRDefault="00B6268A" w:rsidP="00276A18">
      <w:pPr>
        <w:pStyle w:val="ListParagraph"/>
        <w:numPr>
          <w:ilvl w:val="0"/>
          <w:numId w:val="85"/>
        </w:numPr>
        <w:contextualSpacing/>
        <w:jc w:val="both"/>
        <w:rPr>
          <w:i/>
          <w:snapToGrid w:val="0"/>
          <w:vanish/>
        </w:rPr>
      </w:pPr>
    </w:p>
    <w:p w14:paraId="61F87BBE" w14:textId="77777777" w:rsidR="00B6268A" w:rsidRPr="00420750" w:rsidRDefault="00B6268A" w:rsidP="00276A18">
      <w:pPr>
        <w:pStyle w:val="ListParagraph"/>
        <w:numPr>
          <w:ilvl w:val="0"/>
          <w:numId w:val="85"/>
        </w:numPr>
        <w:contextualSpacing/>
        <w:jc w:val="both"/>
        <w:rPr>
          <w:i/>
          <w:snapToGrid w:val="0"/>
          <w:vanish/>
        </w:rPr>
      </w:pPr>
    </w:p>
    <w:p w14:paraId="40DF5A77" w14:textId="77777777" w:rsidR="00B6268A" w:rsidRPr="00420750" w:rsidRDefault="00B6268A" w:rsidP="00276A18">
      <w:pPr>
        <w:pStyle w:val="ListParagraph"/>
        <w:numPr>
          <w:ilvl w:val="0"/>
          <w:numId w:val="85"/>
        </w:numPr>
        <w:contextualSpacing/>
        <w:jc w:val="both"/>
        <w:rPr>
          <w:i/>
          <w:snapToGrid w:val="0"/>
          <w:vanish/>
        </w:rPr>
      </w:pPr>
    </w:p>
    <w:p w14:paraId="7BD9B9E9" w14:textId="77777777" w:rsidR="00B6268A" w:rsidRPr="00420750" w:rsidRDefault="00B6268A" w:rsidP="00276A18">
      <w:pPr>
        <w:pStyle w:val="ListParagraph"/>
        <w:numPr>
          <w:ilvl w:val="0"/>
          <w:numId w:val="85"/>
        </w:numPr>
        <w:contextualSpacing/>
        <w:jc w:val="both"/>
        <w:rPr>
          <w:i/>
          <w:snapToGrid w:val="0"/>
          <w:vanish/>
        </w:rPr>
      </w:pPr>
    </w:p>
    <w:p w14:paraId="18015A60" w14:textId="77777777" w:rsidR="00B6268A" w:rsidRPr="00420750" w:rsidRDefault="00B6268A" w:rsidP="00276A18">
      <w:pPr>
        <w:pStyle w:val="ListParagraph"/>
        <w:numPr>
          <w:ilvl w:val="0"/>
          <w:numId w:val="85"/>
        </w:numPr>
        <w:contextualSpacing/>
        <w:jc w:val="both"/>
        <w:rPr>
          <w:i/>
          <w:snapToGrid w:val="0"/>
          <w:vanish/>
        </w:rPr>
      </w:pPr>
    </w:p>
    <w:p w14:paraId="7AC1F351" w14:textId="77777777" w:rsidR="00B6268A" w:rsidRPr="00420750" w:rsidRDefault="00B6268A" w:rsidP="00276A18">
      <w:pPr>
        <w:pStyle w:val="ListParagraph"/>
        <w:numPr>
          <w:ilvl w:val="0"/>
          <w:numId w:val="85"/>
        </w:numPr>
        <w:contextualSpacing/>
        <w:jc w:val="both"/>
        <w:rPr>
          <w:i/>
          <w:snapToGrid w:val="0"/>
          <w:vanish/>
        </w:rPr>
      </w:pPr>
    </w:p>
    <w:p w14:paraId="0D725C50" w14:textId="77777777" w:rsidR="00B6268A" w:rsidRPr="00420750" w:rsidRDefault="00B6268A" w:rsidP="00276A18">
      <w:pPr>
        <w:pStyle w:val="ListParagraph"/>
        <w:numPr>
          <w:ilvl w:val="0"/>
          <w:numId w:val="85"/>
        </w:numPr>
        <w:contextualSpacing/>
        <w:jc w:val="both"/>
        <w:rPr>
          <w:i/>
          <w:snapToGrid w:val="0"/>
          <w:vanish/>
        </w:rPr>
      </w:pPr>
    </w:p>
    <w:p w14:paraId="3C8B3BD7" w14:textId="77777777" w:rsidR="00B6268A" w:rsidRPr="00420750" w:rsidRDefault="00B6268A" w:rsidP="00276A18">
      <w:pPr>
        <w:pStyle w:val="ListParagraph"/>
        <w:numPr>
          <w:ilvl w:val="0"/>
          <w:numId w:val="85"/>
        </w:numPr>
        <w:contextualSpacing/>
        <w:jc w:val="both"/>
        <w:rPr>
          <w:i/>
          <w:snapToGrid w:val="0"/>
          <w:vanish/>
        </w:rPr>
      </w:pPr>
    </w:p>
    <w:p w14:paraId="05C280E6" w14:textId="77777777" w:rsidR="00B6268A" w:rsidRPr="00420750" w:rsidRDefault="00B6268A" w:rsidP="00276A18">
      <w:pPr>
        <w:pStyle w:val="ListParagraph"/>
        <w:numPr>
          <w:ilvl w:val="0"/>
          <w:numId w:val="85"/>
        </w:numPr>
        <w:contextualSpacing/>
        <w:jc w:val="both"/>
        <w:rPr>
          <w:i/>
          <w:snapToGrid w:val="0"/>
          <w:vanish/>
        </w:rPr>
      </w:pPr>
    </w:p>
    <w:p w14:paraId="18A3F0C6" w14:textId="77777777" w:rsidR="00B6268A" w:rsidRPr="00420750" w:rsidRDefault="00B6268A" w:rsidP="00276A18">
      <w:pPr>
        <w:pStyle w:val="ListParagraph"/>
        <w:numPr>
          <w:ilvl w:val="0"/>
          <w:numId w:val="85"/>
        </w:numPr>
        <w:contextualSpacing/>
        <w:jc w:val="both"/>
        <w:rPr>
          <w:i/>
          <w:snapToGrid w:val="0"/>
          <w:vanish/>
        </w:rPr>
      </w:pPr>
    </w:p>
    <w:p w14:paraId="3431DE13" w14:textId="77777777" w:rsidR="00B6268A" w:rsidRPr="00420750" w:rsidRDefault="00B6268A" w:rsidP="00276A18">
      <w:pPr>
        <w:pStyle w:val="ListParagraph"/>
        <w:numPr>
          <w:ilvl w:val="0"/>
          <w:numId w:val="85"/>
        </w:numPr>
        <w:contextualSpacing/>
        <w:jc w:val="both"/>
        <w:rPr>
          <w:i/>
          <w:snapToGrid w:val="0"/>
          <w:vanish/>
        </w:rPr>
      </w:pPr>
    </w:p>
    <w:p w14:paraId="325082F5" w14:textId="77777777" w:rsidR="00B6268A" w:rsidRPr="00420750" w:rsidRDefault="00B6268A" w:rsidP="00276A18">
      <w:pPr>
        <w:pStyle w:val="ListParagraph"/>
        <w:numPr>
          <w:ilvl w:val="0"/>
          <w:numId w:val="85"/>
        </w:numPr>
        <w:contextualSpacing/>
        <w:jc w:val="both"/>
        <w:rPr>
          <w:i/>
          <w:snapToGrid w:val="0"/>
          <w:vanish/>
        </w:rPr>
      </w:pPr>
    </w:p>
    <w:p w14:paraId="4229C6E8" w14:textId="77777777" w:rsidR="00B6268A" w:rsidRPr="00420750" w:rsidRDefault="00B6268A" w:rsidP="00276A18">
      <w:pPr>
        <w:pStyle w:val="ListParagraph"/>
        <w:numPr>
          <w:ilvl w:val="0"/>
          <w:numId w:val="85"/>
        </w:numPr>
        <w:contextualSpacing/>
        <w:jc w:val="both"/>
        <w:rPr>
          <w:i/>
          <w:snapToGrid w:val="0"/>
          <w:vanish/>
        </w:rPr>
      </w:pPr>
    </w:p>
    <w:p w14:paraId="0FBE1F18" w14:textId="77777777" w:rsidR="00B6268A" w:rsidRPr="00420750" w:rsidRDefault="00B6268A" w:rsidP="00276A18">
      <w:pPr>
        <w:pStyle w:val="ListParagraph"/>
        <w:numPr>
          <w:ilvl w:val="0"/>
          <w:numId w:val="85"/>
        </w:numPr>
        <w:contextualSpacing/>
        <w:jc w:val="both"/>
        <w:rPr>
          <w:i/>
          <w:snapToGrid w:val="0"/>
          <w:vanish/>
        </w:rPr>
      </w:pPr>
    </w:p>
    <w:p w14:paraId="35EFBD26" w14:textId="77777777" w:rsidR="00B6268A" w:rsidRPr="00420750" w:rsidRDefault="00B6268A" w:rsidP="00276A18">
      <w:pPr>
        <w:pStyle w:val="ListParagraph"/>
        <w:numPr>
          <w:ilvl w:val="0"/>
          <w:numId w:val="85"/>
        </w:numPr>
        <w:contextualSpacing/>
        <w:jc w:val="both"/>
        <w:rPr>
          <w:i/>
          <w:snapToGrid w:val="0"/>
          <w:vanish/>
        </w:rPr>
      </w:pPr>
    </w:p>
    <w:p w14:paraId="0809E081" w14:textId="77777777" w:rsidR="00B6268A" w:rsidRPr="00420750" w:rsidRDefault="00B6268A" w:rsidP="00276A18">
      <w:pPr>
        <w:pStyle w:val="ListParagraph"/>
        <w:numPr>
          <w:ilvl w:val="0"/>
          <w:numId w:val="85"/>
        </w:numPr>
        <w:contextualSpacing/>
        <w:jc w:val="both"/>
        <w:rPr>
          <w:i/>
          <w:snapToGrid w:val="0"/>
          <w:vanish/>
        </w:rPr>
      </w:pPr>
    </w:p>
    <w:p w14:paraId="6EB7BE2D" w14:textId="77777777" w:rsidR="00B6268A" w:rsidRPr="00420750" w:rsidRDefault="00B6268A" w:rsidP="00276A18">
      <w:pPr>
        <w:pStyle w:val="ListParagraph"/>
        <w:numPr>
          <w:ilvl w:val="0"/>
          <w:numId w:val="85"/>
        </w:numPr>
        <w:contextualSpacing/>
        <w:jc w:val="both"/>
        <w:rPr>
          <w:i/>
          <w:snapToGrid w:val="0"/>
          <w:vanish/>
        </w:rPr>
      </w:pPr>
    </w:p>
    <w:p w14:paraId="333AD2F1" w14:textId="77777777" w:rsidR="00B6268A" w:rsidRPr="00420750" w:rsidRDefault="00B6268A" w:rsidP="00276A18">
      <w:pPr>
        <w:pStyle w:val="ListParagraph"/>
        <w:numPr>
          <w:ilvl w:val="0"/>
          <w:numId w:val="85"/>
        </w:numPr>
        <w:contextualSpacing/>
        <w:jc w:val="both"/>
        <w:rPr>
          <w:i/>
          <w:snapToGrid w:val="0"/>
          <w:vanish/>
        </w:rPr>
      </w:pPr>
    </w:p>
    <w:p w14:paraId="13051F4F" w14:textId="77777777" w:rsidR="00B6268A" w:rsidRPr="00420750" w:rsidRDefault="00B6268A" w:rsidP="00276A18">
      <w:pPr>
        <w:pStyle w:val="ListParagraph"/>
        <w:numPr>
          <w:ilvl w:val="0"/>
          <w:numId w:val="85"/>
        </w:numPr>
        <w:contextualSpacing/>
        <w:jc w:val="both"/>
        <w:rPr>
          <w:i/>
          <w:snapToGrid w:val="0"/>
          <w:vanish/>
        </w:rPr>
      </w:pPr>
    </w:p>
    <w:p w14:paraId="6E8D5296" w14:textId="77777777" w:rsidR="00B6268A" w:rsidRPr="00420750" w:rsidRDefault="00B6268A" w:rsidP="00276A18">
      <w:pPr>
        <w:pStyle w:val="ListParagraph"/>
        <w:numPr>
          <w:ilvl w:val="0"/>
          <w:numId w:val="85"/>
        </w:numPr>
        <w:contextualSpacing/>
        <w:jc w:val="both"/>
        <w:rPr>
          <w:i/>
          <w:snapToGrid w:val="0"/>
          <w:vanish/>
        </w:rPr>
      </w:pPr>
    </w:p>
    <w:p w14:paraId="0B4A368E" w14:textId="77777777" w:rsidR="00B6268A" w:rsidRPr="00420750" w:rsidRDefault="00B6268A" w:rsidP="00276A18">
      <w:pPr>
        <w:pStyle w:val="ListParagraph"/>
        <w:numPr>
          <w:ilvl w:val="0"/>
          <w:numId w:val="85"/>
        </w:numPr>
        <w:contextualSpacing/>
        <w:jc w:val="both"/>
        <w:rPr>
          <w:i/>
          <w:snapToGrid w:val="0"/>
          <w:vanish/>
        </w:rPr>
      </w:pPr>
    </w:p>
    <w:p w14:paraId="708A067A" w14:textId="77777777" w:rsidR="00B6268A" w:rsidRPr="00420750" w:rsidRDefault="00B6268A" w:rsidP="00276A18">
      <w:pPr>
        <w:pStyle w:val="ListParagraph"/>
        <w:numPr>
          <w:ilvl w:val="0"/>
          <w:numId w:val="85"/>
        </w:numPr>
        <w:contextualSpacing/>
        <w:jc w:val="both"/>
        <w:rPr>
          <w:i/>
          <w:snapToGrid w:val="0"/>
          <w:vanish/>
        </w:rPr>
      </w:pPr>
    </w:p>
    <w:p w14:paraId="5490C028" w14:textId="77777777" w:rsidR="00B6268A" w:rsidRPr="00420750" w:rsidRDefault="00B6268A" w:rsidP="00276A18">
      <w:pPr>
        <w:pStyle w:val="ListParagraph"/>
        <w:numPr>
          <w:ilvl w:val="0"/>
          <w:numId w:val="85"/>
        </w:numPr>
        <w:contextualSpacing/>
        <w:jc w:val="both"/>
        <w:rPr>
          <w:i/>
          <w:snapToGrid w:val="0"/>
          <w:vanish/>
        </w:rPr>
      </w:pPr>
    </w:p>
    <w:p w14:paraId="40E8C07E" w14:textId="77777777" w:rsidR="00B6268A" w:rsidRPr="00420750" w:rsidRDefault="00B6268A" w:rsidP="00276A18">
      <w:pPr>
        <w:pStyle w:val="ListParagraph"/>
        <w:numPr>
          <w:ilvl w:val="0"/>
          <w:numId w:val="85"/>
        </w:numPr>
        <w:contextualSpacing/>
        <w:jc w:val="both"/>
        <w:rPr>
          <w:i/>
          <w:snapToGrid w:val="0"/>
          <w:vanish/>
        </w:rPr>
      </w:pPr>
    </w:p>
    <w:p w14:paraId="396D3661" w14:textId="77777777" w:rsidR="00B6268A" w:rsidRPr="00420750" w:rsidRDefault="00B6268A" w:rsidP="00276A18">
      <w:pPr>
        <w:pStyle w:val="ListParagraph"/>
        <w:numPr>
          <w:ilvl w:val="0"/>
          <w:numId w:val="85"/>
        </w:numPr>
        <w:contextualSpacing/>
        <w:jc w:val="both"/>
        <w:rPr>
          <w:i/>
          <w:snapToGrid w:val="0"/>
          <w:vanish/>
        </w:rPr>
      </w:pPr>
    </w:p>
    <w:p w14:paraId="03FC48D7" w14:textId="77777777" w:rsidR="00B6268A" w:rsidRPr="00420750" w:rsidRDefault="00B6268A" w:rsidP="00276A18">
      <w:pPr>
        <w:pStyle w:val="ListParagraph"/>
        <w:numPr>
          <w:ilvl w:val="0"/>
          <w:numId w:val="85"/>
        </w:numPr>
        <w:contextualSpacing/>
        <w:jc w:val="both"/>
        <w:rPr>
          <w:i/>
          <w:snapToGrid w:val="0"/>
          <w:vanish/>
        </w:rPr>
      </w:pPr>
    </w:p>
    <w:p w14:paraId="417BB6D1" w14:textId="77777777" w:rsidR="00B6268A" w:rsidRPr="00420750" w:rsidRDefault="00B6268A" w:rsidP="00276A18">
      <w:pPr>
        <w:pStyle w:val="ListParagraph"/>
        <w:numPr>
          <w:ilvl w:val="0"/>
          <w:numId w:val="85"/>
        </w:numPr>
        <w:contextualSpacing/>
        <w:jc w:val="both"/>
        <w:rPr>
          <w:i/>
          <w:snapToGrid w:val="0"/>
          <w:vanish/>
        </w:rPr>
      </w:pPr>
    </w:p>
    <w:p w14:paraId="10855373" w14:textId="77777777" w:rsidR="00B6268A" w:rsidRPr="00420750" w:rsidRDefault="00B6268A" w:rsidP="00276A18">
      <w:pPr>
        <w:pStyle w:val="ListParagraph"/>
        <w:numPr>
          <w:ilvl w:val="0"/>
          <w:numId w:val="85"/>
        </w:numPr>
        <w:contextualSpacing/>
        <w:jc w:val="both"/>
        <w:rPr>
          <w:i/>
          <w:snapToGrid w:val="0"/>
          <w:vanish/>
        </w:rPr>
      </w:pPr>
    </w:p>
    <w:p w14:paraId="395A3950" w14:textId="77777777" w:rsidR="00B6268A" w:rsidRPr="00420750" w:rsidRDefault="00B6268A" w:rsidP="00276A18">
      <w:pPr>
        <w:pStyle w:val="ListParagraph"/>
        <w:numPr>
          <w:ilvl w:val="0"/>
          <w:numId w:val="85"/>
        </w:numPr>
        <w:contextualSpacing/>
        <w:jc w:val="both"/>
        <w:rPr>
          <w:i/>
          <w:snapToGrid w:val="0"/>
          <w:vanish/>
        </w:rPr>
      </w:pPr>
    </w:p>
    <w:p w14:paraId="4DC55003" w14:textId="77777777" w:rsidR="00B6268A" w:rsidRPr="00420750" w:rsidRDefault="00B6268A" w:rsidP="00276A18">
      <w:pPr>
        <w:pStyle w:val="ListParagraph"/>
        <w:numPr>
          <w:ilvl w:val="0"/>
          <w:numId w:val="85"/>
        </w:numPr>
        <w:contextualSpacing/>
        <w:jc w:val="both"/>
        <w:rPr>
          <w:i/>
          <w:snapToGrid w:val="0"/>
          <w:vanish/>
        </w:rPr>
      </w:pPr>
    </w:p>
    <w:p w14:paraId="5542FCE1" w14:textId="77777777" w:rsidR="00B6268A" w:rsidRPr="00420750" w:rsidRDefault="00B6268A" w:rsidP="00276A18">
      <w:pPr>
        <w:pStyle w:val="ListParagraph"/>
        <w:numPr>
          <w:ilvl w:val="0"/>
          <w:numId w:val="85"/>
        </w:numPr>
        <w:contextualSpacing/>
        <w:jc w:val="both"/>
        <w:rPr>
          <w:i/>
          <w:snapToGrid w:val="0"/>
          <w:vanish/>
        </w:rPr>
      </w:pPr>
    </w:p>
    <w:p w14:paraId="51E93DE3" w14:textId="77777777" w:rsidR="00B6268A" w:rsidRPr="00420750" w:rsidRDefault="00B6268A" w:rsidP="00276A18">
      <w:pPr>
        <w:pStyle w:val="ListParagraph"/>
        <w:numPr>
          <w:ilvl w:val="0"/>
          <w:numId w:val="85"/>
        </w:numPr>
        <w:contextualSpacing/>
        <w:jc w:val="both"/>
        <w:rPr>
          <w:i/>
          <w:snapToGrid w:val="0"/>
          <w:vanish/>
        </w:rPr>
      </w:pPr>
    </w:p>
    <w:p w14:paraId="78F48233" w14:textId="77777777" w:rsidR="00B6268A" w:rsidRPr="00420750" w:rsidRDefault="00B6268A" w:rsidP="00276A18">
      <w:pPr>
        <w:pStyle w:val="ListParagraph"/>
        <w:numPr>
          <w:ilvl w:val="0"/>
          <w:numId w:val="85"/>
        </w:numPr>
        <w:contextualSpacing/>
        <w:jc w:val="both"/>
        <w:rPr>
          <w:i/>
          <w:snapToGrid w:val="0"/>
          <w:vanish/>
        </w:rPr>
      </w:pPr>
    </w:p>
    <w:p w14:paraId="78B2E32F" w14:textId="77777777" w:rsidR="00B6268A" w:rsidRPr="00420750" w:rsidRDefault="00B6268A" w:rsidP="00276A18">
      <w:pPr>
        <w:pStyle w:val="ListParagraph"/>
        <w:numPr>
          <w:ilvl w:val="0"/>
          <w:numId w:val="85"/>
        </w:numPr>
        <w:contextualSpacing/>
        <w:jc w:val="both"/>
        <w:rPr>
          <w:i/>
          <w:snapToGrid w:val="0"/>
          <w:vanish/>
        </w:rPr>
      </w:pPr>
    </w:p>
    <w:p w14:paraId="1A273C58" w14:textId="77777777" w:rsidR="00B6268A" w:rsidRPr="00420750" w:rsidRDefault="00B6268A" w:rsidP="00276A18">
      <w:pPr>
        <w:pStyle w:val="ListParagraph"/>
        <w:numPr>
          <w:ilvl w:val="0"/>
          <w:numId w:val="85"/>
        </w:numPr>
        <w:contextualSpacing/>
        <w:jc w:val="both"/>
        <w:rPr>
          <w:i/>
          <w:snapToGrid w:val="0"/>
          <w:vanish/>
        </w:rPr>
      </w:pPr>
    </w:p>
    <w:p w14:paraId="10D59FA2" w14:textId="77777777" w:rsidR="00B6268A" w:rsidRPr="00420750" w:rsidRDefault="00B6268A" w:rsidP="00276A18">
      <w:pPr>
        <w:pStyle w:val="ListParagraph"/>
        <w:numPr>
          <w:ilvl w:val="0"/>
          <w:numId w:val="85"/>
        </w:numPr>
        <w:contextualSpacing/>
        <w:jc w:val="both"/>
        <w:rPr>
          <w:i/>
          <w:snapToGrid w:val="0"/>
          <w:vanish/>
        </w:rPr>
      </w:pPr>
    </w:p>
    <w:p w14:paraId="053100A3" w14:textId="77777777" w:rsidR="00B6268A" w:rsidRPr="00420750" w:rsidRDefault="00B6268A" w:rsidP="00276A18">
      <w:pPr>
        <w:pStyle w:val="ListParagraph"/>
        <w:numPr>
          <w:ilvl w:val="0"/>
          <w:numId w:val="85"/>
        </w:numPr>
        <w:contextualSpacing/>
        <w:jc w:val="both"/>
        <w:rPr>
          <w:i/>
          <w:snapToGrid w:val="0"/>
          <w:vanish/>
        </w:rPr>
      </w:pPr>
    </w:p>
    <w:p w14:paraId="3C4167F0" w14:textId="77777777" w:rsidR="00B6268A" w:rsidRPr="00420750" w:rsidRDefault="00B6268A" w:rsidP="00276A18">
      <w:pPr>
        <w:pStyle w:val="ListParagraph"/>
        <w:numPr>
          <w:ilvl w:val="0"/>
          <w:numId w:val="85"/>
        </w:numPr>
        <w:contextualSpacing/>
        <w:jc w:val="both"/>
        <w:rPr>
          <w:i/>
          <w:snapToGrid w:val="0"/>
          <w:vanish/>
        </w:rPr>
      </w:pPr>
    </w:p>
    <w:p w14:paraId="2A4C0034" w14:textId="77777777" w:rsidR="00B6268A" w:rsidRPr="00420750" w:rsidRDefault="00B6268A" w:rsidP="00276A18">
      <w:pPr>
        <w:pStyle w:val="ListParagraph"/>
        <w:numPr>
          <w:ilvl w:val="0"/>
          <w:numId w:val="85"/>
        </w:numPr>
        <w:contextualSpacing/>
        <w:jc w:val="both"/>
        <w:rPr>
          <w:i/>
          <w:snapToGrid w:val="0"/>
          <w:vanish/>
        </w:rPr>
      </w:pPr>
    </w:p>
    <w:p w14:paraId="4F5C9D44" w14:textId="77777777" w:rsidR="00B6268A" w:rsidRPr="00420750" w:rsidRDefault="00B6268A" w:rsidP="00276A18">
      <w:pPr>
        <w:pStyle w:val="ListParagraph"/>
        <w:numPr>
          <w:ilvl w:val="0"/>
          <w:numId w:val="85"/>
        </w:numPr>
        <w:contextualSpacing/>
        <w:jc w:val="both"/>
        <w:rPr>
          <w:i/>
          <w:snapToGrid w:val="0"/>
          <w:vanish/>
        </w:rPr>
      </w:pPr>
    </w:p>
    <w:p w14:paraId="31FB3D64" w14:textId="77777777" w:rsidR="00B6268A" w:rsidRPr="00420750" w:rsidRDefault="00B6268A" w:rsidP="00276A18">
      <w:pPr>
        <w:pStyle w:val="ListParagraph"/>
        <w:numPr>
          <w:ilvl w:val="0"/>
          <w:numId w:val="85"/>
        </w:numPr>
        <w:contextualSpacing/>
        <w:jc w:val="both"/>
        <w:rPr>
          <w:i/>
          <w:snapToGrid w:val="0"/>
          <w:vanish/>
        </w:rPr>
      </w:pPr>
    </w:p>
    <w:p w14:paraId="52936E0D" w14:textId="77777777" w:rsidR="00B6268A" w:rsidRPr="00420750" w:rsidRDefault="00B6268A" w:rsidP="00276A18">
      <w:pPr>
        <w:pStyle w:val="ListParagraph"/>
        <w:numPr>
          <w:ilvl w:val="0"/>
          <w:numId w:val="85"/>
        </w:numPr>
        <w:contextualSpacing/>
        <w:jc w:val="both"/>
        <w:rPr>
          <w:i/>
          <w:snapToGrid w:val="0"/>
          <w:vanish/>
        </w:rPr>
      </w:pPr>
    </w:p>
    <w:p w14:paraId="64400346" w14:textId="77777777" w:rsidR="00B6268A" w:rsidRPr="00420750" w:rsidRDefault="00B6268A" w:rsidP="00276A18">
      <w:pPr>
        <w:pStyle w:val="ListParagraph"/>
        <w:numPr>
          <w:ilvl w:val="0"/>
          <w:numId w:val="85"/>
        </w:numPr>
        <w:contextualSpacing/>
        <w:jc w:val="both"/>
        <w:rPr>
          <w:i/>
          <w:snapToGrid w:val="0"/>
          <w:vanish/>
        </w:rPr>
      </w:pPr>
    </w:p>
    <w:p w14:paraId="1FC4156E" w14:textId="77777777" w:rsidR="00B6268A" w:rsidRPr="00420750" w:rsidRDefault="00B6268A" w:rsidP="00276A18">
      <w:pPr>
        <w:pStyle w:val="ListParagraph"/>
        <w:numPr>
          <w:ilvl w:val="0"/>
          <w:numId w:val="85"/>
        </w:numPr>
        <w:contextualSpacing/>
        <w:jc w:val="both"/>
        <w:rPr>
          <w:i/>
          <w:snapToGrid w:val="0"/>
          <w:vanish/>
        </w:rPr>
      </w:pPr>
    </w:p>
    <w:p w14:paraId="2A9CD98C" w14:textId="77777777" w:rsidR="00B6268A" w:rsidRPr="00420750" w:rsidRDefault="00B6268A" w:rsidP="00276A18">
      <w:pPr>
        <w:pStyle w:val="ListParagraph"/>
        <w:numPr>
          <w:ilvl w:val="0"/>
          <w:numId w:val="85"/>
        </w:numPr>
        <w:contextualSpacing/>
        <w:jc w:val="both"/>
        <w:rPr>
          <w:i/>
          <w:snapToGrid w:val="0"/>
          <w:vanish/>
        </w:rPr>
      </w:pPr>
    </w:p>
    <w:p w14:paraId="24678826" w14:textId="77777777" w:rsidR="00B6268A" w:rsidRPr="00420750" w:rsidRDefault="00B6268A" w:rsidP="00276A18">
      <w:pPr>
        <w:pStyle w:val="ListParagraph"/>
        <w:numPr>
          <w:ilvl w:val="0"/>
          <w:numId w:val="85"/>
        </w:numPr>
        <w:contextualSpacing/>
        <w:jc w:val="both"/>
        <w:rPr>
          <w:i/>
          <w:snapToGrid w:val="0"/>
          <w:vanish/>
        </w:rPr>
      </w:pPr>
    </w:p>
    <w:p w14:paraId="2C7B2688" w14:textId="77777777" w:rsidR="00B6268A" w:rsidRPr="00420750" w:rsidRDefault="00B6268A" w:rsidP="00276A18">
      <w:pPr>
        <w:pStyle w:val="ListParagraph"/>
        <w:numPr>
          <w:ilvl w:val="0"/>
          <w:numId w:val="85"/>
        </w:numPr>
        <w:contextualSpacing/>
        <w:jc w:val="both"/>
        <w:rPr>
          <w:i/>
          <w:snapToGrid w:val="0"/>
          <w:vanish/>
        </w:rPr>
      </w:pPr>
    </w:p>
    <w:p w14:paraId="13F7A69A" w14:textId="77777777" w:rsidR="00B6268A" w:rsidRPr="00420750" w:rsidRDefault="00B6268A" w:rsidP="00276A18">
      <w:pPr>
        <w:pStyle w:val="ListParagraph"/>
        <w:numPr>
          <w:ilvl w:val="0"/>
          <w:numId w:val="85"/>
        </w:numPr>
        <w:contextualSpacing/>
        <w:jc w:val="both"/>
        <w:rPr>
          <w:i/>
          <w:snapToGrid w:val="0"/>
          <w:vanish/>
        </w:rPr>
      </w:pPr>
    </w:p>
    <w:p w14:paraId="2252712B" w14:textId="77777777" w:rsidR="00B6268A" w:rsidRPr="00420750" w:rsidRDefault="00B6268A" w:rsidP="00276A18">
      <w:pPr>
        <w:pStyle w:val="ListParagraph"/>
        <w:numPr>
          <w:ilvl w:val="0"/>
          <w:numId w:val="85"/>
        </w:numPr>
        <w:contextualSpacing/>
        <w:jc w:val="both"/>
        <w:rPr>
          <w:i/>
          <w:snapToGrid w:val="0"/>
          <w:vanish/>
        </w:rPr>
      </w:pPr>
    </w:p>
    <w:p w14:paraId="6B7C0EC8" w14:textId="77777777" w:rsidR="00B6268A" w:rsidRPr="00420750" w:rsidRDefault="00B6268A" w:rsidP="00276A18">
      <w:pPr>
        <w:pStyle w:val="ListParagraph"/>
        <w:numPr>
          <w:ilvl w:val="0"/>
          <w:numId w:val="85"/>
        </w:numPr>
        <w:contextualSpacing/>
        <w:jc w:val="both"/>
        <w:rPr>
          <w:i/>
          <w:snapToGrid w:val="0"/>
          <w:vanish/>
        </w:rPr>
      </w:pPr>
    </w:p>
    <w:p w14:paraId="4443431B" w14:textId="77777777" w:rsidR="00B6268A" w:rsidRPr="00420750" w:rsidRDefault="00B6268A" w:rsidP="00276A18">
      <w:pPr>
        <w:pStyle w:val="ListParagraph"/>
        <w:numPr>
          <w:ilvl w:val="0"/>
          <w:numId w:val="85"/>
        </w:numPr>
        <w:contextualSpacing/>
        <w:jc w:val="both"/>
        <w:rPr>
          <w:i/>
          <w:snapToGrid w:val="0"/>
          <w:vanish/>
        </w:rPr>
      </w:pPr>
    </w:p>
    <w:p w14:paraId="2E45F83B" w14:textId="77777777" w:rsidR="00B6268A" w:rsidRPr="00420750" w:rsidRDefault="00B6268A" w:rsidP="00276A18">
      <w:pPr>
        <w:pStyle w:val="ListParagraph"/>
        <w:numPr>
          <w:ilvl w:val="0"/>
          <w:numId w:val="85"/>
        </w:numPr>
        <w:contextualSpacing/>
        <w:jc w:val="both"/>
        <w:rPr>
          <w:i/>
          <w:snapToGrid w:val="0"/>
          <w:vanish/>
        </w:rPr>
      </w:pPr>
    </w:p>
    <w:p w14:paraId="2E1881AF" w14:textId="77777777" w:rsidR="00B6268A" w:rsidRPr="00420750" w:rsidRDefault="00B6268A" w:rsidP="00276A18">
      <w:pPr>
        <w:pStyle w:val="ListParagraph"/>
        <w:numPr>
          <w:ilvl w:val="0"/>
          <w:numId w:val="85"/>
        </w:numPr>
        <w:contextualSpacing/>
        <w:jc w:val="both"/>
        <w:rPr>
          <w:i/>
          <w:snapToGrid w:val="0"/>
          <w:vanish/>
        </w:rPr>
      </w:pPr>
    </w:p>
    <w:p w14:paraId="4864F4AD" w14:textId="77777777" w:rsidR="00B6268A" w:rsidRPr="00420750" w:rsidRDefault="00B6268A" w:rsidP="00276A18">
      <w:pPr>
        <w:pStyle w:val="ListParagraph"/>
        <w:numPr>
          <w:ilvl w:val="0"/>
          <w:numId w:val="85"/>
        </w:numPr>
        <w:contextualSpacing/>
        <w:jc w:val="both"/>
        <w:rPr>
          <w:i/>
          <w:snapToGrid w:val="0"/>
          <w:vanish/>
        </w:rPr>
      </w:pPr>
    </w:p>
    <w:p w14:paraId="269B2181" w14:textId="77777777" w:rsidR="00B6268A" w:rsidRPr="00420750" w:rsidRDefault="00B6268A" w:rsidP="00276A18">
      <w:pPr>
        <w:pStyle w:val="ListParagraph"/>
        <w:numPr>
          <w:ilvl w:val="0"/>
          <w:numId w:val="85"/>
        </w:numPr>
        <w:contextualSpacing/>
        <w:jc w:val="both"/>
        <w:rPr>
          <w:i/>
          <w:snapToGrid w:val="0"/>
          <w:vanish/>
        </w:rPr>
      </w:pPr>
    </w:p>
    <w:p w14:paraId="328BAD6D" w14:textId="77777777" w:rsidR="00B6268A" w:rsidRPr="00420750" w:rsidRDefault="00B6268A" w:rsidP="00276A18">
      <w:pPr>
        <w:pStyle w:val="ListParagraph"/>
        <w:numPr>
          <w:ilvl w:val="0"/>
          <w:numId w:val="85"/>
        </w:numPr>
        <w:contextualSpacing/>
        <w:jc w:val="both"/>
        <w:rPr>
          <w:i/>
          <w:snapToGrid w:val="0"/>
          <w:vanish/>
        </w:rPr>
      </w:pPr>
    </w:p>
    <w:p w14:paraId="29D390D8" w14:textId="77777777" w:rsidR="00B6268A" w:rsidRPr="00420750" w:rsidRDefault="00B6268A" w:rsidP="00276A18">
      <w:pPr>
        <w:pStyle w:val="ListParagraph"/>
        <w:numPr>
          <w:ilvl w:val="0"/>
          <w:numId w:val="85"/>
        </w:numPr>
        <w:contextualSpacing/>
        <w:jc w:val="both"/>
        <w:rPr>
          <w:i/>
          <w:snapToGrid w:val="0"/>
          <w:vanish/>
        </w:rPr>
      </w:pPr>
    </w:p>
    <w:p w14:paraId="295ECF14" w14:textId="77777777" w:rsidR="00B6268A" w:rsidRPr="00420750" w:rsidRDefault="00B6268A" w:rsidP="00276A18">
      <w:pPr>
        <w:pStyle w:val="ListParagraph"/>
        <w:numPr>
          <w:ilvl w:val="0"/>
          <w:numId w:val="85"/>
        </w:numPr>
        <w:contextualSpacing/>
        <w:jc w:val="both"/>
        <w:rPr>
          <w:i/>
          <w:snapToGrid w:val="0"/>
          <w:vanish/>
        </w:rPr>
      </w:pPr>
    </w:p>
    <w:p w14:paraId="34CDBF2C" w14:textId="77777777" w:rsidR="00B6268A" w:rsidRPr="00420750" w:rsidRDefault="00B6268A" w:rsidP="00276A18">
      <w:pPr>
        <w:pStyle w:val="ListParagraph"/>
        <w:numPr>
          <w:ilvl w:val="0"/>
          <w:numId w:val="85"/>
        </w:numPr>
        <w:contextualSpacing/>
        <w:jc w:val="both"/>
        <w:rPr>
          <w:i/>
          <w:snapToGrid w:val="0"/>
          <w:vanish/>
        </w:rPr>
      </w:pPr>
    </w:p>
    <w:p w14:paraId="2EECC735" w14:textId="77777777" w:rsidR="00B6268A" w:rsidRPr="00420750" w:rsidRDefault="00B6268A" w:rsidP="00276A18">
      <w:pPr>
        <w:pStyle w:val="ListParagraph"/>
        <w:numPr>
          <w:ilvl w:val="0"/>
          <w:numId w:val="85"/>
        </w:numPr>
        <w:contextualSpacing/>
        <w:jc w:val="both"/>
        <w:rPr>
          <w:i/>
          <w:snapToGrid w:val="0"/>
          <w:vanish/>
        </w:rPr>
      </w:pPr>
    </w:p>
    <w:p w14:paraId="25B07E1F" w14:textId="77777777" w:rsidR="00B6268A" w:rsidRPr="00420750" w:rsidRDefault="00B6268A" w:rsidP="00276A18">
      <w:pPr>
        <w:pStyle w:val="ListParagraph"/>
        <w:numPr>
          <w:ilvl w:val="0"/>
          <w:numId w:val="85"/>
        </w:numPr>
        <w:contextualSpacing/>
        <w:jc w:val="both"/>
        <w:rPr>
          <w:i/>
          <w:snapToGrid w:val="0"/>
          <w:vanish/>
        </w:rPr>
      </w:pPr>
    </w:p>
    <w:p w14:paraId="6A52C800" w14:textId="77777777" w:rsidR="00B6268A" w:rsidRPr="00420750" w:rsidRDefault="00B6268A" w:rsidP="00276A18">
      <w:pPr>
        <w:pStyle w:val="ListParagraph"/>
        <w:numPr>
          <w:ilvl w:val="0"/>
          <w:numId w:val="85"/>
        </w:numPr>
        <w:contextualSpacing/>
        <w:jc w:val="both"/>
        <w:rPr>
          <w:i/>
          <w:snapToGrid w:val="0"/>
          <w:vanish/>
        </w:rPr>
      </w:pPr>
    </w:p>
    <w:p w14:paraId="2DC520F1" w14:textId="77777777" w:rsidR="00B6268A" w:rsidRPr="00420750" w:rsidRDefault="00B6268A" w:rsidP="00276A18">
      <w:pPr>
        <w:pStyle w:val="ListParagraph"/>
        <w:numPr>
          <w:ilvl w:val="0"/>
          <w:numId w:val="85"/>
        </w:numPr>
        <w:contextualSpacing/>
        <w:jc w:val="both"/>
        <w:rPr>
          <w:i/>
          <w:snapToGrid w:val="0"/>
          <w:vanish/>
        </w:rPr>
      </w:pPr>
    </w:p>
    <w:p w14:paraId="18D8EA4C" w14:textId="77777777" w:rsidR="00B6268A" w:rsidRPr="00420750" w:rsidRDefault="00B6268A" w:rsidP="00276A18">
      <w:pPr>
        <w:pStyle w:val="ListParagraph"/>
        <w:numPr>
          <w:ilvl w:val="0"/>
          <w:numId w:val="85"/>
        </w:numPr>
        <w:contextualSpacing/>
        <w:jc w:val="both"/>
        <w:rPr>
          <w:i/>
          <w:snapToGrid w:val="0"/>
          <w:vanish/>
        </w:rPr>
      </w:pPr>
    </w:p>
    <w:p w14:paraId="43A82E87" w14:textId="77777777" w:rsidR="00B6268A" w:rsidRPr="00420750" w:rsidRDefault="00B6268A" w:rsidP="00276A18">
      <w:pPr>
        <w:pStyle w:val="ListParagraph"/>
        <w:numPr>
          <w:ilvl w:val="0"/>
          <w:numId w:val="85"/>
        </w:numPr>
        <w:contextualSpacing/>
        <w:jc w:val="both"/>
        <w:rPr>
          <w:i/>
          <w:snapToGrid w:val="0"/>
          <w:vanish/>
        </w:rPr>
      </w:pPr>
    </w:p>
    <w:p w14:paraId="7797EF84" w14:textId="77777777" w:rsidR="00B6268A" w:rsidRPr="00420750" w:rsidRDefault="00B6268A" w:rsidP="00276A18">
      <w:pPr>
        <w:pStyle w:val="ListParagraph"/>
        <w:numPr>
          <w:ilvl w:val="0"/>
          <w:numId w:val="85"/>
        </w:numPr>
        <w:contextualSpacing/>
        <w:jc w:val="both"/>
        <w:rPr>
          <w:i/>
          <w:snapToGrid w:val="0"/>
          <w:vanish/>
        </w:rPr>
      </w:pPr>
    </w:p>
    <w:p w14:paraId="34A8B374" w14:textId="77777777" w:rsidR="00B6268A" w:rsidRPr="00420750" w:rsidRDefault="00B6268A" w:rsidP="00276A18">
      <w:pPr>
        <w:pStyle w:val="ListParagraph"/>
        <w:numPr>
          <w:ilvl w:val="0"/>
          <w:numId w:val="85"/>
        </w:numPr>
        <w:contextualSpacing/>
        <w:jc w:val="both"/>
        <w:rPr>
          <w:i/>
          <w:snapToGrid w:val="0"/>
          <w:vanish/>
        </w:rPr>
      </w:pPr>
    </w:p>
    <w:p w14:paraId="63210DA3" w14:textId="77777777" w:rsidR="00B6268A" w:rsidRPr="00420750" w:rsidRDefault="00B6268A" w:rsidP="00276A18">
      <w:pPr>
        <w:pStyle w:val="ListParagraph"/>
        <w:numPr>
          <w:ilvl w:val="0"/>
          <w:numId w:val="85"/>
        </w:numPr>
        <w:contextualSpacing/>
        <w:jc w:val="both"/>
        <w:rPr>
          <w:i/>
          <w:snapToGrid w:val="0"/>
          <w:vanish/>
        </w:rPr>
      </w:pPr>
    </w:p>
    <w:p w14:paraId="74390AFF" w14:textId="77777777" w:rsidR="00B6268A" w:rsidRPr="00420750" w:rsidRDefault="00B6268A" w:rsidP="00276A18">
      <w:pPr>
        <w:pStyle w:val="ListParagraph"/>
        <w:numPr>
          <w:ilvl w:val="0"/>
          <w:numId w:val="85"/>
        </w:numPr>
        <w:contextualSpacing/>
        <w:jc w:val="both"/>
        <w:rPr>
          <w:i/>
          <w:snapToGrid w:val="0"/>
          <w:vanish/>
        </w:rPr>
      </w:pPr>
    </w:p>
    <w:p w14:paraId="6A219FFC" w14:textId="77777777" w:rsidR="00B6268A" w:rsidRPr="00420750" w:rsidRDefault="00B6268A" w:rsidP="00276A18">
      <w:pPr>
        <w:pStyle w:val="ListParagraph"/>
        <w:numPr>
          <w:ilvl w:val="0"/>
          <w:numId w:val="85"/>
        </w:numPr>
        <w:contextualSpacing/>
        <w:jc w:val="both"/>
        <w:rPr>
          <w:i/>
          <w:snapToGrid w:val="0"/>
          <w:vanish/>
        </w:rPr>
      </w:pPr>
    </w:p>
    <w:p w14:paraId="4BD6F69F" w14:textId="77777777" w:rsidR="00B6268A" w:rsidRPr="00420750" w:rsidRDefault="00B6268A" w:rsidP="00276A18">
      <w:pPr>
        <w:pStyle w:val="ListParagraph"/>
        <w:numPr>
          <w:ilvl w:val="0"/>
          <w:numId w:val="85"/>
        </w:numPr>
        <w:contextualSpacing/>
        <w:jc w:val="both"/>
        <w:rPr>
          <w:i/>
          <w:snapToGrid w:val="0"/>
          <w:vanish/>
        </w:rPr>
      </w:pPr>
    </w:p>
    <w:p w14:paraId="341F3262" w14:textId="77777777" w:rsidR="00B6268A" w:rsidRPr="00420750" w:rsidRDefault="00B6268A" w:rsidP="00276A18">
      <w:pPr>
        <w:pStyle w:val="ListParagraph"/>
        <w:numPr>
          <w:ilvl w:val="0"/>
          <w:numId w:val="85"/>
        </w:numPr>
        <w:contextualSpacing/>
        <w:jc w:val="both"/>
        <w:rPr>
          <w:i/>
          <w:snapToGrid w:val="0"/>
          <w:vanish/>
        </w:rPr>
      </w:pPr>
    </w:p>
    <w:p w14:paraId="4BF3F233" w14:textId="77777777" w:rsidR="00B6268A" w:rsidRPr="00420750" w:rsidRDefault="00B6268A" w:rsidP="00276A18">
      <w:pPr>
        <w:pStyle w:val="ListParagraph"/>
        <w:numPr>
          <w:ilvl w:val="0"/>
          <w:numId w:val="85"/>
        </w:numPr>
        <w:contextualSpacing/>
        <w:jc w:val="both"/>
        <w:rPr>
          <w:i/>
          <w:snapToGrid w:val="0"/>
          <w:vanish/>
        </w:rPr>
      </w:pPr>
    </w:p>
    <w:p w14:paraId="44AAA462" w14:textId="77777777" w:rsidR="00B6268A" w:rsidRPr="00420750" w:rsidRDefault="00B6268A" w:rsidP="00276A18">
      <w:pPr>
        <w:pStyle w:val="ListParagraph"/>
        <w:numPr>
          <w:ilvl w:val="0"/>
          <w:numId w:val="85"/>
        </w:numPr>
        <w:contextualSpacing/>
        <w:jc w:val="both"/>
        <w:rPr>
          <w:i/>
          <w:snapToGrid w:val="0"/>
          <w:vanish/>
        </w:rPr>
      </w:pPr>
    </w:p>
    <w:p w14:paraId="4BE7E532" w14:textId="77777777" w:rsidR="00B6268A" w:rsidRPr="00420750" w:rsidRDefault="00B6268A" w:rsidP="00276A18">
      <w:pPr>
        <w:pStyle w:val="ListParagraph"/>
        <w:numPr>
          <w:ilvl w:val="0"/>
          <w:numId w:val="85"/>
        </w:numPr>
        <w:contextualSpacing/>
        <w:jc w:val="both"/>
        <w:rPr>
          <w:i/>
          <w:snapToGrid w:val="0"/>
          <w:vanish/>
        </w:rPr>
      </w:pPr>
    </w:p>
    <w:p w14:paraId="1FF50DE8" w14:textId="77777777" w:rsidR="00B6268A" w:rsidRPr="00420750" w:rsidRDefault="00B6268A" w:rsidP="00276A18">
      <w:pPr>
        <w:pStyle w:val="ListParagraph"/>
        <w:numPr>
          <w:ilvl w:val="0"/>
          <w:numId w:val="85"/>
        </w:numPr>
        <w:contextualSpacing/>
        <w:jc w:val="both"/>
        <w:rPr>
          <w:i/>
          <w:snapToGrid w:val="0"/>
          <w:vanish/>
        </w:rPr>
      </w:pPr>
    </w:p>
    <w:p w14:paraId="3E7C5858" w14:textId="77777777" w:rsidR="00B6268A" w:rsidRPr="00420750" w:rsidRDefault="00B6268A" w:rsidP="00276A18">
      <w:pPr>
        <w:pStyle w:val="ListParagraph"/>
        <w:numPr>
          <w:ilvl w:val="0"/>
          <w:numId w:val="85"/>
        </w:numPr>
        <w:contextualSpacing/>
        <w:jc w:val="both"/>
        <w:rPr>
          <w:i/>
          <w:snapToGrid w:val="0"/>
          <w:vanish/>
        </w:rPr>
      </w:pPr>
    </w:p>
    <w:p w14:paraId="54F21AFC" w14:textId="77777777" w:rsidR="00B6268A" w:rsidRPr="00420750" w:rsidRDefault="00B6268A" w:rsidP="00276A18">
      <w:pPr>
        <w:pStyle w:val="ListParagraph"/>
        <w:numPr>
          <w:ilvl w:val="0"/>
          <w:numId w:val="85"/>
        </w:numPr>
        <w:contextualSpacing/>
        <w:jc w:val="both"/>
        <w:rPr>
          <w:i/>
          <w:snapToGrid w:val="0"/>
          <w:vanish/>
        </w:rPr>
      </w:pPr>
    </w:p>
    <w:p w14:paraId="547CC17D" w14:textId="77777777" w:rsidR="00B6268A" w:rsidRPr="00420750" w:rsidRDefault="00B6268A" w:rsidP="00276A18">
      <w:pPr>
        <w:pStyle w:val="ListParagraph"/>
        <w:numPr>
          <w:ilvl w:val="0"/>
          <w:numId w:val="85"/>
        </w:numPr>
        <w:contextualSpacing/>
        <w:jc w:val="both"/>
        <w:rPr>
          <w:i/>
          <w:snapToGrid w:val="0"/>
          <w:vanish/>
        </w:rPr>
      </w:pPr>
    </w:p>
    <w:p w14:paraId="190945CA" w14:textId="77777777" w:rsidR="00B6268A" w:rsidRPr="00420750" w:rsidRDefault="00B6268A" w:rsidP="00276A18">
      <w:pPr>
        <w:pStyle w:val="ListParagraph"/>
        <w:numPr>
          <w:ilvl w:val="0"/>
          <w:numId w:val="85"/>
        </w:numPr>
        <w:contextualSpacing/>
        <w:jc w:val="both"/>
        <w:rPr>
          <w:i/>
          <w:snapToGrid w:val="0"/>
          <w:vanish/>
        </w:rPr>
      </w:pPr>
    </w:p>
    <w:p w14:paraId="58AF0D9D" w14:textId="77777777" w:rsidR="00B6268A" w:rsidRPr="00420750" w:rsidRDefault="00B6268A" w:rsidP="00276A18">
      <w:pPr>
        <w:pStyle w:val="ListParagraph"/>
        <w:numPr>
          <w:ilvl w:val="0"/>
          <w:numId w:val="85"/>
        </w:numPr>
        <w:contextualSpacing/>
        <w:jc w:val="both"/>
        <w:rPr>
          <w:i/>
          <w:snapToGrid w:val="0"/>
          <w:vanish/>
        </w:rPr>
      </w:pPr>
    </w:p>
    <w:p w14:paraId="721C309A" w14:textId="77777777" w:rsidR="00B6268A" w:rsidRPr="00420750" w:rsidRDefault="00B6268A" w:rsidP="00276A18">
      <w:pPr>
        <w:pStyle w:val="ListParagraph"/>
        <w:numPr>
          <w:ilvl w:val="0"/>
          <w:numId w:val="85"/>
        </w:numPr>
        <w:contextualSpacing/>
        <w:jc w:val="both"/>
        <w:rPr>
          <w:i/>
          <w:snapToGrid w:val="0"/>
          <w:vanish/>
        </w:rPr>
      </w:pPr>
    </w:p>
    <w:p w14:paraId="05424AF9" w14:textId="77777777" w:rsidR="00B6268A" w:rsidRPr="00420750" w:rsidRDefault="00B6268A" w:rsidP="00276A18">
      <w:pPr>
        <w:pStyle w:val="ListParagraph"/>
        <w:numPr>
          <w:ilvl w:val="0"/>
          <w:numId w:val="85"/>
        </w:numPr>
        <w:contextualSpacing/>
        <w:jc w:val="both"/>
        <w:rPr>
          <w:i/>
          <w:snapToGrid w:val="0"/>
          <w:vanish/>
        </w:rPr>
      </w:pPr>
    </w:p>
    <w:p w14:paraId="3078F3A0" w14:textId="77777777" w:rsidR="00B6268A" w:rsidRPr="00420750" w:rsidRDefault="00B6268A" w:rsidP="00276A18">
      <w:pPr>
        <w:pStyle w:val="ListParagraph"/>
        <w:numPr>
          <w:ilvl w:val="0"/>
          <w:numId w:val="85"/>
        </w:numPr>
        <w:contextualSpacing/>
        <w:jc w:val="both"/>
        <w:rPr>
          <w:i/>
          <w:snapToGrid w:val="0"/>
          <w:vanish/>
        </w:rPr>
      </w:pPr>
    </w:p>
    <w:p w14:paraId="16CF2111" w14:textId="77777777" w:rsidR="00B6268A" w:rsidRPr="00420750" w:rsidRDefault="00B6268A" w:rsidP="00276A18">
      <w:pPr>
        <w:pStyle w:val="ListParagraph"/>
        <w:numPr>
          <w:ilvl w:val="0"/>
          <w:numId w:val="85"/>
        </w:numPr>
        <w:contextualSpacing/>
        <w:jc w:val="both"/>
        <w:rPr>
          <w:i/>
          <w:snapToGrid w:val="0"/>
          <w:vanish/>
        </w:rPr>
      </w:pPr>
    </w:p>
    <w:p w14:paraId="2A32145D" w14:textId="77777777" w:rsidR="00B6268A" w:rsidRPr="00420750" w:rsidRDefault="00B6268A" w:rsidP="00276A18">
      <w:pPr>
        <w:pStyle w:val="ListParagraph"/>
        <w:numPr>
          <w:ilvl w:val="0"/>
          <w:numId w:val="85"/>
        </w:numPr>
        <w:contextualSpacing/>
        <w:jc w:val="both"/>
        <w:rPr>
          <w:i/>
          <w:snapToGrid w:val="0"/>
          <w:vanish/>
        </w:rPr>
      </w:pPr>
    </w:p>
    <w:p w14:paraId="6ED21E16" w14:textId="77777777" w:rsidR="00B6268A" w:rsidRPr="00420750" w:rsidRDefault="00B6268A" w:rsidP="00276A18">
      <w:pPr>
        <w:pStyle w:val="ListParagraph"/>
        <w:numPr>
          <w:ilvl w:val="0"/>
          <w:numId w:val="85"/>
        </w:numPr>
        <w:contextualSpacing/>
        <w:jc w:val="both"/>
        <w:rPr>
          <w:i/>
          <w:snapToGrid w:val="0"/>
          <w:vanish/>
        </w:rPr>
      </w:pPr>
    </w:p>
    <w:p w14:paraId="5DF7B60C" w14:textId="77777777" w:rsidR="00B6268A" w:rsidRPr="00420750" w:rsidRDefault="00B6268A" w:rsidP="00276A18">
      <w:pPr>
        <w:pStyle w:val="ListParagraph"/>
        <w:numPr>
          <w:ilvl w:val="0"/>
          <w:numId w:val="85"/>
        </w:numPr>
        <w:contextualSpacing/>
        <w:jc w:val="both"/>
        <w:rPr>
          <w:i/>
          <w:snapToGrid w:val="0"/>
          <w:vanish/>
        </w:rPr>
      </w:pPr>
    </w:p>
    <w:p w14:paraId="12B51E5C" w14:textId="77777777" w:rsidR="00B6268A" w:rsidRPr="00420750" w:rsidRDefault="00B6268A" w:rsidP="00276A18">
      <w:pPr>
        <w:pStyle w:val="ListParagraph"/>
        <w:numPr>
          <w:ilvl w:val="0"/>
          <w:numId w:val="85"/>
        </w:numPr>
        <w:contextualSpacing/>
        <w:jc w:val="both"/>
        <w:rPr>
          <w:i/>
          <w:snapToGrid w:val="0"/>
          <w:vanish/>
        </w:rPr>
      </w:pPr>
    </w:p>
    <w:p w14:paraId="2EDB3457" w14:textId="77777777" w:rsidR="00B6268A" w:rsidRPr="00420750" w:rsidRDefault="00B6268A" w:rsidP="00276A18">
      <w:pPr>
        <w:pStyle w:val="ListParagraph"/>
        <w:numPr>
          <w:ilvl w:val="0"/>
          <w:numId w:val="85"/>
        </w:numPr>
        <w:contextualSpacing/>
        <w:jc w:val="both"/>
        <w:rPr>
          <w:i/>
          <w:snapToGrid w:val="0"/>
          <w:vanish/>
        </w:rPr>
      </w:pPr>
    </w:p>
    <w:p w14:paraId="328FA1F0" w14:textId="77777777" w:rsidR="00B6268A" w:rsidRPr="00420750" w:rsidRDefault="00B6268A" w:rsidP="00276A18">
      <w:pPr>
        <w:pStyle w:val="ListParagraph"/>
        <w:numPr>
          <w:ilvl w:val="0"/>
          <w:numId w:val="85"/>
        </w:numPr>
        <w:contextualSpacing/>
        <w:jc w:val="both"/>
        <w:rPr>
          <w:i/>
          <w:snapToGrid w:val="0"/>
          <w:vanish/>
        </w:rPr>
      </w:pPr>
    </w:p>
    <w:p w14:paraId="14EB45CE" w14:textId="77777777" w:rsidR="00B6268A" w:rsidRPr="00420750" w:rsidRDefault="00B6268A" w:rsidP="00276A18">
      <w:pPr>
        <w:pStyle w:val="ListParagraph"/>
        <w:numPr>
          <w:ilvl w:val="0"/>
          <w:numId w:val="85"/>
        </w:numPr>
        <w:contextualSpacing/>
        <w:jc w:val="both"/>
        <w:rPr>
          <w:i/>
          <w:snapToGrid w:val="0"/>
          <w:vanish/>
        </w:rPr>
      </w:pPr>
    </w:p>
    <w:p w14:paraId="0EB29E2A" w14:textId="77777777" w:rsidR="00B6268A" w:rsidRPr="00420750" w:rsidRDefault="00B6268A" w:rsidP="00276A18">
      <w:pPr>
        <w:pStyle w:val="ListParagraph"/>
        <w:numPr>
          <w:ilvl w:val="0"/>
          <w:numId w:val="85"/>
        </w:numPr>
        <w:contextualSpacing/>
        <w:jc w:val="both"/>
        <w:rPr>
          <w:i/>
          <w:snapToGrid w:val="0"/>
          <w:vanish/>
        </w:rPr>
      </w:pPr>
    </w:p>
    <w:p w14:paraId="0E53CA36" w14:textId="77777777" w:rsidR="00B6268A" w:rsidRPr="00420750" w:rsidRDefault="00B6268A" w:rsidP="00276A18">
      <w:pPr>
        <w:pStyle w:val="ListParagraph"/>
        <w:numPr>
          <w:ilvl w:val="0"/>
          <w:numId w:val="85"/>
        </w:numPr>
        <w:contextualSpacing/>
        <w:jc w:val="both"/>
        <w:rPr>
          <w:i/>
          <w:snapToGrid w:val="0"/>
          <w:vanish/>
        </w:rPr>
      </w:pPr>
    </w:p>
    <w:p w14:paraId="5CD09F2E" w14:textId="77777777" w:rsidR="00B6268A" w:rsidRPr="00420750" w:rsidRDefault="00B6268A" w:rsidP="00276A18">
      <w:pPr>
        <w:pStyle w:val="ListParagraph"/>
        <w:numPr>
          <w:ilvl w:val="0"/>
          <w:numId w:val="85"/>
        </w:numPr>
        <w:contextualSpacing/>
        <w:jc w:val="both"/>
        <w:rPr>
          <w:i/>
          <w:snapToGrid w:val="0"/>
          <w:vanish/>
        </w:rPr>
      </w:pPr>
    </w:p>
    <w:p w14:paraId="652D95D7" w14:textId="77777777" w:rsidR="00B6268A" w:rsidRPr="00420750" w:rsidRDefault="00B6268A" w:rsidP="00276A18">
      <w:pPr>
        <w:pStyle w:val="ListParagraph"/>
        <w:numPr>
          <w:ilvl w:val="0"/>
          <w:numId w:val="85"/>
        </w:numPr>
        <w:contextualSpacing/>
        <w:jc w:val="both"/>
        <w:rPr>
          <w:i/>
          <w:snapToGrid w:val="0"/>
          <w:vanish/>
        </w:rPr>
      </w:pPr>
    </w:p>
    <w:p w14:paraId="73398206" w14:textId="77777777" w:rsidR="00B6268A" w:rsidRPr="00420750" w:rsidRDefault="00B6268A" w:rsidP="00276A18">
      <w:pPr>
        <w:pStyle w:val="ListParagraph"/>
        <w:numPr>
          <w:ilvl w:val="0"/>
          <w:numId w:val="85"/>
        </w:numPr>
        <w:contextualSpacing/>
        <w:jc w:val="both"/>
        <w:rPr>
          <w:i/>
          <w:snapToGrid w:val="0"/>
          <w:vanish/>
        </w:rPr>
      </w:pPr>
    </w:p>
    <w:p w14:paraId="69986AEB" w14:textId="77777777" w:rsidR="00B6268A" w:rsidRPr="00420750" w:rsidRDefault="00B6268A" w:rsidP="00276A18">
      <w:pPr>
        <w:pStyle w:val="ListParagraph"/>
        <w:numPr>
          <w:ilvl w:val="0"/>
          <w:numId w:val="85"/>
        </w:numPr>
        <w:contextualSpacing/>
        <w:jc w:val="both"/>
        <w:rPr>
          <w:i/>
          <w:snapToGrid w:val="0"/>
          <w:vanish/>
        </w:rPr>
      </w:pPr>
    </w:p>
    <w:p w14:paraId="23ADB6CA" w14:textId="77777777" w:rsidR="00B6268A" w:rsidRPr="00420750" w:rsidRDefault="00B6268A" w:rsidP="00276A18">
      <w:pPr>
        <w:pStyle w:val="ListParagraph"/>
        <w:numPr>
          <w:ilvl w:val="0"/>
          <w:numId w:val="85"/>
        </w:numPr>
        <w:contextualSpacing/>
        <w:jc w:val="both"/>
        <w:rPr>
          <w:i/>
          <w:snapToGrid w:val="0"/>
          <w:vanish/>
        </w:rPr>
      </w:pPr>
    </w:p>
    <w:p w14:paraId="6924D307" w14:textId="77777777" w:rsidR="00B6268A" w:rsidRPr="00420750" w:rsidRDefault="00B6268A" w:rsidP="00276A18">
      <w:pPr>
        <w:pStyle w:val="ListParagraph"/>
        <w:numPr>
          <w:ilvl w:val="0"/>
          <w:numId w:val="85"/>
        </w:numPr>
        <w:contextualSpacing/>
        <w:jc w:val="both"/>
        <w:rPr>
          <w:i/>
          <w:snapToGrid w:val="0"/>
          <w:vanish/>
        </w:rPr>
      </w:pPr>
    </w:p>
    <w:p w14:paraId="2F355E23" w14:textId="77777777" w:rsidR="00B6268A" w:rsidRPr="00420750" w:rsidRDefault="00B6268A" w:rsidP="00276A18">
      <w:pPr>
        <w:pStyle w:val="ListParagraph"/>
        <w:numPr>
          <w:ilvl w:val="0"/>
          <w:numId w:val="85"/>
        </w:numPr>
        <w:contextualSpacing/>
        <w:jc w:val="both"/>
        <w:rPr>
          <w:i/>
          <w:snapToGrid w:val="0"/>
          <w:vanish/>
        </w:rPr>
      </w:pPr>
    </w:p>
    <w:p w14:paraId="39C83CCD" w14:textId="77777777" w:rsidR="00B6268A" w:rsidRPr="00420750" w:rsidRDefault="00B6268A" w:rsidP="00276A18">
      <w:pPr>
        <w:pStyle w:val="ListParagraph"/>
        <w:numPr>
          <w:ilvl w:val="0"/>
          <w:numId w:val="85"/>
        </w:numPr>
        <w:contextualSpacing/>
        <w:jc w:val="both"/>
        <w:rPr>
          <w:i/>
          <w:snapToGrid w:val="0"/>
          <w:vanish/>
        </w:rPr>
      </w:pPr>
    </w:p>
    <w:p w14:paraId="67CE5839" w14:textId="77777777" w:rsidR="00B6268A" w:rsidRPr="00420750" w:rsidRDefault="00B6268A" w:rsidP="00276A18">
      <w:pPr>
        <w:pStyle w:val="ListParagraph"/>
        <w:numPr>
          <w:ilvl w:val="0"/>
          <w:numId w:val="85"/>
        </w:numPr>
        <w:contextualSpacing/>
        <w:jc w:val="both"/>
        <w:rPr>
          <w:i/>
          <w:snapToGrid w:val="0"/>
          <w:vanish/>
        </w:rPr>
      </w:pPr>
    </w:p>
    <w:p w14:paraId="23D61DB1" w14:textId="77777777" w:rsidR="00B6268A" w:rsidRPr="00420750" w:rsidRDefault="00B6268A" w:rsidP="00276A18">
      <w:pPr>
        <w:pStyle w:val="ListParagraph"/>
        <w:numPr>
          <w:ilvl w:val="0"/>
          <w:numId w:val="85"/>
        </w:numPr>
        <w:contextualSpacing/>
        <w:jc w:val="both"/>
        <w:rPr>
          <w:i/>
          <w:snapToGrid w:val="0"/>
          <w:vanish/>
        </w:rPr>
      </w:pPr>
    </w:p>
    <w:p w14:paraId="250CD677" w14:textId="77777777" w:rsidR="00B6268A" w:rsidRPr="00420750" w:rsidRDefault="00B6268A" w:rsidP="00276A18">
      <w:pPr>
        <w:pStyle w:val="ListParagraph"/>
        <w:numPr>
          <w:ilvl w:val="0"/>
          <w:numId w:val="85"/>
        </w:numPr>
        <w:contextualSpacing/>
        <w:jc w:val="both"/>
        <w:rPr>
          <w:i/>
          <w:snapToGrid w:val="0"/>
          <w:vanish/>
        </w:rPr>
      </w:pPr>
    </w:p>
    <w:p w14:paraId="3CDCAD3F" w14:textId="77777777" w:rsidR="00B6268A" w:rsidRPr="00420750" w:rsidRDefault="00B6268A" w:rsidP="00276A18">
      <w:pPr>
        <w:pStyle w:val="ListParagraph"/>
        <w:numPr>
          <w:ilvl w:val="0"/>
          <w:numId w:val="85"/>
        </w:numPr>
        <w:contextualSpacing/>
        <w:jc w:val="both"/>
        <w:rPr>
          <w:i/>
          <w:snapToGrid w:val="0"/>
          <w:vanish/>
        </w:rPr>
      </w:pPr>
    </w:p>
    <w:p w14:paraId="0B06538E" w14:textId="77777777" w:rsidR="00B6268A" w:rsidRPr="00420750" w:rsidRDefault="00B6268A" w:rsidP="00276A18">
      <w:pPr>
        <w:pStyle w:val="ListParagraph"/>
        <w:numPr>
          <w:ilvl w:val="0"/>
          <w:numId w:val="85"/>
        </w:numPr>
        <w:contextualSpacing/>
        <w:jc w:val="both"/>
        <w:rPr>
          <w:i/>
          <w:snapToGrid w:val="0"/>
          <w:vanish/>
        </w:rPr>
      </w:pPr>
    </w:p>
    <w:p w14:paraId="40C81E6B" w14:textId="77777777" w:rsidR="00B6268A" w:rsidRPr="00420750" w:rsidRDefault="00B6268A" w:rsidP="00276A18">
      <w:pPr>
        <w:pStyle w:val="ListParagraph"/>
        <w:numPr>
          <w:ilvl w:val="0"/>
          <w:numId w:val="85"/>
        </w:numPr>
        <w:contextualSpacing/>
        <w:jc w:val="both"/>
        <w:rPr>
          <w:i/>
          <w:snapToGrid w:val="0"/>
          <w:vanish/>
        </w:rPr>
      </w:pPr>
    </w:p>
    <w:p w14:paraId="39EB11A3" w14:textId="77777777" w:rsidR="00B6268A" w:rsidRPr="00420750" w:rsidRDefault="00B6268A" w:rsidP="00276A18">
      <w:pPr>
        <w:pStyle w:val="ListParagraph"/>
        <w:numPr>
          <w:ilvl w:val="0"/>
          <w:numId w:val="85"/>
        </w:numPr>
        <w:contextualSpacing/>
        <w:jc w:val="both"/>
        <w:rPr>
          <w:i/>
          <w:snapToGrid w:val="0"/>
          <w:vanish/>
        </w:rPr>
      </w:pPr>
    </w:p>
    <w:p w14:paraId="332D1B2D" w14:textId="77777777" w:rsidR="00B6268A" w:rsidRPr="00420750" w:rsidRDefault="00B6268A" w:rsidP="00276A18">
      <w:pPr>
        <w:pStyle w:val="ListParagraph"/>
        <w:numPr>
          <w:ilvl w:val="0"/>
          <w:numId w:val="85"/>
        </w:numPr>
        <w:contextualSpacing/>
        <w:jc w:val="both"/>
        <w:rPr>
          <w:i/>
          <w:snapToGrid w:val="0"/>
          <w:vanish/>
        </w:rPr>
      </w:pPr>
    </w:p>
    <w:p w14:paraId="76165C68" w14:textId="77777777" w:rsidR="00B6268A" w:rsidRPr="00420750" w:rsidRDefault="00B6268A" w:rsidP="00276A18">
      <w:pPr>
        <w:pStyle w:val="ListParagraph"/>
        <w:numPr>
          <w:ilvl w:val="0"/>
          <w:numId w:val="85"/>
        </w:numPr>
        <w:contextualSpacing/>
        <w:jc w:val="both"/>
        <w:rPr>
          <w:i/>
          <w:snapToGrid w:val="0"/>
          <w:vanish/>
        </w:rPr>
      </w:pPr>
    </w:p>
    <w:p w14:paraId="0CFC9707" w14:textId="77777777" w:rsidR="00B6268A" w:rsidRPr="00420750" w:rsidRDefault="00B6268A" w:rsidP="00276A18">
      <w:pPr>
        <w:pStyle w:val="ListParagraph"/>
        <w:numPr>
          <w:ilvl w:val="0"/>
          <w:numId w:val="85"/>
        </w:numPr>
        <w:contextualSpacing/>
        <w:jc w:val="both"/>
        <w:rPr>
          <w:i/>
          <w:snapToGrid w:val="0"/>
          <w:vanish/>
        </w:rPr>
      </w:pPr>
    </w:p>
    <w:p w14:paraId="4E7F95D4" w14:textId="77777777" w:rsidR="00B6268A" w:rsidRPr="00420750" w:rsidRDefault="00B6268A" w:rsidP="00276A18">
      <w:pPr>
        <w:pStyle w:val="ListParagraph"/>
        <w:numPr>
          <w:ilvl w:val="0"/>
          <w:numId w:val="85"/>
        </w:numPr>
        <w:contextualSpacing/>
        <w:jc w:val="both"/>
        <w:rPr>
          <w:i/>
          <w:snapToGrid w:val="0"/>
          <w:vanish/>
        </w:rPr>
      </w:pPr>
    </w:p>
    <w:p w14:paraId="165D793F" w14:textId="77777777" w:rsidR="00B6268A" w:rsidRPr="00420750" w:rsidRDefault="00B6268A" w:rsidP="00276A18">
      <w:pPr>
        <w:pStyle w:val="ListParagraph"/>
        <w:numPr>
          <w:ilvl w:val="0"/>
          <w:numId w:val="85"/>
        </w:numPr>
        <w:contextualSpacing/>
        <w:jc w:val="both"/>
        <w:rPr>
          <w:i/>
          <w:snapToGrid w:val="0"/>
          <w:vanish/>
        </w:rPr>
      </w:pPr>
    </w:p>
    <w:p w14:paraId="12F20513" w14:textId="77777777" w:rsidR="00B6268A" w:rsidRPr="00420750" w:rsidRDefault="00B6268A" w:rsidP="00276A18">
      <w:pPr>
        <w:pStyle w:val="ListParagraph"/>
        <w:numPr>
          <w:ilvl w:val="0"/>
          <w:numId w:val="85"/>
        </w:numPr>
        <w:contextualSpacing/>
        <w:jc w:val="both"/>
        <w:rPr>
          <w:i/>
          <w:snapToGrid w:val="0"/>
          <w:vanish/>
        </w:rPr>
      </w:pPr>
    </w:p>
    <w:p w14:paraId="07FAFB82" w14:textId="77777777" w:rsidR="00B6268A" w:rsidRPr="00420750" w:rsidRDefault="00B6268A" w:rsidP="00276A18">
      <w:pPr>
        <w:pStyle w:val="ListParagraph"/>
        <w:numPr>
          <w:ilvl w:val="0"/>
          <w:numId w:val="85"/>
        </w:numPr>
        <w:contextualSpacing/>
        <w:jc w:val="both"/>
        <w:rPr>
          <w:i/>
          <w:snapToGrid w:val="0"/>
          <w:vanish/>
        </w:rPr>
      </w:pPr>
    </w:p>
    <w:p w14:paraId="111333AD" w14:textId="77777777" w:rsidR="00B6268A" w:rsidRPr="00420750" w:rsidRDefault="00B6268A" w:rsidP="00276A18">
      <w:pPr>
        <w:pStyle w:val="ListParagraph"/>
        <w:numPr>
          <w:ilvl w:val="0"/>
          <w:numId w:val="85"/>
        </w:numPr>
        <w:contextualSpacing/>
        <w:jc w:val="both"/>
        <w:rPr>
          <w:i/>
          <w:snapToGrid w:val="0"/>
          <w:vanish/>
        </w:rPr>
      </w:pPr>
    </w:p>
    <w:p w14:paraId="596FA0B9" w14:textId="77777777" w:rsidR="00B6268A" w:rsidRPr="00420750" w:rsidRDefault="00B6268A" w:rsidP="00276A18">
      <w:pPr>
        <w:pStyle w:val="ListParagraph"/>
        <w:numPr>
          <w:ilvl w:val="0"/>
          <w:numId w:val="85"/>
        </w:numPr>
        <w:contextualSpacing/>
        <w:jc w:val="both"/>
        <w:rPr>
          <w:i/>
          <w:snapToGrid w:val="0"/>
          <w:vanish/>
        </w:rPr>
      </w:pPr>
    </w:p>
    <w:p w14:paraId="0270AD5E" w14:textId="77777777" w:rsidR="00B6268A" w:rsidRPr="00420750" w:rsidRDefault="00B6268A" w:rsidP="00276A18">
      <w:pPr>
        <w:pStyle w:val="ListParagraph"/>
        <w:numPr>
          <w:ilvl w:val="0"/>
          <w:numId w:val="85"/>
        </w:numPr>
        <w:contextualSpacing/>
        <w:jc w:val="both"/>
        <w:rPr>
          <w:i/>
          <w:snapToGrid w:val="0"/>
          <w:vanish/>
        </w:rPr>
      </w:pPr>
    </w:p>
    <w:p w14:paraId="1CCC6FF2" w14:textId="77777777" w:rsidR="00B6268A" w:rsidRPr="00420750" w:rsidRDefault="00B6268A" w:rsidP="00276A18">
      <w:pPr>
        <w:pStyle w:val="ListParagraph"/>
        <w:numPr>
          <w:ilvl w:val="0"/>
          <w:numId w:val="85"/>
        </w:numPr>
        <w:contextualSpacing/>
        <w:jc w:val="both"/>
        <w:rPr>
          <w:i/>
          <w:snapToGrid w:val="0"/>
          <w:vanish/>
        </w:rPr>
      </w:pPr>
    </w:p>
    <w:p w14:paraId="1E83D34B" w14:textId="77777777" w:rsidR="00B6268A" w:rsidRPr="00420750" w:rsidRDefault="00B6268A" w:rsidP="00276A18">
      <w:pPr>
        <w:pStyle w:val="ListParagraph"/>
        <w:numPr>
          <w:ilvl w:val="0"/>
          <w:numId w:val="85"/>
        </w:numPr>
        <w:contextualSpacing/>
        <w:jc w:val="both"/>
        <w:rPr>
          <w:i/>
          <w:snapToGrid w:val="0"/>
          <w:vanish/>
        </w:rPr>
      </w:pPr>
    </w:p>
    <w:p w14:paraId="36915C91" w14:textId="77777777" w:rsidR="00B6268A" w:rsidRPr="00420750" w:rsidRDefault="00B6268A" w:rsidP="00276A18">
      <w:pPr>
        <w:pStyle w:val="ListParagraph"/>
        <w:numPr>
          <w:ilvl w:val="0"/>
          <w:numId w:val="85"/>
        </w:numPr>
        <w:contextualSpacing/>
        <w:jc w:val="both"/>
        <w:rPr>
          <w:i/>
          <w:snapToGrid w:val="0"/>
          <w:vanish/>
        </w:rPr>
      </w:pPr>
    </w:p>
    <w:p w14:paraId="672B48CF" w14:textId="77777777" w:rsidR="00B6268A" w:rsidRPr="00420750" w:rsidRDefault="00B6268A" w:rsidP="00276A18">
      <w:pPr>
        <w:pStyle w:val="ListParagraph"/>
        <w:numPr>
          <w:ilvl w:val="0"/>
          <w:numId w:val="85"/>
        </w:numPr>
        <w:contextualSpacing/>
        <w:jc w:val="both"/>
        <w:rPr>
          <w:i/>
          <w:snapToGrid w:val="0"/>
          <w:vanish/>
        </w:rPr>
      </w:pPr>
    </w:p>
    <w:p w14:paraId="301E2401" w14:textId="77777777" w:rsidR="00B6268A" w:rsidRPr="00420750" w:rsidRDefault="00B6268A" w:rsidP="00276A18">
      <w:pPr>
        <w:pStyle w:val="ListParagraph"/>
        <w:numPr>
          <w:ilvl w:val="0"/>
          <w:numId w:val="85"/>
        </w:numPr>
        <w:contextualSpacing/>
        <w:jc w:val="both"/>
        <w:rPr>
          <w:i/>
          <w:snapToGrid w:val="0"/>
          <w:vanish/>
        </w:rPr>
      </w:pPr>
    </w:p>
    <w:p w14:paraId="3E1DB952" w14:textId="77777777" w:rsidR="00B6268A" w:rsidRPr="00420750" w:rsidRDefault="00B6268A" w:rsidP="00276A18">
      <w:pPr>
        <w:pStyle w:val="ListParagraph"/>
        <w:numPr>
          <w:ilvl w:val="0"/>
          <w:numId w:val="85"/>
        </w:numPr>
        <w:contextualSpacing/>
        <w:jc w:val="both"/>
        <w:rPr>
          <w:i/>
          <w:snapToGrid w:val="0"/>
          <w:vanish/>
        </w:rPr>
      </w:pPr>
    </w:p>
    <w:p w14:paraId="6B2D7820" w14:textId="77777777" w:rsidR="00B6268A" w:rsidRPr="00420750" w:rsidRDefault="00B6268A" w:rsidP="00276A18">
      <w:pPr>
        <w:pStyle w:val="ListParagraph"/>
        <w:numPr>
          <w:ilvl w:val="0"/>
          <w:numId w:val="85"/>
        </w:numPr>
        <w:contextualSpacing/>
        <w:jc w:val="both"/>
        <w:rPr>
          <w:i/>
          <w:snapToGrid w:val="0"/>
          <w:vanish/>
        </w:rPr>
      </w:pPr>
    </w:p>
    <w:p w14:paraId="52B4E8EC" w14:textId="77777777" w:rsidR="00B6268A" w:rsidRPr="00420750" w:rsidRDefault="00B6268A" w:rsidP="00276A18">
      <w:pPr>
        <w:pStyle w:val="ListParagraph"/>
        <w:numPr>
          <w:ilvl w:val="0"/>
          <w:numId w:val="85"/>
        </w:numPr>
        <w:contextualSpacing/>
        <w:jc w:val="both"/>
        <w:rPr>
          <w:i/>
          <w:snapToGrid w:val="0"/>
          <w:vanish/>
        </w:rPr>
      </w:pPr>
    </w:p>
    <w:p w14:paraId="39936E0D" w14:textId="77777777" w:rsidR="00B6268A" w:rsidRPr="00420750" w:rsidRDefault="00B6268A" w:rsidP="00276A18">
      <w:pPr>
        <w:pStyle w:val="ListParagraph"/>
        <w:numPr>
          <w:ilvl w:val="0"/>
          <w:numId w:val="85"/>
        </w:numPr>
        <w:contextualSpacing/>
        <w:jc w:val="both"/>
        <w:rPr>
          <w:i/>
          <w:snapToGrid w:val="0"/>
          <w:vanish/>
        </w:rPr>
      </w:pPr>
    </w:p>
    <w:p w14:paraId="404C10C0" w14:textId="77777777" w:rsidR="00B6268A" w:rsidRPr="00420750" w:rsidRDefault="00B6268A" w:rsidP="00276A18">
      <w:pPr>
        <w:pStyle w:val="ListParagraph"/>
        <w:numPr>
          <w:ilvl w:val="0"/>
          <w:numId w:val="85"/>
        </w:numPr>
        <w:contextualSpacing/>
        <w:jc w:val="both"/>
        <w:rPr>
          <w:i/>
          <w:snapToGrid w:val="0"/>
          <w:vanish/>
        </w:rPr>
      </w:pPr>
    </w:p>
    <w:p w14:paraId="3B72F95F" w14:textId="77777777" w:rsidR="00B6268A" w:rsidRPr="00420750" w:rsidRDefault="00B6268A" w:rsidP="00276A18">
      <w:pPr>
        <w:pStyle w:val="ListParagraph"/>
        <w:numPr>
          <w:ilvl w:val="0"/>
          <w:numId w:val="85"/>
        </w:numPr>
        <w:contextualSpacing/>
        <w:jc w:val="both"/>
        <w:rPr>
          <w:i/>
          <w:snapToGrid w:val="0"/>
          <w:vanish/>
        </w:rPr>
      </w:pPr>
    </w:p>
    <w:p w14:paraId="4EAED49C" w14:textId="77777777" w:rsidR="00B6268A" w:rsidRPr="00420750" w:rsidRDefault="00B6268A" w:rsidP="00276A18">
      <w:pPr>
        <w:pStyle w:val="ListParagraph"/>
        <w:numPr>
          <w:ilvl w:val="0"/>
          <w:numId w:val="85"/>
        </w:numPr>
        <w:contextualSpacing/>
        <w:jc w:val="both"/>
        <w:rPr>
          <w:i/>
          <w:snapToGrid w:val="0"/>
          <w:vanish/>
        </w:rPr>
      </w:pPr>
    </w:p>
    <w:p w14:paraId="5DB3B900" w14:textId="77777777" w:rsidR="00B6268A" w:rsidRPr="00420750" w:rsidRDefault="00B6268A" w:rsidP="00276A18">
      <w:pPr>
        <w:pStyle w:val="ListParagraph"/>
        <w:numPr>
          <w:ilvl w:val="0"/>
          <w:numId w:val="85"/>
        </w:numPr>
        <w:contextualSpacing/>
        <w:jc w:val="both"/>
        <w:rPr>
          <w:i/>
          <w:snapToGrid w:val="0"/>
          <w:vanish/>
        </w:rPr>
      </w:pPr>
    </w:p>
    <w:p w14:paraId="24316C91" w14:textId="77777777" w:rsidR="00B6268A" w:rsidRPr="00420750" w:rsidRDefault="00B6268A" w:rsidP="00276A18">
      <w:pPr>
        <w:pStyle w:val="ListParagraph"/>
        <w:numPr>
          <w:ilvl w:val="0"/>
          <w:numId w:val="85"/>
        </w:numPr>
        <w:contextualSpacing/>
        <w:jc w:val="both"/>
        <w:rPr>
          <w:i/>
          <w:snapToGrid w:val="0"/>
          <w:vanish/>
        </w:rPr>
      </w:pPr>
    </w:p>
    <w:p w14:paraId="11078E19" w14:textId="77777777" w:rsidR="00B6268A" w:rsidRPr="00420750" w:rsidRDefault="00B6268A" w:rsidP="00276A18">
      <w:pPr>
        <w:pStyle w:val="ListParagraph"/>
        <w:numPr>
          <w:ilvl w:val="0"/>
          <w:numId w:val="85"/>
        </w:numPr>
        <w:contextualSpacing/>
        <w:jc w:val="both"/>
        <w:rPr>
          <w:i/>
          <w:snapToGrid w:val="0"/>
          <w:vanish/>
        </w:rPr>
      </w:pPr>
    </w:p>
    <w:p w14:paraId="476A14FF" w14:textId="77777777" w:rsidR="00B6268A" w:rsidRPr="00420750" w:rsidRDefault="00B6268A" w:rsidP="00276A18">
      <w:pPr>
        <w:pStyle w:val="ListParagraph"/>
        <w:numPr>
          <w:ilvl w:val="0"/>
          <w:numId w:val="85"/>
        </w:numPr>
        <w:contextualSpacing/>
        <w:jc w:val="both"/>
        <w:rPr>
          <w:i/>
          <w:snapToGrid w:val="0"/>
          <w:vanish/>
        </w:rPr>
      </w:pPr>
    </w:p>
    <w:p w14:paraId="63163B97" w14:textId="77777777" w:rsidR="00B6268A" w:rsidRPr="00420750" w:rsidRDefault="00B6268A" w:rsidP="00276A18">
      <w:pPr>
        <w:pStyle w:val="ListParagraph"/>
        <w:numPr>
          <w:ilvl w:val="0"/>
          <w:numId w:val="85"/>
        </w:numPr>
        <w:contextualSpacing/>
        <w:jc w:val="both"/>
        <w:rPr>
          <w:i/>
          <w:snapToGrid w:val="0"/>
          <w:vanish/>
        </w:rPr>
      </w:pPr>
    </w:p>
    <w:p w14:paraId="788B87EA" w14:textId="77777777" w:rsidR="00B6268A" w:rsidRPr="00420750" w:rsidRDefault="00B6268A" w:rsidP="00276A18">
      <w:pPr>
        <w:pStyle w:val="ListParagraph"/>
        <w:numPr>
          <w:ilvl w:val="0"/>
          <w:numId w:val="85"/>
        </w:numPr>
        <w:contextualSpacing/>
        <w:jc w:val="both"/>
        <w:rPr>
          <w:i/>
          <w:snapToGrid w:val="0"/>
          <w:vanish/>
        </w:rPr>
      </w:pPr>
    </w:p>
    <w:p w14:paraId="00854724" w14:textId="77777777" w:rsidR="00B6268A" w:rsidRPr="00420750" w:rsidRDefault="00B6268A" w:rsidP="00276A18">
      <w:pPr>
        <w:pStyle w:val="ListParagraph"/>
        <w:numPr>
          <w:ilvl w:val="0"/>
          <w:numId w:val="85"/>
        </w:numPr>
        <w:contextualSpacing/>
        <w:jc w:val="both"/>
        <w:rPr>
          <w:i/>
          <w:snapToGrid w:val="0"/>
          <w:vanish/>
        </w:rPr>
      </w:pPr>
    </w:p>
    <w:p w14:paraId="695CD8D9" w14:textId="77777777" w:rsidR="00B6268A" w:rsidRPr="00420750" w:rsidRDefault="00B6268A" w:rsidP="00276A18">
      <w:pPr>
        <w:pStyle w:val="ListParagraph"/>
        <w:numPr>
          <w:ilvl w:val="0"/>
          <w:numId w:val="85"/>
        </w:numPr>
        <w:contextualSpacing/>
        <w:jc w:val="both"/>
        <w:rPr>
          <w:i/>
          <w:snapToGrid w:val="0"/>
          <w:vanish/>
        </w:rPr>
      </w:pPr>
    </w:p>
    <w:p w14:paraId="28CE8E30" w14:textId="77777777" w:rsidR="00B6268A" w:rsidRPr="00420750" w:rsidRDefault="00B6268A" w:rsidP="00276A18">
      <w:pPr>
        <w:pStyle w:val="ListParagraph"/>
        <w:numPr>
          <w:ilvl w:val="0"/>
          <w:numId w:val="85"/>
        </w:numPr>
        <w:contextualSpacing/>
        <w:jc w:val="both"/>
        <w:rPr>
          <w:i/>
          <w:snapToGrid w:val="0"/>
          <w:vanish/>
        </w:rPr>
      </w:pPr>
    </w:p>
    <w:p w14:paraId="62C917B5" w14:textId="77777777" w:rsidR="00B6268A" w:rsidRPr="00420750" w:rsidRDefault="00B6268A" w:rsidP="00276A18">
      <w:pPr>
        <w:pStyle w:val="ListParagraph"/>
        <w:numPr>
          <w:ilvl w:val="0"/>
          <w:numId w:val="85"/>
        </w:numPr>
        <w:contextualSpacing/>
        <w:jc w:val="both"/>
        <w:rPr>
          <w:i/>
          <w:snapToGrid w:val="0"/>
          <w:vanish/>
        </w:rPr>
      </w:pPr>
    </w:p>
    <w:p w14:paraId="1BCF9F98" w14:textId="77777777" w:rsidR="00B6268A" w:rsidRPr="00420750" w:rsidRDefault="00B6268A" w:rsidP="00276A18">
      <w:pPr>
        <w:pStyle w:val="ListParagraph"/>
        <w:numPr>
          <w:ilvl w:val="0"/>
          <w:numId w:val="85"/>
        </w:numPr>
        <w:contextualSpacing/>
        <w:jc w:val="both"/>
        <w:rPr>
          <w:i/>
          <w:snapToGrid w:val="0"/>
          <w:vanish/>
        </w:rPr>
      </w:pPr>
    </w:p>
    <w:p w14:paraId="7AF522AD" w14:textId="77777777" w:rsidR="00B6268A" w:rsidRPr="00420750" w:rsidRDefault="00B6268A" w:rsidP="00276A18">
      <w:pPr>
        <w:pStyle w:val="ListParagraph"/>
        <w:numPr>
          <w:ilvl w:val="0"/>
          <w:numId w:val="85"/>
        </w:numPr>
        <w:contextualSpacing/>
        <w:jc w:val="both"/>
        <w:rPr>
          <w:i/>
          <w:snapToGrid w:val="0"/>
          <w:vanish/>
        </w:rPr>
      </w:pPr>
    </w:p>
    <w:p w14:paraId="22A4C774" w14:textId="77777777" w:rsidR="00B6268A" w:rsidRPr="00420750" w:rsidRDefault="00B6268A" w:rsidP="00276A18">
      <w:pPr>
        <w:pStyle w:val="ListParagraph"/>
        <w:numPr>
          <w:ilvl w:val="0"/>
          <w:numId w:val="85"/>
        </w:numPr>
        <w:contextualSpacing/>
        <w:jc w:val="both"/>
        <w:rPr>
          <w:i/>
          <w:snapToGrid w:val="0"/>
          <w:vanish/>
        </w:rPr>
      </w:pPr>
    </w:p>
    <w:p w14:paraId="42699D51" w14:textId="77777777" w:rsidR="00B6268A" w:rsidRPr="00420750" w:rsidRDefault="00B6268A" w:rsidP="00276A18">
      <w:pPr>
        <w:pStyle w:val="ListParagraph"/>
        <w:numPr>
          <w:ilvl w:val="0"/>
          <w:numId w:val="85"/>
        </w:numPr>
        <w:contextualSpacing/>
        <w:jc w:val="both"/>
        <w:rPr>
          <w:i/>
          <w:snapToGrid w:val="0"/>
          <w:vanish/>
        </w:rPr>
      </w:pPr>
    </w:p>
    <w:p w14:paraId="6946539B" w14:textId="77777777" w:rsidR="00B6268A" w:rsidRPr="00420750" w:rsidRDefault="00B6268A" w:rsidP="00276A18">
      <w:pPr>
        <w:pStyle w:val="ListParagraph"/>
        <w:numPr>
          <w:ilvl w:val="0"/>
          <w:numId w:val="85"/>
        </w:numPr>
        <w:contextualSpacing/>
        <w:jc w:val="both"/>
        <w:rPr>
          <w:i/>
          <w:snapToGrid w:val="0"/>
          <w:vanish/>
        </w:rPr>
      </w:pPr>
    </w:p>
    <w:p w14:paraId="5683A5DC" w14:textId="77777777" w:rsidR="00B6268A" w:rsidRPr="00420750" w:rsidRDefault="00B6268A" w:rsidP="00276A18">
      <w:pPr>
        <w:pStyle w:val="ListParagraph"/>
        <w:numPr>
          <w:ilvl w:val="0"/>
          <w:numId w:val="85"/>
        </w:numPr>
        <w:contextualSpacing/>
        <w:jc w:val="both"/>
        <w:rPr>
          <w:i/>
          <w:snapToGrid w:val="0"/>
          <w:vanish/>
        </w:rPr>
      </w:pPr>
    </w:p>
    <w:p w14:paraId="0098294D" w14:textId="77777777" w:rsidR="00B6268A" w:rsidRPr="00420750" w:rsidRDefault="00B6268A" w:rsidP="00276A18">
      <w:pPr>
        <w:pStyle w:val="ListParagraph"/>
        <w:numPr>
          <w:ilvl w:val="0"/>
          <w:numId w:val="85"/>
        </w:numPr>
        <w:contextualSpacing/>
        <w:jc w:val="both"/>
        <w:rPr>
          <w:i/>
          <w:snapToGrid w:val="0"/>
          <w:vanish/>
        </w:rPr>
      </w:pPr>
    </w:p>
    <w:p w14:paraId="7080C9E8" w14:textId="77777777" w:rsidR="00B6268A" w:rsidRPr="00420750" w:rsidRDefault="00B6268A" w:rsidP="00276A18">
      <w:pPr>
        <w:pStyle w:val="ListParagraph"/>
        <w:numPr>
          <w:ilvl w:val="0"/>
          <w:numId w:val="85"/>
        </w:numPr>
        <w:contextualSpacing/>
        <w:jc w:val="both"/>
        <w:rPr>
          <w:i/>
          <w:snapToGrid w:val="0"/>
          <w:vanish/>
        </w:rPr>
      </w:pPr>
    </w:p>
    <w:p w14:paraId="6F379847" w14:textId="77777777" w:rsidR="00B6268A" w:rsidRPr="00420750" w:rsidRDefault="00B6268A" w:rsidP="00276A18">
      <w:pPr>
        <w:pStyle w:val="ListParagraph"/>
        <w:numPr>
          <w:ilvl w:val="0"/>
          <w:numId w:val="85"/>
        </w:numPr>
        <w:contextualSpacing/>
        <w:jc w:val="both"/>
        <w:rPr>
          <w:i/>
          <w:snapToGrid w:val="0"/>
          <w:vanish/>
        </w:rPr>
      </w:pPr>
    </w:p>
    <w:p w14:paraId="3B8EAF50" w14:textId="77777777" w:rsidR="00B6268A" w:rsidRPr="00420750" w:rsidRDefault="00B6268A" w:rsidP="00276A18">
      <w:pPr>
        <w:pStyle w:val="ListParagraph"/>
        <w:numPr>
          <w:ilvl w:val="0"/>
          <w:numId w:val="85"/>
        </w:numPr>
        <w:contextualSpacing/>
        <w:jc w:val="both"/>
        <w:rPr>
          <w:i/>
          <w:snapToGrid w:val="0"/>
          <w:vanish/>
        </w:rPr>
      </w:pPr>
    </w:p>
    <w:p w14:paraId="4BCF5023" w14:textId="77777777" w:rsidR="00B6268A" w:rsidRPr="00420750" w:rsidRDefault="00B6268A" w:rsidP="00276A18">
      <w:pPr>
        <w:pStyle w:val="ListParagraph"/>
        <w:numPr>
          <w:ilvl w:val="0"/>
          <w:numId w:val="85"/>
        </w:numPr>
        <w:contextualSpacing/>
        <w:jc w:val="both"/>
        <w:rPr>
          <w:i/>
          <w:snapToGrid w:val="0"/>
          <w:vanish/>
        </w:rPr>
      </w:pPr>
    </w:p>
    <w:p w14:paraId="635CE9CB" w14:textId="77777777" w:rsidR="00B6268A" w:rsidRPr="00420750" w:rsidRDefault="00B6268A" w:rsidP="00276A18">
      <w:pPr>
        <w:pStyle w:val="ListParagraph"/>
        <w:numPr>
          <w:ilvl w:val="0"/>
          <w:numId w:val="85"/>
        </w:numPr>
        <w:contextualSpacing/>
        <w:jc w:val="both"/>
        <w:rPr>
          <w:i/>
          <w:snapToGrid w:val="0"/>
          <w:vanish/>
        </w:rPr>
      </w:pPr>
    </w:p>
    <w:p w14:paraId="598448FD" w14:textId="77777777" w:rsidR="00B6268A" w:rsidRPr="00420750" w:rsidRDefault="00B6268A" w:rsidP="00276A18">
      <w:pPr>
        <w:pStyle w:val="ListParagraph"/>
        <w:numPr>
          <w:ilvl w:val="0"/>
          <w:numId w:val="85"/>
        </w:numPr>
        <w:contextualSpacing/>
        <w:jc w:val="both"/>
        <w:rPr>
          <w:i/>
          <w:snapToGrid w:val="0"/>
          <w:vanish/>
        </w:rPr>
      </w:pPr>
    </w:p>
    <w:p w14:paraId="33904862" w14:textId="77777777" w:rsidR="00B6268A" w:rsidRPr="00420750" w:rsidRDefault="00B6268A" w:rsidP="00276A18">
      <w:pPr>
        <w:pStyle w:val="ListParagraph"/>
        <w:numPr>
          <w:ilvl w:val="0"/>
          <w:numId w:val="85"/>
        </w:numPr>
        <w:contextualSpacing/>
        <w:jc w:val="both"/>
        <w:rPr>
          <w:i/>
          <w:snapToGrid w:val="0"/>
          <w:vanish/>
        </w:rPr>
      </w:pPr>
    </w:p>
    <w:p w14:paraId="426F5E89" w14:textId="77777777" w:rsidR="00B6268A" w:rsidRPr="00420750" w:rsidRDefault="00B6268A" w:rsidP="00276A18">
      <w:pPr>
        <w:pStyle w:val="ListParagraph"/>
        <w:numPr>
          <w:ilvl w:val="0"/>
          <w:numId w:val="85"/>
        </w:numPr>
        <w:contextualSpacing/>
        <w:jc w:val="both"/>
        <w:rPr>
          <w:i/>
          <w:snapToGrid w:val="0"/>
          <w:vanish/>
        </w:rPr>
      </w:pPr>
    </w:p>
    <w:p w14:paraId="6E3C4072" w14:textId="77777777" w:rsidR="00B6268A" w:rsidRPr="00420750" w:rsidRDefault="00B6268A" w:rsidP="00276A18">
      <w:pPr>
        <w:pStyle w:val="ListParagraph"/>
        <w:numPr>
          <w:ilvl w:val="0"/>
          <w:numId w:val="85"/>
        </w:numPr>
        <w:contextualSpacing/>
        <w:jc w:val="both"/>
        <w:rPr>
          <w:i/>
          <w:snapToGrid w:val="0"/>
          <w:vanish/>
        </w:rPr>
      </w:pPr>
    </w:p>
    <w:p w14:paraId="32403CDB" w14:textId="77777777" w:rsidR="00B6268A" w:rsidRPr="00420750" w:rsidRDefault="00B6268A" w:rsidP="00276A18">
      <w:pPr>
        <w:pStyle w:val="ListParagraph"/>
        <w:numPr>
          <w:ilvl w:val="0"/>
          <w:numId w:val="85"/>
        </w:numPr>
        <w:contextualSpacing/>
        <w:jc w:val="both"/>
        <w:rPr>
          <w:i/>
          <w:snapToGrid w:val="0"/>
          <w:vanish/>
        </w:rPr>
      </w:pPr>
    </w:p>
    <w:p w14:paraId="66EA348F" w14:textId="77777777" w:rsidR="00B6268A" w:rsidRPr="00420750" w:rsidRDefault="00B6268A" w:rsidP="00276A18">
      <w:pPr>
        <w:pStyle w:val="ListParagraph"/>
        <w:numPr>
          <w:ilvl w:val="0"/>
          <w:numId w:val="85"/>
        </w:numPr>
        <w:contextualSpacing/>
        <w:jc w:val="both"/>
        <w:rPr>
          <w:i/>
          <w:snapToGrid w:val="0"/>
          <w:vanish/>
        </w:rPr>
      </w:pPr>
    </w:p>
    <w:p w14:paraId="154F126C" w14:textId="77777777" w:rsidR="00B6268A" w:rsidRPr="00420750" w:rsidRDefault="00B6268A" w:rsidP="00276A18">
      <w:pPr>
        <w:pStyle w:val="ListParagraph"/>
        <w:numPr>
          <w:ilvl w:val="0"/>
          <w:numId w:val="85"/>
        </w:numPr>
        <w:contextualSpacing/>
        <w:jc w:val="both"/>
        <w:rPr>
          <w:i/>
          <w:snapToGrid w:val="0"/>
          <w:vanish/>
        </w:rPr>
      </w:pPr>
    </w:p>
    <w:p w14:paraId="4674C098" w14:textId="77777777" w:rsidR="00B6268A" w:rsidRPr="00420750" w:rsidRDefault="00B6268A" w:rsidP="00276A18">
      <w:pPr>
        <w:pStyle w:val="ListParagraph"/>
        <w:numPr>
          <w:ilvl w:val="0"/>
          <w:numId w:val="85"/>
        </w:numPr>
        <w:contextualSpacing/>
        <w:jc w:val="both"/>
        <w:rPr>
          <w:i/>
          <w:snapToGrid w:val="0"/>
          <w:vanish/>
        </w:rPr>
      </w:pPr>
    </w:p>
    <w:p w14:paraId="02268716" w14:textId="77777777" w:rsidR="00B6268A" w:rsidRPr="00420750" w:rsidRDefault="00B6268A" w:rsidP="00276A18">
      <w:pPr>
        <w:pStyle w:val="ListParagraph"/>
        <w:numPr>
          <w:ilvl w:val="0"/>
          <w:numId w:val="85"/>
        </w:numPr>
        <w:contextualSpacing/>
        <w:jc w:val="both"/>
        <w:rPr>
          <w:i/>
          <w:snapToGrid w:val="0"/>
          <w:vanish/>
        </w:rPr>
      </w:pPr>
    </w:p>
    <w:p w14:paraId="291861C3" w14:textId="77777777" w:rsidR="00B6268A" w:rsidRPr="00420750" w:rsidRDefault="00B6268A" w:rsidP="00276A18">
      <w:pPr>
        <w:pStyle w:val="ListParagraph"/>
        <w:numPr>
          <w:ilvl w:val="0"/>
          <w:numId w:val="85"/>
        </w:numPr>
        <w:contextualSpacing/>
        <w:jc w:val="both"/>
        <w:rPr>
          <w:i/>
          <w:snapToGrid w:val="0"/>
          <w:vanish/>
        </w:rPr>
      </w:pPr>
    </w:p>
    <w:p w14:paraId="5A91DB3E" w14:textId="77777777" w:rsidR="00B6268A" w:rsidRPr="00420750" w:rsidRDefault="00B6268A" w:rsidP="00276A18">
      <w:pPr>
        <w:pStyle w:val="ListParagraph"/>
        <w:numPr>
          <w:ilvl w:val="0"/>
          <w:numId w:val="85"/>
        </w:numPr>
        <w:contextualSpacing/>
        <w:jc w:val="both"/>
        <w:rPr>
          <w:i/>
          <w:snapToGrid w:val="0"/>
          <w:vanish/>
        </w:rPr>
      </w:pPr>
    </w:p>
    <w:p w14:paraId="702F94B9" w14:textId="77777777" w:rsidR="00B6268A" w:rsidRPr="00420750" w:rsidRDefault="00B6268A" w:rsidP="00276A18">
      <w:pPr>
        <w:pStyle w:val="ListParagraph"/>
        <w:numPr>
          <w:ilvl w:val="0"/>
          <w:numId w:val="85"/>
        </w:numPr>
        <w:contextualSpacing/>
        <w:jc w:val="both"/>
        <w:rPr>
          <w:i/>
          <w:snapToGrid w:val="0"/>
          <w:vanish/>
        </w:rPr>
      </w:pPr>
    </w:p>
    <w:p w14:paraId="2619B59A" w14:textId="77777777" w:rsidR="00B6268A" w:rsidRPr="00420750" w:rsidRDefault="00B6268A" w:rsidP="00276A18">
      <w:pPr>
        <w:pStyle w:val="ListParagraph"/>
        <w:numPr>
          <w:ilvl w:val="0"/>
          <w:numId w:val="85"/>
        </w:numPr>
        <w:contextualSpacing/>
        <w:jc w:val="both"/>
        <w:rPr>
          <w:i/>
          <w:snapToGrid w:val="0"/>
          <w:vanish/>
        </w:rPr>
      </w:pPr>
    </w:p>
    <w:p w14:paraId="37062271" w14:textId="77777777" w:rsidR="00B6268A" w:rsidRPr="00420750" w:rsidRDefault="00B6268A" w:rsidP="00276A18">
      <w:pPr>
        <w:pStyle w:val="ListParagraph"/>
        <w:numPr>
          <w:ilvl w:val="0"/>
          <w:numId w:val="85"/>
        </w:numPr>
        <w:contextualSpacing/>
        <w:jc w:val="both"/>
        <w:rPr>
          <w:i/>
          <w:snapToGrid w:val="0"/>
          <w:vanish/>
        </w:rPr>
      </w:pPr>
    </w:p>
    <w:p w14:paraId="7767EFD8" w14:textId="77777777" w:rsidR="00B6268A" w:rsidRPr="00420750" w:rsidRDefault="00B6268A" w:rsidP="00276A18">
      <w:pPr>
        <w:pStyle w:val="ListParagraph"/>
        <w:numPr>
          <w:ilvl w:val="0"/>
          <w:numId w:val="85"/>
        </w:numPr>
        <w:contextualSpacing/>
        <w:jc w:val="both"/>
        <w:rPr>
          <w:i/>
          <w:snapToGrid w:val="0"/>
          <w:vanish/>
        </w:rPr>
      </w:pPr>
    </w:p>
    <w:p w14:paraId="03E2ADEE" w14:textId="77777777" w:rsidR="00B6268A" w:rsidRPr="00420750" w:rsidRDefault="00B6268A" w:rsidP="00276A18">
      <w:pPr>
        <w:pStyle w:val="ListParagraph"/>
        <w:numPr>
          <w:ilvl w:val="0"/>
          <w:numId w:val="85"/>
        </w:numPr>
        <w:contextualSpacing/>
        <w:jc w:val="both"/>
        <w:rPr>
          <w:i/>
          <w:snapToGrid w:val="0"/>
          <w:vanish/>
        </w:rPr>
      </w:pPr>
    </w:p>
    <w:p w14:paraId="21FE957A" w14:textId="77777777" w:rsidR="00B6268A" w:rsidRPr="00420750" w:rsidRDefault="00B6268A" w:rsidP="00276A18">
      <w:pPr>
        <w:pStyle w:val="ListParagraph"/>
        <w:numPr>
          <w:ilvl w:val="0"/>
          <w:numId w:val="85"/>
        </w:numPr>
        <w:contextualSpacing/>
        <w:jc w:val="both"/>
        <w:rPr>
          <w:i/>
          <w:snapToGrid w:val="0"/>
          <w:vanish/>
        </w:rPr>
      </w:pPr>
    </w:p>
    <w:p w14:paraId="5F4D6760" w14:textId="77777777" w:rsidR="00B6268A" w:rsidRPr="00420750" w:rsidRDefault="00B6268A" w:rsidP="00276A18">
      <w:pPr>
        <w:pStyle w:val="ListParagraph"/>
        <w:numPr>
          <w:ilvl w:val="0"/>
          <w:numId w:val="85"/>
        </w:numPr>
        <w:contextualSpacing/>
        <w:jc w:val="both"/>
        <w:rPr>
          <w:i/>
          <w:snapToGrid w:val="0"/>
          <w:vanish/>
        </w:rPr>
      </w:pPr>
    </w:p>
    <w:p w14:paraId="50CE88C3" w14:textId="77777777" w:rsidR="00B6268A" w:rsidRPr="00420750" w:rsidRDefault="00B6268A" w:rsidP="00276A18">
      <w:pPr>
        <w:pStyle w:val="ListParagraph"/>
        <w:numPr>
          <w:ilvl w:val="0"/>
          <w:numId w:val="85"/>
        </w:numPr>
        <w:contextualSpacing/>
        <w:jc w:val="both"/>
        <w:rPr>
          <w:i/>
          <w:snapToGrid w:val="0"/>
          <w:vanish/>
        </w:rPr>
      </w:pPr>
    </w:p>
    <w:p w14:paraId="20806AC9" w14:textId="77777777" w:rsidR="00B6268A" w:rsidRPr="00420750" w:rsidRDefault="00B6268A" w:rsidP="00276A18">
      <w:pPr>
        <w:pStyle w:val="ListParagraph"/>
        <w:numPr>
          <w:ilvl w:val="0"/>
          <w:numId w:val="85"/>
        </w:numPr>
        <w:contextualSpacing/>
        <w:jc w:val="both"/>
        <w:rPr>
          <w:i/>
          <w:snapToGrid w:val="0"/>
          <w:vanish/>
        </w:rPr>
      </w:pPr>
    </w:p>
    <w:p w14:paraId="3FFD6624" w14:textId="77777777" w:rsidR="00B6268A" w:rsidRPr="00420750" w:rsidRDefault="00B6268A" w:rsidP="00276A18">
      <w:pPr>
        <w:pStyle w:val="ListParagraph"/>
        <w:numPr>
          <w:ilvl w:val="0"/>
          <w:numId w:val="85"/>
        </w:numPr>
        <w:contextualSpacing/>
        <w:jc w:val="both"/>
        <w:rPr>
          <w:i/>
          <w:snapToGrid w:val="0"/>
          <w:vanish/>
        </w:rPr>
      </w:pPr>
    </w:p>
    <w:p w14:paraId="14304F0F" w14:textId="77777777" w:rsidR="00B6268A" w:rsidRPr="00420750" w:rsidRDefault="00B6268A" w:rsidP="00276A18">
      <w:pPr>
        <w:pStyle w:val="ListParagraph"/>
        <w:numPr>
          <w:ilvl w:val="0"/>
          <w:numId w:val="85"/>
        </w:numPr>
        <w:contextualSpacing/>
        <w:jc w:val="both"/>
        <w:rPr>
          <w:i/>
          <w:snapToGrid w:val="0"/>
          <w:vanish/>
        </w:rPr>
      </w:pPr>
    </w:p>
    <w:p w14:paraId="20F896AA" w14:textId="77777777" w:rsidR="00B6268A" w:rsidRPr="00420750" w:rsidRDefault="00B6268A" w:rsidP="00276A18">
      <w:pPr>
        <w:pStyle w:val="ListParagraph"/>
        <w:numPr>
          <w:ilvl w:val="0"/>
          <w:numId w:val="85"/>
        </w:numPr>
        <w:contextualSpacing/>
        <w:jc w:val="both"/>
        <w:rPr>
          <w:i/>
          <w:snapToGrid w:val="0"/>
          <w:vanish/>
        </w:rPr>
      </w:pPr>
    </w:p>
    <w:p w14:paraId="76B62CA8" w14:textId="77777777" w:rsidR="00B6268A" w:rsidRPr="00420750" w:rsidRDefault="00B6268A" w:rsidP="00276A18">
      <w:pPr>
        <w:pStyle w:val="ListParagraph"/>
        <w:numPr>
          <w:ilvl w:val="0"/>
          <w:numId w:val="85"/>
        </w:numPr>
        <w:contextualSpacing/>
        <w:jc w:val="both"/>
        <w:rPr>
          <w:i/>
          <w:snapToGrid w:val="0"/>
          <w:vanish/>
        </w:rPr>
      </w:pPr>
    </w:p>
    <w:p w14:paraId="272FD6B0" w14:textId="77777777" w:rsidR="00B6268A" w:rsidRPr="00420750" w:rsidRDefault="00B6268A" w:rsidP="00276A18">
      <w:pPr>
        <w:pStyle w:val="ListParagraph"/>
        <w:numPr>
          <w:ilvl w:val="0"/>
          <w:numId w:val="85"/>
        </w:numPr>
        <w:contextualSpacing/>
        <w:jc w:val="both"/>
        <w:rPr>
          <w:i/>
          <w:snapToGrid w:val="0"/>
          <w:vanish/>
        </w:rPr>
      </w:pPr>
    </w:p>
    <w:p w14:paraId="07B89E23" w14:textId="77777777" w:rsidR="00B6268A" w:rsidRPr="00420750" w:rsidRDefault="00B6268A" w:rsidP="00276A18">
      <w:pPr>
        <w:pStyle w:val="ListParagraph"/>
        <w:numPr>
          <w:ilvl w:val="0"/>
          <w:numId w:val="85"/>
        </w:numPr>
        <w:contextualSpacing/>
        <w:jc w:val="both"/>
        <w:rPr>
          <w:i/>
          <w:snapToGrid w:val="0"/>
          <w:vanish/>
        </w:rPr>
      </w:pPr>
    </w:p>
    <w:p w14:paraId="586CE97D" w14:textId="77777777" w:rsidR="00B6268A" w:rsidRPr="00420750" w:rsidRDefault="00B6268A" w:rsidP="00276A18">
      <w:pPr>
        <w:pStyle w:val="ListParagraph"/>
        <w:numPr>
          <w:ilvl w:val="0"/>
          <w:numId w:val="85"/>
        </w:numPr>
        <w:contextualSpacing/>
        <w:jc w:val="both"/>
        <w:rPr>
          <w:i/>
          <w:snapToGrid w:val="0"/>
          <w:vanish/>
        </w:rPr>
      </w:pPr>
    </w:p>
    <w:p w14:paraId="55EFCFFC" w14:textId="77777777" w:rsidR="00B6268A" w:rsidRPr="00420750" w:rsidRDefault="00B6268A" w:rsidP="00276A18">
      <w:pPr>
        <w:pStyle w:val="ListParagraph"/>
        <w:numPr>
          <w:ilvl w:val="0"/>
          <w:numId w:val="85"/>
        </w:numPr>
        <w:contextualSpacing/>
        <w:jc w:val="both"/>
        <w:rPr>
          <w:i/>
          <w:snapToGrid w:val="0"/>
          <w:vanish/>
        </w:rPr>
      </w:pPr>
    </w:p>
    <w:p w14:paraId="77C6622A" w14:textId="77777777" w:rsidR="00B6268A" w:rsidRPr="00420750" w:rsidRDefault="00B6268A" w:rsidP="00276A18">
      <w:pPr>
        <w:pStyle w:val="ListParagraph"/>
        <w:numPr>
          <w:ilvl w:val="0"/>
          <w:numId w:val="85"/>
        </w:numPr>
        <w:contextualSpacing/>
        <w:jc w:val="both"/>
        <w:rPr>
          <w:i/>
          <w:snapToGrid w:val="0"/>
          <w:vanish/>
        </w:rPr>
      </w:pPr>
    </w:p>
    <w:p w14:paraId="6E45A744" w14:textId="77777777" w:rsidR="00B6268A" w:rsidRPr="00420750" w:rsidRDefault="00B6268A" w:rsidP="00276A18">
      <w:pPr>
        <w:pStyle w:val="ListParagraph"/>
        <w:numPr>
          <w:ilvl w:val="0"/>
          <w:numId w:val="85"/>
        </w:numPr>
        <w:contextualSpacing/>
        <w:jc w:val="both"/>
        <w:rPr>
          <w:i/>
          <w:snapToGrid w:val="0"/>
          <w:vanish/>
        </w:rPr>
      </w:pPr>
    </w:p>
    <w:p w14:paraId="7B47612A" w14:textId="77777777" w:rsidR="00B6268A" w:rsidRPr="00420750" w:rsidRDefault="00B6268A" w:rsidP="00276A18">
      <w:pPr>
        <w:pStyle w:val="ListParagraph"/>
        <w:numPr>
          <w:ilvl w:val="0"/>
          <w:numId w:val="85"/>
        </w:numPr>
        <w:contextualSpacing/>
        <w:jc w:val="both"/>
        <w:rPr>
          <w:i/>
          <w:snapToGrid w:val="0"/>
          <w:vanish/>
        </w:rPr>
      </w:pPr>
    </w:p>
    <w:p w14:paraId="28F9AA74" w14:textId="77777777" w:rsidR="00B6268A" w:rsidRPr="00420750" w:rsidRDefault="00B6268A" w:rsidP="00276A18">
      <w:pPr>
        <w:pStyle w:val="ListParagraph"/>
        <w:numPr>
          <w:ilvl w:val="0"/>
          <w:numId w:val="85"/>
        </w:numPr>
        <w:contextualSpacing/>
        <w:jc w:val="both"/>
        <w:rPr>
          <w:i/>
          <w:snapToGrid w:val="0"/>
          <w:vanish/>
        </w:rPr>
      </w:pPr>
    </w:p>
    <w:p w14:paraId="43DD75DC" w14:textId="77777777" w:rsidR="00B6268A" w:rsidRPr="00420750" w:rsidRDefault="00B6268A" w:rsidP="00276A18">
      <w:pPr>
        <w:pStyle w:val="ListParagraph"/>
        <w:numPr>
          <w:ilvl w:val="0"/>
          <w:numId w:val="85"/>
        </w:numPr>
        <w:contextualSpacing/>
        <w:jc w:val="both"/>
        <w:rPr>
          <w:i/>
          <w:snapToGrid w:val="0"/>
          <w:vanish/>
        </w:rPr>
      </w:pPr>
    </w:p>
    <w:p w14:paraId="5A929A76" w14:textId="77777777" w:rsidR="00B6268A" w:rsidRPr="00420750" w:rsidRDefault="00B6268A" w:rsidP="00276A18">
      <w:pPr>
        <w:pStyle w:val="ListParagraph"/>
        <w:numPr>
          <w:ilvl w:val="0"/>
          <w:numId w:val="85"/>
        </w:numPr>
        <w:contextualSpacing/>
        <w:jc w:val="both"/>
        <w:rPr>
          <w:i/>
          <w:snapToGrid w:val="0"/>
          <w:vanish/>
        </w:rPr>
      </w:pPr>
    </w:p>
    <w:p w14:paraId="3BD4C815" w14:textId="77777777" w:rsidR="00B6268A" w:rsidRPr="00420750" w:rsidRDefault="00B6268A" w:rsidP="00276A18">
      <w:pPr>
        <w:pStyle w:val="ListParagraph"/>
        <w:numPr>
          <w:ilvl w:val="0"/>
          <w:numId w:val="85"/>
        </w:numPr>
        <w:contextualSpacing/>
        <w:jc w:val="both"/>
        <w:rPr>
          <w:i/>
          <w:snapToGrid w:val="0"/>
          <w:vanish/>
        </w:rPr>
      </w:pPr>
    </w:p>
    <w:p w14:paraId="18ACC1D7" w14:textId="77777777" w:rsidR="00B6268A" w:rsidRPr="00420750" w:rsidRDefault="00B6268A" w:rsidP="00276A18">
      <w:pPr>
        <w:pStyle w:val="ListParagraph"/>
        <w:numPr>
          <w:ilvl w:val="0"/>
          <w:numId w:val="85"/>
        </w:numPr>
        <w:contextualSpacing/>
        <w:jc w:val="both"/>
        <w:rPr>
          <w:i/>
          <w:snapToGrid w:val="0"/>
          <w:vanish/>
        </w:rPr>
      </w:pPr>
    </w:p>
    <w:p w14:paraId="0E1B11F1" w14:textId="77777777" w:rsidR="00B6268A" w:rsidRPr="00420750" w:rsidRDefault="00B6268A" w:rsidP="00276A18">
      <w:pPr>
        <w:pStyle w:val="ListParagraph"/>
        <w:numPr>
          <w:ilvl w:val="0"/>
          <w:numId w:val="85"/>
        </w:numPr>
        <w:contextualSpacing/>
        <w:jc w:val="both"/>
        <w:rPr>
          <w:i/>
          <w:snapToGrid w:val="0"/>
          <w:vanish/>
        </w:rPr>
      </w:pPr>
    </w:p>
    <w:p w14:paraId="7B0FC805" w14:textId="77777777" w:rsidR="00B6268A" w:rsidRPr="00420750" w:rsidRDefault="00B6268A" w:rsidP="00276A18">
      <w:pPr>
        <w:pStyle w:val="ListParagraph"/>
        <w:numPr>
          <w:ilvl w:val="0"/>
          <w:numId w:val="85"/>
        </w:numPr>
        <w:contextualSpacing/>
        <w:jc w:val="both"/>
        <w:rPr>
          <w:i/>
          <w:snapToGrid w:val="0"/>
          <w:vanish/>
        </w:rPr>
      </w:pPr>
    </w:p>
    <w:p w14:paraId="751FF603" w14:textId="77777777" w:rsidR="00B6268A" w:rsidRPr="00420750" w:rsidRDefault="00B6268A" w:rsidP="00276A18">
      <w:pPr>
        <w:pStyle w:val="ListParagraph"/>
        <w:numPr>
          <w:ilvl w:val="0"/>
          <w:numId w:val="85"/>
        </w:numPr>
        <w:contextualSpacing/>
        <w:jc w:val="both"/>
        <w:rPr>
          <w:i/>
          <w:snapToGrid w:val="0"/>
          <w:vanish/>
        </w:rPr>
      </w:pPr>
    </w:p>
    <w:p w14:paraId="05A0A922" w14:textId="77777777" w:rsidR="00B6268A" w:rsidRPr="00420750" w:rsidRDefault="00B6268A" w:rsidP="00276A18">
      <w:pPr>
        <w:pStyle w:val="ListParagraph"/>
        <w:numPr>
          <w:ilvl w:val="0"/>
          <w:numId w:val="85"/>
        </w:numPr>
        <w:contextualSpacing/>
        <w:jc w:val="both"/>
        <w:rPr>
          <w:i/>
          <w:snapToGrid w:val="0"/>
          <w:vanish/>
        </w:rPr>
      </w:pPr>
    </w:p>
    <w:p w14:paraId="34D7195E" w14:textId="77777777" w:rsidR="00B6268A" w:rsidRPr="00420750" w:rsidRDefault="00B6268A" w:rsidP="00276A18">
      <w:pPr>
        <w:pStyle w:val="ListParagraph"/>
        <w:numPr>
          <w:ilvl w:val="0"/>
          <w:numId w:val="85"/>
        </w:numPr>
        <w:contextualSpacing/>
        <w:jc w:val="both"/>
        <w:rPr>
          <w:i/>
          <w:snapToGrid w:val="0"/>
          <w:vanish/>
        </w:rPr>
      </w:pPr>
    </w:p>
    <w:p w14:paraId="645FF47F" w14:textId="77777777" w:rsidR="00B6268A" w:rsidRPr="00420750" w:rsidRDefault="00B6268A" w:rsidP="00276A18">
      <w:pPr>
        <w:pStyle w:val="ListParagraph"/>
        <w:numPr>
          <w:ilvl w:val="0"/>
          <w:numId w:val="85"/>
        </w:numPr>
        <w:contextualSpacing/>
        <w:jc w:val="both"/>
        <w:rPr>
          <w:i/>
          <w:snapToGrid w:val="0"/>
          <w:vanish/>
        </w:rPr>
      </w:pPr>
    </w:p>
    <w:p w14:paraId="640F14D6" w14:textId="77777777" w:rsidR="00B6268A" w:rsidRPr="00420750" w:rsidRDefault="00B6268A" w:rsidP="00276A18">
      <w:pPr>
        <w:pStyle w:val="ListParagraph"/>
        <w:numPr>
          <w:ilvl w:val="0"/>
          <w:numId w:val="85"/>
        </w:numPr>
        <w:contextualSpacing/>
        <w:jc w:val="both"/>
        <w:rPr>
          <w:i/>
          <w:snapToGrid w:val="0"/>
          <w:vanish/>
        </w:rPr>
      </w:pPr>
    </w:p>
    <w:p w14:paraId="43A370C8" w14:textId="77777777" w:rsidR="00B6268A" w:rsidRPr="00420750" w:rsidRDefault="00B6268A" w:rsidP="00276A18">
      <w:pPr>
        <w:pStyle w:val="ListParagraph"/>
        <w:numPr>
          <w:ilvl w:val="0"/>
          <w:numId w:val="85"/>
        </w:numPr>
        <w:contextualSpacing/>
        <w:jc w:val="both"/>
        <w:rPr>
          <w:i/>
          <w:snapToGrid w:val="0"/>
          <w:vanish/>
        </w:rPr>
      </w:pPr>
    </w:p>
    <w:p w14:paraId="2BBFFE15" w14:textId="77777777" w:rsidR="00B6268A" w:rsidRPr="00420750" w:rsidRDefault="00B6268A" w:rsidP="00276A18">
      <w:pPr>
        <w:pStyle w:val="ListParagraph"/>
        <w:numPr>
          <w:ilvl w:val="0"/>
          <w:numId w:val="85"/>
        </w:numPr>
        <w:contextualSpacing/>
        <w:jc w:val="both"/>
        <w:rPr>
          <w:i/>
          <w:snapToGrid w:val="0"/>
          <w:vanish/>
        </w:rPr>
      </w:pPr>
    </w:p>
    <w:p w14:paraId="69BC61E2" w14:textId="77777777" w:rsidR="00B6268A" w:rsidRPr="00420750" w:rsidRDefault="00B6268A" w:rsidP="00276A18">
      <w:pPr>
        <w:pStyle w:val="ListParagraph"/>
        <w:numPr>
          <w:ilvl w:val="0"/>
          <w:numId w:val="85"/>
        </w:numPr>
        <w:contextualSpacing/>
        <w:jc w:val="both"/>
        <w:rPr>
          <w:i/>
          <w:snapToGrid w:val="0"/>
          <w:vanish/>
        </w:rPr>
      </w:pPr>
    </w:p>
    <w:p w14:paraId="67985101" w14:textId="77777777" w:rsidR="00B6268A" w:rsidRPr="00420750" w:rsidRDefault="00B6268A" w:rsidP="00276A18">
      <w:pPr>
        <w:pStyle w:val="ListParagraph"/>
        <w:numPr>
          <w:ilvl w:val="0"/>
          <w:numId w:val="85"/>
        </w:numPr>
        <w:contextualSpacing/>
        <w:jc w:val="both"/>
        <w:rPr>
          <w:i/>
          <w:snapToGrid w:val="0"/>
          <w:vanish/>
        </w:rPr>
      </w:pPr>
    </w:p>
    <w:p w14:paraId="1BE673DE" w14:textId="77777777" w:rsidR="00B6268A" w:rsidRPr="00420750" w:rsidRDefault="00B6268A" w:rsidP="00276A18">
      <w:pPr>
        <w:pStyle w:val="ListParagraph"/>
        <w:numPr>
          <w:ilvl w:val="0"/>
          <w:numId w:val="85"/>
        </w:numPr>
        <w:contextualSpacing/>
        <w:jc w:val="both"/>
        <w:rPr>
          <w:i/>
          <w:snapToGrid w:val="0"/>
          <w:vanish/>
        </w:rPr>
      </w:pPr>
    </w:p>
    <w:p w14:paraId="27D3249F" w14:textId="77777777" w:rsidR="00B6268A" w:rsidRPr="00420750" w:rsidRDefault="00B6268A" w:rsidP="00276A18">
      <w:pPr>
        <w:pStyle w:val="ListParagraph"/>
        <w:numPr>
          <w:ilvl w:val="0"/>
          <w:numId w:val="85"/>
        </w:numPr>
        <w:contextualSpacing/>
        <w:jc w:val="both"/>
        <w:rPr>
          <w:i/>
          <w:snapToGrid w:val="0"/>
          <w:vanish/>
        </w:rPr>
      </w:pPr>
    </w:p>
    <w:p w14:paraId="6B80029D" w14:textId="77777777" w:rsidR="00B6268A" w:rsidRPr="00420750" w:rsidRDefault="00B6268A" w:rsidP="00276A18">
      <w:pPr>
        <w:pStyle w:val="ListParagraph"/>
        <w:numPr>
          <w:ilvl w:val="0"/>
          <w:numId w:val="85"/>
        </w:numPr>
        <w:contextualSpacing/>
        <w:jc w:val="both"/>
        <w:rPr>
          <w:i/>
          <w:snapToGrid w:val="0"/>
          <w:vanish/>
        </w:rPr>
      </w:pPr>
    </w:p>
    <w:p w14:paraId="4A4F53AF" w14:textId="77777777" w:rsidR="00B6268A" w:rsidRPr="00420750" w:rsidRDefault="00B6268A" w:rsidP="00276A18">
      <w:pPr>
        <w:pStyle w:val="ListParagraph"/>
        <w:numPr>
          <w:ilvl w:val="0"/>
          <w:numId w:val="85"/>
        </w:numPr>
        <w:contextualSpacing/>
        <w:jc w:val="both"/>
        <w:rPr>
          <w:i/>
          <w:snapToGrid w:val="0"/>
          <w:vanish/>
        </w:rPr>
      </w:pPr>
    </w:p>
    <w:p w14:paraId="199EB278" w14:textId="77777777" w:rsidR="00B6268A" w:rsidRPr="00420750" w:rsidRDefault="00B6268A" w:rsidP="00276A18">
      <w:pPr>
        <w:pStyle w:val="ListParagraph"/>
        <w:numPr>
          <w:ilvl w:val="0"/>
          <w:numId w:val="85"/>
        </w:numPr>
        <w:contextualSpacing/>
        <w:jc w:val="both"/>
        <w:rPr>
          <w:i/>
          <w:snapToGrid w:val="0"/>
          <w:vanish/>
        </w:rPr>
      </w:pPr>
    </w:p>
    <w:p w14:paraId="194F6C69" w14:textId="77777777" w:rsidR="00B6268A" w:rsidRPr="00420750" w:rsidRDefault="00B6268A" w:rsidP="00276A18">
      <w:pPr>
        <w:pStyle w:val="ListParagraph"/>
        <w:numPr>
          <w:ilvl w:val="0"/>
          <w:numId w:val="85"/>
        </w:numPr>
        <w:contextualSpacing/>
        <w:jc w:val="both"/>
        <w:rPr>
          <w:i/>
          <w:snapToGrid w:val="0"/>
          <w:vanish/>
        </w:rPr>
      </w:pPr>
    </w:p>
    <w:p w14:paraId="4515ECE5" w14:textId="77777777" w:rsidR="00B6268A" w:rsidRPr="00420750" w:rsidRDefault="00B6268A" w:rsidP="00276A18">
      <w:pPr>
        <w:pStyle w:val="ListParagraph"/>
        <w:numPr>
          <w:ilvl w:val="0"/>
          <w:numId w:val="85"/>
        </w:numPr>
        <w:contextualSpacing/>
        <w:jc w:val="both"/>
        <w:rPr>
          <w:i/>
          <w:snapToGrid w:val="0"/>
          <w:vanish/>
        </w:rPr>
      </w:pPr>
    </w:p>
    <w:p w14:paraId="7F88D29B" w14:textId="77777777" w:rsidR="00B6268A" w:rsidRPr="00420750" w:rsidRDefault="00B6268A" w:rsidP="00276A18">
      <w:pPr>
        <w:pStyle w:val="ListParagraph"/>
        <w:numPr>
          <w:ilvl w:val="0"/>
          <w:numId w:val="85"/>
        </w:numPr>
        <w:contextualSpacing/>
        <w:jc w:val="both"/>
        <w:rPr>
          <w:i/>
          <w:snapToGrid w:val="0"/>
          <w:vanish/>
        </w:rPr>
      </w:pPr>
    </w:p>
    <w:p w14:paraId="2AF4EBFE" w14:textId="77777777" w:rsidR="00B6268A" w:rsidRPr="00420750" w:rsidRDefault="00B6268A" w:rsidP="00276A18">
      <w:pPr>
        <w:pStyle w:val="ListParagraph"/>
        <w:numPr>
          <w:ilvl w:val="0"/>
          <w:numId w:val="85"/>
        </w:numPr>
        <w:contextualSpacing/>
        <w:jc w:val="both"/>
        <w:rPr>
          <w:i/>
          <w:snapToGrid w:val="0"/>
          <w:vanish/>
        </w:rPr>
      </w:pPr>
    </w:p>
    <w:p w14:paraId="6C4E4CBF" w14:textId="77777777" w:rsidR="00B6268A" w:rsidRPr="00420750" w:rsidRDefault="00B6268A" w:rsidP="00276A18">
      <w:pPr>
        <w:pStyle w:val="ListParagraph"/>
        <w:numPr>
          <w:ilvl w:val="0"/>
          <w:numId w:val="85"/>
        </w:numPr>
        <w:contextualSpacing/>
        <w:jc w:val="both"/>
        <w:rPr>
          <w:i/>
          <w:snapToGrid w:val="0"/>
          <w:vanish/>
        </w:rPr>
      </w:pPr>
    </w:p>
    <w:p w14:paraId="32244505" w14:textId="77777777" w:rsidR="00B6268A" w:rsidRPr="00420750" w:rsidRDefault="00B6268A" w:rsidP="00276A18">
      <w:pPr>
        <w:pStyle w:val="ListParagraph"/>
        <w:numPr>
          <w:ilvl w:val="0"/>
          <w:numId w:val="85"/>
        </w:numPr>
        <w:contextualSpacing/>
        <w:jc w:val="both"/>
        <w:rPr>
          <w:i/>
          <w:snapToGrid w:val="0"/>
          <w:vanish/>
        </w:rPr>
      </w:pPr>
    </w:p>
    <w:p w14:paraId="1393E814" w14:textId="77777777" w:rsidR="00B6268A" w:rsidRPr="00420750" w:rsidRDefault="00B6268A" w:rsidP="00276A18">
      <w:pPr>
        <w:pStyle w:val="ListParagraph"/>
        <w:numPr>
          <w:ilvl w:val="0"/>
          <w:numId w:val="85"/>
        </w:numPr>
        <w:contextualSpacing/>
        <w:jc w:val="both"/>
        <w:rPr>
          <w:i/>
          <w:snapToGrid w:val="0"/>
          <w:vanish/>
        </w:rPr>
      </w:pPr>
    </w:p>
    <w:p w14:paraId="6E55F552" w14:textId="77777777" w:rsidR="00B6268A" w:rsidRPr="00420750" w:rsidRDefault="00B6268A" w:rsidP="00276A18">
      <w:pPr>
        <w:pStyle w:val="ListParagraph"/>
        <w:numPr>
          <w:ilvl w:val="0"/>
          <w:numId w:val="85"/>
        </w:numPr>
        <w:contextualSpacing/>
        <w:jc w:val="both"/>
        <w:rPr>
          <w:i/>
          <w:snapToGrid w:val="0"/>
          <w:vanish/>
        </w:rPr>
      </w:pPr>
    </w:p>
    <w:p w14:paraId="15D06D06" w14:textId="77777777" w:rsidR="00B6268A" w:rsidRPr="00420750" w:rsidRDefault="00B6268A" w:rsidP="00276A18">
      <w:pPr>
        <w:pStyle w:val="ListParagraph"/>
        <w:numPr>
          <w:ilvl w:val="0"/>
          <w:numId w:val="85"/>
        </w:numPr>
        <w:contextualSpacing/>
        <w:jc w:val="both"/>
        <w:rPr>
          <w:i/>
          <w:snapToGrid w:val="0"/>
          <w:vanish/>
        </w:rPr>
      </w:pPr>
    </w:p>
    <w:p w14:paraId="46923839" w14:textId="77777777" w:rsidR="00B6268A" w:rsidRPr="00420750" w:rsidRDefault="00B6268A" w:rsidP="00276A18">
      <w:pPr>
        <w:pStyle w:val="ListParagraph"/>
        <w:numPr>
          <w:ilvl w:val="0"/>
          <w:numId w:val="85"/>
        </w:numPr>
        <w:contextualSpacing/>
        <w:jc w:val="both"/>
        <w:rPr>
          <w:i/>
          <w:snapToGrid w:val="0"/>
          <w:vanish/>
        </w:rPr>
      </w:pPr>
    </w:p>
    <w:p w14:paraId="4238A04A" w14:textId="77777777" w:rsidR="00B6268A" w:rsidRPr="00420750" w:rsidRDefault="00B6268A" w:rsidP="00276A18">
      <w:pPr>
        <w:pStyle w:val="ListParagraph"/>
        <w:numPr>
          <w:ilvl w:val="0"/>
          <w:numId w:val="85"/>
        </w:numPr>
        <w:contextualSpacing/>
        <w:jc w:val="both"/>
        <w:rPr>
          <w:i/>
          <w:snapToGrid w:val="0"/>
          <w:vanish/>
        </w:rPr>
      </w:pPr>
    </w:p>
    <w:p w14:paraId="2F943DE9" w14:textId="77777777" w:rsidR="00B6268A" w:rsidRPr="00420750" w:rsidRDefault="00B6268A" w:rsidP="00276A18">
      <w:pPr>
        <w:pStyle w:val="ListParagraph"/>
        <w:numPr>
          <w:ilvl w:val="0"/>
          <w:numId w:val="85"/>
        </w:numPr>
        <w:contextualSpacing/>
        <w:jc w:val="both"/>
        <w:rPr>
          <w:i/>
          <w:snapToGrid w:val="0"/>
          <w:vanish/>
        </w:rPr>
      </w:pPr>
    </w:p>
    <w:p w14:paraId="619144A2" w14:textId="77777777" w:rsidR="00B6268A" w:rsidRPr="00420750" w:rsidRDefault="00B6268A" w:rsidP="00276A18">
      <w:pPr>
        <w:pStyle w:val="ListParagraph"/>
        <w:numPr>
          <w:ilvl w:val="0"/>
          <w:numId w:val="85"/>
        </w:numPr>
        <w:contextualSpacing/>
        <w:jc w:val="both"/>
        <w:rPr>
          <w:i/>
          <w:snapToGrid w:val="0"/>
          <w:vanish/>
        </w:rPr>
      </w:pPr>
    </w:p>
    <w:p w14:paraId="110DD752" w14:textId="77777777" w:rsidR="00B6268A" w:rsidRPr="00420750" w:rsidRDefault="00B6268A" w:rsidP="00276A18">
      <w:pPr>
        <w:pStyle w:val="ListParagraph"/>
        <w:numPr>
          <w:ilvl w:val="0"/>
          <w:numId w:val="85"/>
        </w:numPr>
        <w:contextualSpacing/>
        <w:jc w:val="both"/>
        <w:rPr>
          <w:i/>
          <w:snapToGrid w:val="0"/>
          <w:vanish/>
        </w:rPr>
      </w:pPr>
    </w:p>
    <w:p w14:paraId="2E03F25C" w14:textId="77777777" w:rsidR="00B6268A" w:rsidRPr="00420750" w:rsidRDefault="00B6268A" w:rsidP="00276A18">
      <w:pPr>
        <w:pStyle w:val="ListParagraph"/>
        <w:numPr>
          <w:ilvl w:val="0"/>
          <w:numId w:val="85"/>
        </w:numPr>
        <w:contextualSpacing/>
        <w:jc w:val="both"/>
        <w:rPr>
          <w:i/>
          <w:snapToGrid w:val="0"/>
          <w:vanish/>
        </w:rPr>
      </w:pPr>
    </w:p>
    <w:p w14:paraId="7CDC417F" w14:textId="77777777" w:rsidR="00B6268A" w:rsidRPr="00420750" w:rsidRDefault="00B6268A" w:rsidP="00276A18">
      <w:pPr>
        <w:pStyle w:val="ListParagraph"/>
        <w:numPr>
          <w:ilvl w:val="0"/>
          <w:numId w:val="85"/>
        </w:numPr>
        <w:contextualSpacing/>
        <w:jc w:val="both"/>
        <w:rPr>
          <w:i/>
          <w:snapToGrid w:val="0"/>
          <w:vanish/>
        </w:rPr>
      </w:pPr>
    </w:p>
    <w:p w14:paraId="5A82903B" w14:textId="77777777" w:rsidR="00B6268A" w:rsidRPr="00420750" w:rsidRDefault="00B6268A" w:rsidP="00276A18">
      <w:pPr>
        <w:pStyle w:val="ListParagraph"/>
        <w:numPr>
          <w:ilvl w:val="0"/>
          <w:numId w:val="85"/>
        </w:numPr>
        <w:contextualSpacing/>
        <w:jc w:val="both"/>
        <w:rPr>
          <w:i/>
          <w:snapToGrid w:val="0"/>
          <w:vanish/>
        </w:rPr>
      </w:pPr>
    </w:p>
    <w:p w14:paraId="1153721C" w14:textId="77777777" w:rsidR="00B6268A" w:rsidRPr="00420750" w:rsidRDefault="00B6268A" w:rsidP="00276A18">
      <w:pPr>
        <w:pStyle w:val="ListParagraph"/>
        <w:numPr>
          <w:ilvl w:val="0"/>
          <w:numId w:val="85"/>
        </w:numPr>
        <w:contextualSpacing/>
        <w:jc w:val="both"/>
        <w:rPr>
          <w:i/>
          <w:snapToGrid w:val="0"/>
          <w:vanish/>
        </w:rPr>
      </w:pPr>
    </w:p>
    <w:p w14:paraId="383CEAB9" w14:textId="77777777" w:rsidR="00B6268A" w:rsidRPr="00420750" w:rsidRDefault="00B6268A" w:rsidP="00276A18">
      <w:pPr>
        <w:pStyle w:val="ListParagraph"/>
        <w:numPr>
          <w:ilvl w:val="0"/>
          <w:numId w:val="85"/>
        </w:numPr>
        <w:contextualSpacing/>
        <w:jc w:val="both"/>
        <w:rPr>
          <w:i/>
          <w:snapToGrid w:val="0"/>
          <w:vanish/>
        </w:rPr>
      </w:pPr>
    </w:p>
    <w:p w14:paraId="363F1301" w14:textId="77777777" w:rsidR="00B6268A" w:rsidRPr="00420750" w:rsidRDefault="00B6268A" w:rsidP="00276A18">
      <w:pPr>
        <w:pStyle w:val="ListParagraph"/>
        <w:numPr>
          <w:ilvl w:val="0"/>
          <w:numId w:val="85"/>
        </w:numPr>
        <w:contextualSpacing/>
        <w:jc w:val="both"/>
        <w:rPr>
          <w:i/>
          <w:snapToGrid w:val="0"/>
          <w:vanish/>
        </w:rPr>
      </w:pPr>
    </w:p>
    <w:p w14:paraId="3257A7B1" w14:textId="77777777" w:rsidR="00B6268A" w:rsidRPr="00420750" w:rsidRDefault="00B6268A" w:rsidP="00276A18">
      <w:pPr>
        <w:pStyle w:val="ListParagraph"/>
        <w:numPr>
          <w:ilvl w:val="0"/>
          <w:numId w:val="85"/>
        </w:numPr>
        <w:contextualSpacing/>
        <w:jc w:val="both"/>
        <w:rPr>
          <w:i/>
          <w:snapToGrid w:val="0"/>
          <w:vanish/>
        </w:rPr>
      </w:pPr>
    </w:p>
    <w:p w14:paraId="274A0F6A" w14:textId="77777777" w:rsidR="00B6268A" w:rsidRPr="00420750" w:rsidRDefault="00B6268A" w:rsidP="00276A18">
      <w:pPr>
        <w:pStyle w:val="ListParagraph"/>
        <w:numPr>
          <w:ilvl w:val="0"/>
          <w:numId w:val="85"/>
        </w:numPr>
        <w:contextualSpacing/>
        <w:jc w:val="both"/>
        <w:rPr>
          <w:i/>
          <w:snapToGrid w:val="0"/>
          <w:vanish/>
        </w:rPr>
      </w:pPr>
    </w:p>
    <w:p w14:paraId="6E15ED3D" w14:textId="77777777" w:rsidR="00B6268A" w:rsidRPr="00420750" w:rsidRDefault="00B6268A" w:rsidP="00276A18">
      <w:pPr>
        <w:pStyle w:val="ListParagraph"/>
        <w:numPr>
          <w:ilvl w:val="0"/>
          <w:numId w:val="85"/>
        </w:numPr>
        <w:contextualSpacing/>
        <w:jc w:val="both"/>
        <w:rPr>
          <w:i/>
          <w:snapToGrid w:val="0"/>
          <w:vanish/>
        </w:rPr>
      </w:pPr>
    </w:p>
    <w:p w14:paraId="28B483C0" w14:textId="77777777" w:rsidR="00B6268A" w:rsidRPr="00420750" w:rsidRDefault="00B6268A" w:rsidP="00276A18">
      <w:pPr>
        <w:pStyle w:val="ListParagraph"/>
        <w:numPr>
          <w:ilvl w:val="0"/>
          <w:numId w:val="85"/>
        </w:numPr>
        <w:contextualSpacing/>
        <w:jc w:val="both"/>
        <w:rPr>
          <w:i/>
          <w:snapToGrid w:val="0"/>
          <w:vanish/>
        </w:rPr>
      </w:pPr>
    </w:p>
    <w:p w14:paraId="1BDE4C98" w14:textId="77777777" w:rsidR="00B6268A" w:rsidRPr="00420750" w:rsidRDefault="00B6268A" w:rsidP="00276A18">
      <w:pPr>
        <w:pStyle w:val="ListParagraph"/>
        <w:numPr>
          <w:ilvl w:val="0"/>
          <w:numId w:val="85"/>
        </w:numPr>
        <w:contextualSpacing/>
        <w:jc w:val="both"/>
        <w:rPr>
          <w:i/>
          <w:snapToGrid w:val="0"/>
          <w:vanish/>
        </w:rPr>
      </w:pPr>
    </w:p>
    <w:p w14:paraId="7084488C" w14:textId="77777777" w:rsidR="00B6268A" w:rsidRPr="00420750" w:rsidRDefault="00B6268A" w:rsidP="00276A18">
      <w:pPr>
        <w:pStyle w:val="ListParagraph"/>
        <w:numPr>
          <w:ilvl w:val="0"/>
          <w:numId w:val="85"/>
        </w:numPr>
        <w:contextualSpacing/>
        <w:jc w:val="both"/>
        <w:rPr>
          <w:i/>
          <w:snapToGrid w:val="0"/>
          <w:vanish/>
        </w:rPr>
      </w:pPr>
    </w:p>
    <w:p w14:paraId="381BAC40" w14:textId="77777777" w:rsidR="00B6268A" w:rsidRPr="00420750" w:rsidRDefault="00B6268A" w:rsidP="00276A18">
      <w:pPr>
        <w:pStyle w:val="ListParagraph"/>
        <w:numPr>
          <w:ilvl w:val="0"/>
          <w:numId w:val="85"/>
        </w:numPr>
        <w:contextualSpacing/>
        <w:jc w:val="both"/>
        <w:rPr>
          <w:i/>
          <w:snapToGrid w:val="0"/>
          <w:vanish/>
        </w:rPr>
      </w:pPr>
    </w:p>
    <w:p w14:paraId="166B8043" w14:textId="77777777" w:rsidR="00B6268A" w:rsidRPr="00420750" w:rsidRDefault="00B6268A" w:rsidP="00276A18">
      <w:pPr>
        <w:pStyle w:val="ListParagraph"/>
        <w:numPr>
          <w:ilvl w:val="0"/>
          <w:numId w:val="85"/>
        </w:numPr>
        <w:contextualSpacing/>
        <w:jc w:val="both"/>
        <w:rPr>
          <w:i/>
          <w:snapToGrid w:val="0"/>
          <w:vanish/>
        </w:rPr>
      </w:pPr>
    </w:p>
    <w:p w14:paraId="4E43FFFB" w14:textId="77777777" w:rsidR="00B6268A" w:rsidRPr="00420750" w:rsidRDefault="00B6268A" w:rsidP="00276A18">
      <w:pPr>
        <w:pStyle w:val="ListParagraph"/>
        <w:numPr>
          <w:ilvl w:val="0"/>
          <w:numId w:val="85"/>
        </w:numPr>
        <w:contextualSpacing/>
        <w:jc w:val="both"/>
        <w:rPr>
          <w:i/>
          <w:snapToGrid w:val="0"/>
          <w:vanish/>
        </w:rPr>
      </w:pPr>
    </w:p>
    <w:p w14:paraId="6148CEA3" w14:textId="77777777" w:rsidR="00B6268A" w:rsidRPr="00420750" w:rsidRDefault="00B6268A" w:rsidP="00276A18">
      <w:pPr>
        <w:pStyle w:val="ListParagraph"/>
        <w:numPr>
          <w:ilvl w:val="0"/>
          <w:numId w:val="85"/>
        </w:numPr>
        <w:contextualSpacing/>
        <w:jc w:val="both"/>
        <w:rPr>
          <w:i/>
          <w:snapToGrid w:val="0"/>
          <w:vanish/>
        </w:rPr>
      </w:pPr>
    </w:p>
    <w:p w14:paraId="542CD637" w14:textId="77777777" w:rsidR="00B6268A" w:rsidRPr="00420750" w:rsidRDefault="00B6268A" w:rsidP="00276A18">
      <w:pPr>
        <w:pStyle w:val="ListParagraph"/>
        <w:numPr>
          <w:ilvl w:val="0"/>
          <w:numId w:val="85"/>
        </w:numPr>
        <w:contextualSpacing/>
        <w:jc w:val="both"/>
        <w:rPr>
          <w:i/>
          <w:snapToGrid w:val="0"/>
          <w:vanish/>
        </w:rPr>
      </w:pPr>
    </w:p>
    <w:p w14:paraId="6E9CC905" w14:textId="77777777" w:rsidR="00B6268A" w:rsidRPr="00420750" w:rsidRDefault="00B6268A" w:rsidP="00276A18">
      <w:pPr>
        <w:pStyle w:val="ListParagraph"/>
        <w:numPr>
          <w:ilvl w:val="0"/>
          <w:numId w:val="85"/>
        </w:numPr>
        <w:contextualSpacing/>
        <w:jc w:val="both"/>
        <w:rPr>
          <w:i/>
          <w:snapToGrid w:val="0"/>
          <w:vanish/>
        </w:rPr>
      </w:pPr>
    </w:p>
    <w:p w14:paraId="06762BBF" w14:textId="77777777" w:rsidR="00B6268A" w:rsidRPr="00420750" w:rsidRDefault="00B6268A" w:rsidP="00276A18">
      <w:pPr>
        <w:pStyle w:val="ListParagraph"/>
        <w:numPr>
          <w:ilvl w:val="0"/>
          <w:numId w:val="85"/>
        </w:numPr>
        <w:contextualSpacing/>
        <w:jc w:val="both"/>
        <w:rPr>
          <w:i/>
          <w:snapToGrid w:val="0"/>
          <w:vanish/>
        </w:rPr>
      </w:pPr>
    </w:p>
    <w:p w14:paraId="025C0C05" w14:textId="77777777" w:rsidR="00B6268A" w:rsidRPr="00420750" w:rsidRDefault="00B6268A" w:rsidP="00276A18">
      <w:pPr>
        <w:pStyle w:val="ListParagraph"/>
        <w:numPr>
          <w:ilvl w:val="0"/>
          <w:numId w:val="85"/>
        </w:numPr>
        <w:contextualSpacing/>
        <w:jc w:val="both"/>
        <w:rPr>
          <w:i/>
          <w:snapToGrid w:val="0"/>
          <w:vanish/>
        </w:rPr>
      </w:pPr>
    </w:p>
    <w:p w14:paraId="30B5875A" w14:textId="77777777" w:rsidR="00B6268A" w:rsidRPr="00420750" w:rsidRDefault="00B6268A" w:rsidP="00276A18">
      <w:pPr>
        <w:pStyle w:val="ListParagraph"/>
        <w:numPr>
          <w:ilvl w:val="0"/>
          <w:numId w:val="85"/>
        </w:numPr>
        <w:contextualSpacing/>
        <w:jc w:val="both"/>
        <w:rPr>
          <w:i/>
          <w:snapToGrid w:val="0"/>
          <w:vanish/>
        </w:rPr>
      </w:pPr>
    </w:p>
    <w:p w14:paraId="593B2FD8" w14:textId="77777777" w:rsidR="00B6268A" w:rsidRPr="00420750" w:rsidRDefault="00B6268A" w:rsidP="00276A18">
      <w:pPr>
        <w:pStyle w:val="ListParagraph"/>
        <w:numPr>
          <w:ilvl w:val="0"/>
          <w:numId w:val="85"/>
        </w:numPr>
        <w:contextualSpacing/>
        <w:jc w:val="both"/>
        <w:rPr>
          <w:i/>
          <w:snapToGrid w:val="0"/>
          <w:vanish/>
        </w:rPr>
      </w:pPr>
    </w:p>
    <w:p w14:paraId="05EF259F" w14:textId="77777777" w:rsidR="00B6268A" w:rsidRPr="00420750" w:rsidRDefault="00B6268A" w:rsidP="00276A18">
      <w:pPr>
        <w:pStyle w:val="ListParagraph"/>
        <w:numPr>
          <w:ilvl w:val="0"/>
          <w:numId w:val="85"/>
        </w:numPr>
        <w:contextualSpacing/>
        <w:jc w:val="both"/>
        <w:rPr>
          <w:i/>
          <w:snapToGrid w:val="0"/>
          <w:vanish/>
        </w:rPr>
      </w:pPr>
    </w:p>
    <w:p w14:paraId="35323111" w14:textId="77777777" w:rsidR="00B6268A" w:rsidRPr="00420750" w:rsidRDefault="00B6268A" w:rsidP="00276A18">
      <w:pPr>
        <w:pStyle w:val="ListParagraph"/>
        <w:numPr>
          <w:ilvl w:val="0"/>
          <w:numId w:val="85"/>
        </w:numPr>
        <w:contextualSpacing/>
        <w:jc w:val="both"/>
        <w:rPr>
          <w:i/>
          <w:snapToGrid w:val="0"/>
          <w:vanish/>
        </w:rPr>
      </w:pPr>
    </w:p>
    <w:p w14:paraId="187EE7BA" w14:textId="77777777" w:rsidR="00B6268A" w:rsidRPr="00420750" w:rsidRDefault="00B6268A" w:rsidP="00276A18">
      <w:pPr>
        <w:pStyle w:val="ListParagraph"/>
        <w:numPr>
          <w:ilvl w:val="0"/>
          <w:numId w:val="85"/>
        </w:numPr>
        <w:contextualSpacing/>
        <w:jc w:val="both"/>
        <w:rPr>
          <w:i/>
          <w:snapToGrid w:val="0"/>
          <w:vanish/>
        </w:rPr>
      </w:pPr>
    </w:p>
    <w:p w14:paraId="436208D1" w14:textId="77777777" w:rsidR="00B6268A" w:rsidRPr="00420750" w:rsidRDefault="00B6268A" w:rsidP="00276A18">
      <w:pPr>
        <w:pStyle w:val="ListParagraph"/>
        <w:numPr>
          <w:ilvl w:val="0"/>
          <w:numId w:val="85"/>
        </w:numPr>
        <w:contextualSpacing/>
        <w:jc w:val="both"/>
        <w:rPr>
          <w:i/>
          <w:snapToGrid w:val="0"/>
          <w:vanish/>
        </w:rPr>
      </w:pPr>
    </w:p>
    <w:p w14:paraId="48417A55" w14:textId="77777777" w:rsidR="00B6268A" w:rsidRPr="00420750" w:rsidRDefault="00B6268A" w:rsidP="00276A18">
      <w:pPr>
        <w:pStyle w:val="ListParagraph"/>
        <w:numPr>
          <w:ilvl w:val="0"/>
          <w:numId w:val="85"/>
        </w:numPr>
        <w:contextualSpacing/>
        <w:jc w:val="both"/>
        <w:rPr>
          <w:i/>
          <w:snapToGrid w:val="0"/>
          <w:vanish/>
        </w:rPr>
      </w:pPr>
    </w:p>
    <w:p w14:paraId="585DCA93" w14:textId="77777777" w:rsidR="00B6268A" w:rsidRPr="00420750" w:rsidRDefault="00B6268A" w:rsidP="00276A18">
      <w:pPr>
        <w:pStyle w:val="ListParagraph"/>
        <w:numPr>
          <w:ilvl w:val="0"/>
          <w:numId w:val="85"/>
        </w:numPr>
        <w:contextualSpacing/>
        <w:jc w:val="both"/>
        <w:rPr>
          <w:i/>
          <w:snapToGrid w:val="0"/>
          <w:vanish/>
        </w:rPr>
      </w:pPr>
    </w:p>
    <w:p w14:paraId="7C183A3B" w14:textId="77777777" w:rsidR="00B6268A" w:rsidRPr="00420750" w:rsidRDefault="00B6268A" w:rsidP="00276A18">
      <w:pPr>
        <w:pStyle w:val="ListParagraph"/>
        <w:numPr>
          <w:ilvl w:val="0"/>
          <w:numId w:val="85"/>
        </w:numPr>
        <w:contextualSpacing/>
        <w:jc w:val="both"/>
        <w:rPr>
          <w:i/>
          <w:snapToGrid w:val="0"/>
          <w:vanish/>
        </w:rPr>
      </w:pPr>
    </w:p>
    <w:p w14:paraId="494E7318" w14:textId="77777777" w:rsidR="00B6268A" w:rsidRPr="00420750" w:rsidRDefault="00B6268A" w:rsidP="00276A18">
      <w:pPr>
        <w:pStyle w:val="ListParagraph"/>
        <w:numPr>
          <w:ilvl w:val="0"/>
          <w:numId w:val="85"/>
        </w:numPr>
        <w:contextualSpacing/>
        <w:jc w:val="both"/>
        <w:rPr>
          <w:i/>
          <w:snapToGrid w:val="0"/>
          <w:vanish/>
        </w:rPr>
      </w:pPr>
    </w:p>
    <w:p w14:paraId="29220221" w14:textId="77777777" w:rsidR="00B6268A" w:rsidRPr="00420750" w:rsidRDefault="00B6268A" w:rsidP="00276A18">
      <w:pPr>
        <w:pStyle w:val="ListParagraph"/>
        <w:numPr>
          <w:ilvl w:val="0"/>
          <w:numId w:val="85"/>
        </w:numPr>
        <w:contextualSpacing/>
        <w:jc w:val="both"/>
        <w:rPr>
          <w:i/>
          <w:snapToGrid w:val="0"/>
          <w:vanish/>
        </w:rPr>
      </w:pPr>
    </w:p>
    <w:p w14:paraId="77CDE063" w14:textId="77777777" w:rsidR="00B6268A" w:rsidRPr="00420750" w:rsidRDefault="00B6268A" w:rsidP="00276A18">
      <w:pPr>
        <w:pStyle w:val="ListParagraph"/>
        <w:numPr>
          <w:ilvl w:val="0"/>
          <w:numId w:val="85"/>
        </w:numPr>
        <w:contextualSpacing/>
        <w:jc w:val="both"/>
        <w:rPr>
          <w:i/>
          <w:snapToGrid w:val="0"/>
          <w:vanish/>
        </w:rPr>
      </w:pPr>
    </w:p>
    <w:p w14:paraId="4221A22A" w14:textId="77777777" w:rsidR="00B6268A" w:rsidRPr="00420750" w:rsidRDefault="00B6268A" w:rsidP="00276A18">
      <w:pPr>
        <w:pStyle w:val="ListParagraph"/>
        <w:numPr>
          <w:ilvl w:val="0"/>
          <w:numId w:val="85"/>
        </w:numPr>
        <w:contextualSpacing/>
        <w:jc w:val="both"/>
        <w:rPr>
          <w:i/>
          <w:snapToGrid w:val="0"/>
          <w:vanish/>
        </w:rPr>
      </w:pPr>
    </w:p>
    <w:p w14:paraId="64D072EB" w14:textId="77777777" w:rsidR="00B6268A" w:rsidRPr="00420750" w:rsidRDefault="00B6268A" w:rsidP="00276A18">
      <w:pPr>
        <w:pStyle w:val="ListParagraph"/>
        <w:numPr>
          <w:ilvl w:val="0"/>
          <w:numId w:val="85"/>
        </w:numPr>
        <w:contextualSpacing/>
        <w:jc w:val="both"/>
        <w:rPr>
          <w:i/>
          <w:snapToGrid w:val="0"/>
          <w:vanish/>
        </w:rPr>
      </w:pPr>
    </w:p>
    <w:p w14:paraId="3CEF3E39" w14:textId="77777777" w:rsidR="00B6268A" w:rsidRPr="00420750" w:rsidRDefault="00B6268A" w:rsidP="00276A18">
      <w:pPr>
        <w:pStyle w:val="ListParagraph"/>
        <w:numPr>
          <w:ilvl w:val="0"/>
          <w:numId w:val="85"/>
        </w:numPr>
        <w:contextualSpacing/>
        <w:jc w:val="both"/>
        <w:rPr>
          <w:i/>
          <w:snapToGrid w:val="0"/>
          <w:vanish/>
        </w:rPr>
      </w:pPr>
    </w:p>
    <w:p w14:paraId="57F57EB2" w14:textId="77777777" w:rsidR="00B6268A" w:rsidRPr="00420750" w:rsidRDefault="00B6268A" w:rsidP="00276A18">
      <w:pPr>
        <w:pStyle w:val="ListParagraph"/>
        <w:numPr>
          <w:ilvl w:val="0"/>
          <w:numId w:val="85"/>
        </w:numPr>
        <w:contextualSpacing/>
        <w:jc w:val="both"/>
        <w:rPr>
          <w:i/>
          <w:snapToGrid w:val="0"/>
          <w:vanish/>
        </w:rPr>
      </w:pPr>
    </w:p>
    <w:p w14:paraId="288A06FE" w14:textId="77777777" w:rsidR="00B6268A" w:rsidRPr="00420750" w:rsidRDefault="00B6268A" w:rsidP="00276A18">
      <w:pPr>
        <w:pStyle w:val="ListParagraph"/>
        <w:numPr>
          <w:ilvl w:val="0"/>
          <w:numId w:val="85"/>
        </w:numPr>
        <w:contextualSpacing/>
        <w:jc w:val="both"/>
        <w:rPr>
          <w:i/>
          <w:snapToGrid w:val="0"/>
          <w:vanish/>
        </w:rPr>
      </w:pPr>
    </w:p>
    <w:p w14:paraId="3AF74AF2" w14:textId="77777777" w:rsidR="00B6268A" w:rsidRPr="00420750" w:rsidRDefault="00B6268A" w:rsidP="00276A18">
      <w:pPr>
        <w:pStyle w:val="ListParagraph"/>
        <w:numPr>
          <w:ilvl w:val="0"/>
          <w:numId w:val="85"/>
        </w:numPr>
        <w:contextualSpacing/>
        <w:jc w:val="both"/>
        <w:rPr>
          <w:i/>
          <w:snapToGrid w:val="0"/>
          <w:vanish/>
        </w:rPr>
      </w:pPr>
    </w:p>
    <w:p w14:paraId="5AE6779A" w14:textId="77777777" w:rsidR="00B6268A" w:rsidRPr="00420750" w:rsidRDefault="00B6268A" w:rsidP="00276A18">
      <w:pPr>
        <w:pStyle w:val="ListParagraph"/>
        <w:numPr>
          <w:ilvl w:val="0"/>
          <w:numId w:val="85"/>
        </w:numPr>
        <w:contextualSpacing/>
        <w:jc w:val="both"/>
        <w:rPr>
          <w:i/>
          <w:snapToGrid w:val="0"/>
          <w:vanish/>
        </w:rPr>
      </w:pPr>
    </w:p>
    <w:p w14:paraId="1C4840C5" w14:textId="77777777" w:rsidR="00B6268A" w:rsidRPr="00420750" w:rsidRDefault="00B6268A" w:rsidP="00276A18">
      <w:pPr>
        <w:pStyle w:val="ListParagraph"/>
        <w:numPr>
          <w:ilvl w:val="0"/>
          <w:numId w:val="85"/>
        </w:numPr>
        <w:contextualSpacing/>
        <w:jc w:val="both"/>
        <w:rPr>
          <w:i/>
          <w:snapToGrid w:val="0"/>
          <w:vanish/>
        </w:rPr>
      </w:pPr>
    </w:p>
    <w:p w14:paraId="0A7F050B" w14:textId="77777777" w:rsidR="00B6268A" w:rsidRPr="00420750" w:rsidRDefault="00B6268A" w:rsidP="00276A18">
      <w:pPr>
        <w:pStyle w:val="ListParagraph"/>
        <w:numPr>
          <w:ilvl w:val="0"/>
          <w:numId w:val="85"/>
        </w:numPr>
        <w:contextualSpacing/>
        <w:jc w:val="both"/>
        <w:rPr>
          <w:i/>
          <w:snapToGrid w:val="0"/>
          <w:vanish/>
        </w:rPr>
      </w:pPr>
    </w:p>
    <w:p w14:paraId="4DF4ACC7" w14:textId="77777777" w:rsidR="00B6268A" w:rsidRPr="00420750" w:rsidRDefault="00B6268A" w:rsidP="00276A18">
      <w:pPr>
        <w:pStyle w:val="ListParagraph"/>
        <w:numPr>
          <w:ilvl w:val="0"/>
          <w:numId w:val="85"/>
        </w:numPr>
        <w:contextualSpacing/>
        <w:jc w:val="both"/>
        <w:rPr>
          <w:i/>
          <w:snapToGrid w:val="0"/>
          <w:vanish/>
        </w:rPr>
      </w:pPr>
    </w:p>
    <w:p w14:paraId="7C7083AA" w14:textId="77777777" w:rsidR="00B6268A" w:rsidRPr="00420750" w:rsidRDefault="00B6268A" w:rsidP="00276A18">
      <w:pPr>
        <w:pStyle w:val="ListParagraph"/>
        <w:numPr>
          <w:ilvl w:val="0"/>
          <w:numId w:val="85"/>
        </w:numPr>
        <w:contextualSpacing/>
        <w:jc w:val="both"/>
        <w:rPr>
          <w:i/>
          <w:snapToGrid w:val="0"/>
          <w:vanish/>
        </w:rPr>
      </w:pPr>
    </w:p>
    <w:p w14:paraId="308E5AC6" w14:textId="77777777" w:rsidR="00B6268A" w:rsidRPr="00420750" w:rsidRDefault="00B6268A" w:rsidP="00276A18">
      <w:pPr>
        <w:pStyle w:val="ListParagraph"/>
        <w:numPr>
          <w:ilvl w:val="0"/>
          <w:numId w:val="85"/>
        </w:numPr>
        <w:contextualSpacing/>
        <w:jc w:val="both"/>
        <w:rPr>
          <w:i/>
          <w:snapToGrid w:val="0"/>
          <w:vanish/>
        </w:rPr>
      </w:pPr>
    </w:p>
    <w:p w14:paraId="245E1719" w14:textId="77777777" w:rsidR="00B6268A" w:rsidRPr="00420750" w:rsidRDefault="00B6268A" w:rsidP="00276A18">
      <w:pPr>
        <w:pStyle w:val="ListParagraph"/>
        <w:numPr>
          <w:ilvl w:val="0"/>
          <w:numId w:val="85"/>
        </w:numPr>
        <w:contextualSpacing/>
        <w:jc w:val="both"/>
        <w:rPr>
          <w:i/>
          <w:snapToGrid w:val="0"/>
          <w:vanish/>
        </w:rPr>
      </w:pPr>
    </w:p>
    <w:p w14:paraId="125AF0AA" w14:textId="77777777" w:rsidR="00B6268A" w:rsidRPr="00420750" w:rsidRDefault="00B6268A" w:rsidP="00276A18">
      <w:pPr>
        <w:pStyle w:val="ListParagraph"/>
        <w:numPr>
          <w:ilvl w:val="0"/>
          <w:numId w:val="85"/>
        </w:numPr>
        <w:contextualSpacing/>
        <w:jc w:val="both"/>
        <w:rPr>
          <w:i/>
          <w:snapToGrid w:val="0"/>
          <w:vanish/>
        </w:rPr>
      </w:pPr>
    </w:p>
    <w:p w14:paraId="3E0AC60C" w14:textId="77777777" w:rsidR="00B6268A" w:rsidRPr="00420750" w:rsidRDefault="00B6268A" w:rsidP="00276A18">
      <w:pPr>
        <w:pStyle w:val="ListParagraph"/>
        <w:numPr>
          <w:ilvl w:val="0"/>
          <w:numId w:val="85"/>
        </w:numPr>
        <w:contextualSpacing/>
        <w:jc w:val="both"/>
        <w:rPr>
          <w:i/>
          <w:snapToGrid w:val="0"/>
          <w:vanish/>
        </w:rPr>
      </w:pPr>
    </w:p>
    <w:p w14:paraId="0238087C" w14:textId="77777777" w:rsidR="00B6268A" w:rsidRPr="00420750" w:rsidRDefault="00B6268A" w:rsidP="00276A18">
      <w:pPr>
        <w:pStyle w:val="ListParagraph"/>
        <w:numPr>
          <w:ilvl w:val="0"/>
          <w:numId w:val="85"/>
        </w:numPr>
        <w:contextualSpacing/>
        <w:jc w:val="both"/>
        <w:rPr>
          <w:i/>
          <w:snapToGrid w:val="0"/>
          <w:vanish/>
        </w:rPr>
      </w:pPr>
    </w:p>
    <w:p w14:paraId="2FA3E461" w14:textId="77777777" w:rsidR="00B6268A" w:rsidRPr="00420750" w:rsidRDefault="00B6268A" w:rsidP="00276A18">
      <w:pPr>
        <w:pStyle w:val="ListParagraph"/>
        <w:numPr>
          <w:ilvl w:val="0"/>
          <w:numId w:val="85"/>
        </w:numPr>
        <w:contextualSpacing/>
        <w:jc w:val="both"/>
        <w:rPr>
          <w:i/>
          <w:snapToGrid w:val="0"/>
          <w:vanish/>
        </w:rPr>
      </w:pPr>
    </w:p>
    <w:p w14:paraId="05BCE2B4" w14:textId="77777777" w:rsidR="00B6268A" w:rsidRPr="00420750" w:rsidRDefault="00B6268A" w:rsidP="00276A18">
      <w:pPr>
        <w:pStyle w:val="ListParagraph"/>
        <w:numPr>
          <w:ilvl w:val="0"/>
          <w:numId w:val="85"/>
        </w:numPr>
        <w:contextualSpacing/>
        <w:jc w:val="both"/>
        <w:rPr>
          <w:i/>
          <w:snapToGrid w:val="0"/>
          <w:vanish/>
        </w:rPr>
      </w:pPr>
    </w:p>
    <w:p w14:paraId="6DABCB4D" w14:textId="77777777" w:rsidR="00B6268A" w:rsidRPr="00420750" w:rsidRDefault="00B6268A" w:rsidP="00276A18">
      <w:pPr>
        <w:pStyle w:val="ListParagraph"/>
        <w:numPr>
          <w:ilvl w:val="0"/>
          <w:numId w:val="85"/>
        </w:numPr>
        <w:contextualSpacing/>
        <w:jc w:val="both"/>
        <w:rPr>
          <w:i/>
          <w:snapToGrid w:val="0"/>
          <w:vanish/>
        </w:rPr>
      </w:pPr>
    </w:p>
    <w:p w14:paraId="7C04A30F" w14:textId="77777777" w:rsidR="00B6268A" w:rsidRPr="00420750" w:rsidRDefault="00B6268A" w:rsidP="00276A18">
      <w:pPr>
        <w:pStyle w:val="ListParagraph"/>
        <w:numPr>
          <w:ilvl w:val="0"/>
          <w:numId w:val="85"/>
        </w:numPr>
        <w:contextualSpacing/>
        <w:jc w:val="both"/>
        <w:rPr>
          <w:i/>
          <w:snapToGrid w:val="0"/>
          <w:vanish/>
        </w:rPr>
      </w:pPr>
    </w:p>
    <w:p w14:paraId="1AB7456B" w14:textId="77777777" w:rsidR="00B6268A" w:rsidRPr="00420750" w:rsidRDefault="00B6268A" w:rsidP="00276A18">
      <w:pPr>
        <w:pStyle w:val="ListParagraph"/>
        <w:numPr>
          <w:ilvl w:val="0"/>
          <w:numId w:val="85"/>
        </w:numPr>
        <w:contextualSpacing/>
        <w:jc w:val="both"/>
        <w:rPr>
          <w:i/>
          <w:snapToGrid w:val="0"/>
          <w:vanish/>
        </w:rPr>
      </w:pPr>
    </w:p>
    <w:p w14:paraId="7EE9173A" w14:textId="77777777" w:rsidR="00B6268A" w:rsidRPr="00420750" w:rsidRDefault="00B6268A" w:rsidP="00276A18">
      <w:pPr>
        <w:pStyle w:val="ListParagraph"/>
        <w:numPr>
          <w:ilvl w:val="0"/>
          <w:numId w:val="85"/>
        </w:numPr>
        <w:contextualSpacing/>
        <w:jc w:val="both"/>
        <w:rPr>
          <w:i/>
          <w:snapToGrid w:val="0"/>
          <w:vanish/>
        </w:rPr>
      </w:pPr>
    </w:p>
    <w:p w14:paraId="0FE8F7D6" w14:textId="77777777" w:rsidR="00B6268A" w:rsidRPr="00420750" w:rsidRDefault="00B6268A" w:rsidP="00276A18">
      <w:pPr>
        <w:pStyle w:val="ListParagraph"/>
        <w:numPr>
          <w:ilvl w:val="0"/>
          <w:numId w:val="85"/>
        </w:numPr>
        <w:contextualSpacing/>
        <w:jc w:val="both"/>
        <w:rPr>
          <w:i/>
          <w:snapToGrid w:val="0"/>
          <w:vanish/>
        </w:rPr>
      </w:pPr>
    </w:p>
    <w:p w14:paraId="64C1D72D" w14:textId="77777777" w:rsidR="00B6268A" w:rsidRPr="00420750" w:rsidRDefault="00B6268A" w:rsidP="00276A18">
      <w:pPr>
        <w:pStyle w:val="ListParagraph"/>
        <w:numPr>
          <w:ilvl w:val="0"/>
          <w:numId w:val="85"/>
        </w:numPr>
        <w:contextualSpacing/>
        <w:jc w:val="both"/>
        <w:rPr>
          <w:i/>
          <w:snapToGrid w:val="0"/>
          <w:vanish/>
        </w:rPr>
      </w:pPr>
    </w:p>
    <w:p w14:paraId="002F8ABE" w14:textId="77777777" w:rsidR="00B6268A" w:rsidRPr="00420750" w:rsidRDefault="00B6268A" w:rsidP="00276A18">
      <w:pPr>
        <w:pStyle w:val="ListParagraph"/>
        <w:numPr>
          <w:ilvl w:val="0"/>
          <w:numId w:val="85"/>
        </w:numPr>
        <w:contextualSpacing/>
        <w:jc w:val="both"/>
        <w:rPr>
          <w:i/>
          <w:snapToGrid w:val="0"/>
          <w:vanish/>
        </w:rPr>
      </w:pPr>
    </w:p>
    <w:p w14:paraId="4BD7BEE5" w14:textId="77777777" w:rsidR="00B6268A" w:rsidRPr="00420750" w:rsidRDefault="00B6268A" w:rsidP="00276A18">
      <w:pPr>
        <w:pStyle w:val="ListParagraph"/>
        <w:numPr>
          <w:ilvl w:val="0"/>
          <w:numId w:val="85"/>
        </w:numPr>
        <w:contextualSpacing/>
        <w:jc w:val="both"/>
        <w:rPr>
          <w:i/>
          <w:snapToGrid w:val="0"/>
          <w:vanish/>
        </w:rPr>
      </w:pPr>
    </w:p>
    <w:p w14:paraId="11650FC5" w14:textId="77777777" w:rsidR="00B6268A" w:rsidRPr="00420750" w:rsidRDefault="00B6268A" w:rsidP="00276A18">
      <w:pPr>
        <w:pStyle w:val="ListParagraph"/>
        <w:numPr>
          <w:ilvl w:val="0"/>
          <w:numId w:val="85"/>
        </w:numPr>
        <w:contextualSpacing/>
        <w:jc w:val="both"/>
        <w:rPr>
          <w:i/>
          <w:snapToGrid w:val="0"/>
          <w:vanish/>
        </w:rPr>
      </w:pPr>
    </w:p>
    <w:p w14:paraId="360FD399" w14:textId="77777777" w:rsidR="00B6268A" w:rsidRPr="00420750" w:rsidRDefault="00B6268A" w:rsidP="00276A18">
      <w:pPr>
        <w:pStyle w:val="ListParagraph"/>
        <w:numPr>
          <w:ilvl w:val="0"/>
          <w:numId w:val="85"/>
        </w:numPr>
        <w:contextualSpacing/>
        <w:jc w:val="both"/>
        <w:rPr>
          <w:i/>
          <w:snapToGrid w:val="0"/>
          <w:vanish/>
        </w:rPr>
      </w:pPr>
    </w:p>
    <w:p w14:paraId="511FA1D7" w14:textId="77777777" w:rsidR="00B6268A" w:rsidRPr="00420750" w:rsidRDefault="00B6268A" w:rsidP="00276A18">
      <w:pPr>
        <w:pStyle w:val="ListParagraph"/>
        <w:numPr>
          <w:ilvl w:val="0"/>
          <w:numId w:val="85"/>
        </w:numPr>
        <w:contextualSpacing/>
        <w:jc w:val="both"/>
        <w:rPr>
          <w:i/>
          <w:snapToGrid w:val="0"/>
          <w:vanish/>
        </w:rPr>
      </w:pPr>
    </w:p>
    <w:p w14:paraId="5988C064" w14:textId="77777777" w:rsidR="00B6268A" w:rsidRPr="00420750" w:rsidRDefault="00B6268A" w:rsidP="00276A18">
      <w:pPr>
        <w:pStyle w:val="ListParagraph"/>
        <w:numPr>
          <w:ilvl w:val="0"/>
          <w:numId w:val="85"/>
        </w:numPr>
        <w:contextualSpacing/>
        <w:jc w:val="both"/>
        <w:rPr>
          <w:i/>
          <w:snapToGrid w:val="0"/>
          <w:vanish/>
        </w:rPr>
      </w:pPr>
    </w:p>
    <w:p w14:paraId="18B3BA0E" w14:textId="77777777" w:rsidR="00B6268A" w:rsidRPr="00420750" w:rsidRDefault="00B6268A" w:rsidP="00276A18">
      <w:pPr>
        <w:pStyle w:val="ListParagraph"/>
        <w:numPr>
          <w:ilvl w:val="0"/>
          <w:numId w:val="85"/>
        </w:numPr>
        <w:contextualSpacing/>
        <w:jc w:val="both"/>
        <w:rPr>
          <w:i/>
          <w:snapToGrid w:val="0"/>
          <w:vanish/>
        </w:rPr>
      </w:pPr>
    </w:p>
    <w:p w14:paraId="7D170D88" w14:textId="77777777" w:rsidR="00B6268A" w:rsidRPr="00420750" w:rsidRDefault="00B6268A" w:rsidP="00276A18">
      <w:pPr>
        <w:pStyle w:val="ListParagraph"/>
        <w:numPr>
          <w:ilvl w:val="0"/>
          <w:numId w:val="85"/>
        </w:numPr>
        <w:contextualSpacing/>
        <w:jc w:val="both"/>
        <w:rPr>
          <w:i/>
          <w:snapToGrid w:val="0"/>
          <w:vanish/>
        </w:rPr>
      </w:pPr>
    </w:p>
    <w:p w14:paraId="5AF4D20E" w14:textId="77777777" w:rsidR="00B6268A" w:rsidRPr="00420750" w:rsidRDefault="00B6268A" w:rsidP="00276A18">
      <w:pPr>
        <w:pStyle w:val="ListParagraph"/>
        <w:numPr>
          <w:ilvl w:val="0"/>
          <w:numId w:val="85"/>
        </w:numPr>
        <w:contextualSpacing/>
        <w:jc w:val="both"/>
        <w:rPr>
          <w:i/>
          <w:snapToGrid w:val="0"/>
          <w:vanish/>
        </w:rPr>
      </w:pPr>
    </w:p>
    <w:p w14:paraId="7E546733" w14:textId="77777777" w:rsidR="00B6268A" w:rsidRPr="00420750" w:rsidRDefault="00B6268A" w:rsidP="00276A18">
      <w:pPr>
        <w:pStyle w:val="ListParagraph"/>
        <w:numPr>
          <w:ilvl w:val="0"/>
          <w:numId w:val="85"/>
        </w:numPr>
        <w:contextualSpacing/>
        <w:jc w:val="both"/>
        <w:rPr>
          <w:i/>
          <w:snapToGrid w:val="0"/>
          <w:vanish/>
        </w:rPr>
      </w:pPr>
    </w:p>
    <w:p w14:paraId="58706BC9" w14:textId="77777777" w:rsidR="00B6268A" w:rsidRPr="00420750" w:rsidRDefault="00B6268A" w:rsidP="00276A18">
      <w:pPr>
        <w:pStyle w:val="ListParagraph"/>
        <w:numPr>
          <w:ilvl w:val="0"/>
          <w:numId w:val="85"/>
        </w:numPr>
        <w:contextualSpacing/>
        <w:jc w:val="both"/>
        <w:rPr>
          <w:i/>
          <w:snapToGrid w:val="0"/>
          <w:vanish/>
        </w:rPr>
      </w:pPr>
    </w:p>
    <w:p w14:paraId="22B6D83D" w14:textId="77777777" w:rsidR="00B6268A" w:rsidRPr="00420750" w:rsidRDefault="00B6268A" w:rsidP="00276A18">
      <w:pPr>
        <w:pStyle w:val="ListParagraph"/>
        <w:numPr>
          <w:ilvl w:val="0"/>
          <w:numId w:val="85"/>
        </w:numPr>
        <w:contextualSpacing/>
        <w:jc w:val="both"/>
        <w:rPr>
          <w:i/>
          <w:snapToGrid w:val="0"/>
          <w:vanish/>
        </w:rPr>
      </w:pPr>
    </w:p>
    <w:p w14:paraId="17DAA852" w14:textId="77777777" w:rsidR="00B6268A" w:rsidRPr="00420750" w:rsidRDefault="00B6268A" w:rsidP="00276A18">
      <w:pPr>
        <w:pStyle w:val="ListParagraph"/>
        <w:numPr>
          <w:ilvl w:val="0"/>
          <w:numId w:val="85"/>
        </w:numPr>
        <w:contextualSpacing/>
        <w:jc w:val="both"/>
        <w:rPr>
          <w:i/>
          <w:snapToGrid w:val="0"/>
          <w:vanish/>
        </w:rPr>
      </w:pPr>
    </w:p>
    <w:p w14:paraId="29A850CA" w14:textId="77777777" w:rsidR="00B6268A" w:rsidRPr="00420750" w:rsidRDefault="00B6268A" w:rsidP="00276A18">
      <w:pPr>
        <w:pStyle w:val="ListParagraph"/>
        <w:numPr>
          <w:ilvl w:val="0"/>
          <w:numId w:val="85"/>
        </w:numPr>
        <w:contextualSpacing/>
        <w:jc w:val="both"/>
        <w:rPr>
          <w:i/>
          <w:snapToGrid w:val="0"/>
          <w:vanish/>
        </w:rPr>
      </w:pPr>
    </w:p>
    <w:p w14:paraId="07A4B9FD" w14:textId="77777777" w:rsidR="00B6268A" w:rsidRPr="00420750" w:rsidRDefault="00B6268A" w:rsidP="00276A18">
      <w:pPr>
        <w:pStyle w:val="ListParagraph"/>
        <w:numPr>
          <w:ilvl w:val="0"/>
          <w:numId w:val="85"/>
        </w:numPr>
        <w:contextualSpacing/>
        <w:jc w:val="both"/>
        <w:rPr>
          <w:i/>
          <w:snapToGrid w:val="0"/>
          <w:vanish/>
        </w:rPr>
      </w:pPr>
    </w:p>
    <w:p w14:paraId="228BFF17" w14:textId="77777777" w:rsidR="00B6268A" w:rsidRPr="00420750" w:rsidRDefault="00B6268A" w:rsidP="00276A18">
      <w:pPr>
        <w:pStyle w:val="ListParagraph"/>
        <w:numPr>
          <w:ilvl w:val="0"/>
          <w:numId w:val="85"/>
        </w:numPr>
        <w:contextualSpacing/>
        <w:jc w:val="both"/>
        <w:rPr>
          <w:i/>
          <w:snapToGrid w:val="0"/>
          <w:vanish/>
        </w:rPr>
      </w:pPr>
    </w:p>
    <w:p w14:paraId="12A21A73" w14:textId="77777777" w:rsidR="00B6268A" w:rsidRPr="00420750" w:rsidRDefault="00B6268A" w:rsidP="00276A18">
      <w:pPr>
        <w:pStyle w:val="ListParagraph"/>
        <w:numPr>
          <w:ilvl w:val="0"/>
          <w:numId w:val="85"/>
        </w:numPr>
        <w:contextualSpacing/>
        <w:jc w:val="both"/>
        <w:rPr>
          <w:i/>
          <w:snapToGrid w:val="0"/>
          <w:vanish/>
        </w:rPr>
      </w:pPr>
    </w:p>
    <w:p w14:paraId="1BF14064" w14:textId="77777777" w:rsidR="00B6268A" w:rsidRPr="00420750" w:rsidRDefault="00B6268A" w:rsidP="00276A18">
      <w:pPr>
        <w:pStyle w:val="ListParagraph"/>
        <w:numPr>
          <w:ilvl w:val="0"/>
          <w:numId w:val="85"/>
        </w:numPr>
        <w:contextualSpacing/>
        <w:jc w:val="both"/>
        <w:rPr>
          <w:i/>
          <w:snapToGrid w:val="0"/>
          <w:vanish/>
        </w:rPr>
      </w:pPr>
    </w:p>
    <w:p w14:paraId="5D807C44" w14:textId="77777777" w:rsidR="00B6268A" w:rsidRPr="00420750" w:rsidRDefault="00B6268A" w:rsidP="00276A18">
      <w:pPr>
        <w:pStyle w:val="ListParagraph"/>
        <w:numPr>
          <w:ilvl w:val="0"/>
          <w:numId w:val="85"/>
        </w:numPr>
        <w:contextualSpacing/>
        <w:jc w:val="both"/>
        <w:rPr>
          <w:i/>
          <w:snapToGrid w:val="0"/>
          <w:vanish/>
        </w:rPr>
      </w:pPr>
    </w:p>
    <w:p w14:paraId="274165FB" w14:textId="77777777" w:rsidR="00B6268A" w:rsidRPr="00420750" w:rsidRDefault="00B6268A" w:rsidP="00276A18">
      <w:pPr>
        <w:pStyle w:val="ListParagraph"/>
        <w:numPr>
          <w:ilvl w:val="0"/>
          <w:numId w:val="85"/>
        </w:numPr>
        <w:contextualSpacing/>
        <w:jc w:val="both"/>
        <w:rPr>
          <w:i/>
          <w:snapToGrid w:val="0"/>
          <w:vanish/>
        </w:rPr>
      </w:pPr>
    </w:p>
    <w:p w14:paraId="6C0AE179" w14:textId="77777777" w:rsidR="00B6268A" w:rsidRPr="00420750" w:rsidRDefault="00B6268A" w:rsidP="00276A18">
      <w:pPr>
        <w:pStyle w:val="ListParagraph"/>
        <w:numPr>
          <w:ilvl w:val="0"/>
          <w:numId w:val="85"/>
        </w:numPr>
        <w:contextualSpacing/>
        <w:jc w:val="both"/>
        <w:rPr>
          <w:i/>
          <w:snapToGrid w:val="0"/>
          <w:vanish/>
        </w:rPr>
      </w:pPr>
    </w:p>
    <w:p w14:paraId="4F9D3F13" w14:textId="77777777" w:rsidR="00B6268A" w:rsidRPr="00420750" w:rsidRDefault="00B6268A" w:rsidP="00276A18">
      <w:pPr>
        <w:pStyle w:val="ListParagraph"/>
        <w:numPr>
          <w:ilvl w:val="0"/>
          <w:numId w:val="85"/>
        </w:numPr>
        <w:contextualSpacing/>
        <w:jc w:val="both"/>
        <w:rPr>
          <w:i/>
          <w:snapToGrid w:val="0"/>
          <w:vanish/>
        </w:rPr>
      </w:pPr>
    </w:p>
    <w:p w14:paraId="5D70C0A5" w14:textId="77777777" w:rsidR="00B6268A" w:rsidRPr="00420750" w:rsidRDefault="00B6268A" w:rsidP="00276A18">
      <w:pPr>
        <w:pStyle w:val="ListParagraph"/>
        <w:numPr>
          <w:ilvl w:val="0"/>
          <w:numId w:val="85"/>
        </w:numPr>
        <w:contextualSpacing/>
        <w:jc w:val="both"/>
        <w:rPr>
          <w:i/>
          <w:snapToGrid w:val="0"/>
          <w:vanish/>
        </w:rPr>
      </w:pPr>
    </w:p>
    <w:p w14:paraId="6928D776" w14:textId="77777777" w:rsidR="00B6268A" w:rsidRPr="00420750" w:rsidRDefault="00B6268A" w:rsidP="00276A18">
      <w:pPr>
        <w:pStyle w:val="ListParagraph"/>
        <w:numPr>
          <w:ilvl w:val="0"/>
          <w:numId w:val="85"/>
        </w:numPr>
        <w:contextualSpacing/>
        <w:jc w:val="both"/>
        <w:rPr>
          <w:i/>
          <w:snapToGrid w:val="0"/>
          <w:vanish/>
        </w:rPr>
      </w:pPr>
    </w:p>
    <w:p w14:paraId="2120C710" w14:textId="77777777" w:rsidR="00B6268A" w:rsidRPr="00420750" w:rsidRDefault="00B6268A" w:rsidP="00276A18">
      <w:pPr>
        <w:pStyle w:val="ListParagraph"/>
        <w:numPr>
          <w:ilvl w:val="0"/>
          <w:numId w:val="85"/>
        </w:numPr>
        <w:contextualSpacing/>
        <w:jc w:val="both"/>
        <w:rPr>
          <w:i/>
          <w:snapToGrid w:val="0"/>
          <w:vanish/>
        </w:rPr>
      </w:pPr>
    </w:p>
    <w:p w14:paraId="5D83AA73" w14:textId="77777777" w:rsidR="00B6268A" w:rsidRPr="00420750" w:rsidRDefault="00B6268A" w:rsidP="00276A18">
      <w:pPr>
        <w:pStyle w:val="ListParagraph"/>
        <w:numPr>
          <w:ilvl w:val="0"/>
          <w:numId w:val="85"/>
        </w:numPr>
        <w:contextualSpacing/>
        <w:jc w:val="both"/>
        <w:rPr>
          <w:i/>
          <w:snapToGrid w:val="0"/>
          <w:vanish/>
        </w:rPr>
      </w:pPr>
    </w:p>
    <w:p w14:paraId="62C7E8E5" w14:textId="77777777" w:rsidR="00B6268A" w:rsidRPr="00420750" w:rsidRDefault="00B6268A" w:rsidP="00276A18">
      <w:pPr>
        <w:pStyle w:val="ListParagraph"/>
        <w:numPr>
          <w:ilvl w:val="0"/>
          <w:numId w:val="85"/>
        </w:numPr>
        <w:contextualSpacing/>
        <w:jc w:val="both"/>
        <w:rPr>
          <w:i/>
          <w:snapToGrid w:val="0"/>
          <w:vanish/>
        </w:rPr>
      </w:pPr>
    </w:p>
    <w:p w14:paraId="3C1A05B0" w14:textId="77777777" w:rsidR="00B6268A" w:rsidRPr="00420750" w:rsidRDefault="00B6268A" w:rsidP="00276A18">
      <w:pPr>
        <w:pStyle w:val="ListParagraph"/>
        <w:numPr>
          <w:ilvl w:val="0"/>
          <w:numId w:val="85"/>
        </w:numPr>
        <w:contextualSpacing/>
        <w:jc w:val="both"/>
        <w:rPr>
          <w:i/>
          <w:snapToGrid w:val="0"/>
          <w:vanish/>
        </w:rPr>
      </w:pPr>
    </w:p>
    <w:p w14:paraId="6933862A" w14:textId="77777777" w:rsidR="00B6268A" w:rsidRPr="00420750" w:rsidRDefault="00B6268A" w:rsidP="00276A18">
      <w:pPr>
        <w:pStyle w:val="ListParagraph"/>
        <w:numPr>
          <w:ilvl w:val="0"/>
          <w:numId w:val="85"/>
        </w:numPr>
        <w:contextualSpacing/>
        <w:jc w:val="both"/>
        <w:rPr>
          <w:i/>
          <w:snapToGrid w:val="0"/>
          <w:vanish/>
        </w:rPr>
      </w:pPr>
    </w:p>
    <w:p w14:paraId="6A20E6FF" w14:textId="77777777" w:rsidR="00B6268A" w:rsidRPr="00420750" w:rsidRDefault="00B6268A" w:rsidP="00276A18">
      <w:pPr>
        <w:pStyle w:val="ListParagraph"/>
        <w:numPr>
          <w:ilvl w:val="0"/>
          <w:numId w:val="85"/>
        </w:numPr>
        <w:contextualSpacing/>
        <w:jc w:val="both"/>
        <w:rPr>
          <w:i/>
          <w:snapToGrid w:val="0"/>
          <w:vanish/>
        </w:rPr>
      </w:pPr>
    </w:p>
    <w:p w14:paraId="4B82DF67" w14:textId="77777777" w:rsidR="00B6268A" w:rsidRPr="00420750" w:rsidRDefault="00B6268A" w:rsidP="00276A18">
      <w:pPr>
        <w:pStyle w:val="ListParagraph"/>
        <w:numPr>
          <w:ilvl w:val="0"/>
          <w:numId w:val="85"/>
        </w:numPr>
        <w:contextualSpacing/>
        <w:jc w:val="both"/>
        <w:rPr>
          <w:i/>
          <w:snapToGrid w:val="0"/>
          <w:vanish/>
        </w:rPr>
      </w:pPr>
    </w:p>
    <w:p w14:paraId="701E9714" w14:textId="77777777" w:rsidR="00B6268A" w:rsidRPr="00420750" w:rsidRDefault="00B6268A" w:rsidP="00276A18">
      <w:pPr>
        <w:pStyle w:val="ListParagraph"/>
        <w:numPr>
          <w:ilvl w:val="0"/>
          <w:numId w:val="85"/>
        </w:numPr>
        <w:contextualSpacing/>
        <w:jc w:val="both"/>
        <w:rPr>
          <w:i/>
          <w:snapToGrid w:val="0"/>
          <w:vanish/>
        </w:rPr>
      </w:pPr>
    </w:p>
    <w:p w14:paraId="13682073" w14:textId="77777777" w:rsidR="00B6268A" w:rsidRPr="00420750" w:rsidRDefault="00B6268A" w:rsidP="00276A18">
      <w:pPr>
        <w:pStyle w:val="ListParagraph"/>
        <w:numPr>
          <w:ilvl w:val="0"/>
          <w:numId w:val="85"/>
        </w:numPr>
        <w:contextualSpacing/>
        <w:jc w:val="both"/>
        <w:rPr>
          <w:i/>
          <w:snapToGrid w:val="0"/>
          <w:vanish/>
        </w:rPr>
      </w:pPr>
    </w:p>
    <w:p w14:paraId="66AB75ED" w14:textId="77777777" w:rsidR="00B6268A" w:rsidRPr="00420750" w:rsidRDefault="00B6268A" w:rsidP="00276A18">
      <w:pPr>
        <w:pStyle w:val="ListParagraph"/>
        <w:numPr>
          <w:ilvl w:val="0"/>
          <w:numId w:val="85"/>
        </w:numPr>
        <w:contextualSpacing/>
        <w:jc w:val="both"/>
        <w:rPr>
          <w:i/>
          <w:snapToGrid w:val="0"/>
          <w:vanish/>
        </w:rPr>
      </w:pPr>
    </w:p>
    <w:p w14:paraId="2762456C" w14:textId="77777777" w:rsidR="00B6268A" w:rsidRPr="00420750" w:rsidRDefault="00B6268A" w:rsidP="00276A18">
      <w:pPr>
        <w:pStyle w:val="ListParagraph"/>
        <w:numPr>
          <w:ilvl w:val="0"/>
          <w:numId w:val="85"/>
        </w:numPr>
        <w:contextualSpacing/>
        <w:jc w:val="both"/>
        <w:rPr>
          <w:i/>
          <w:snapToGrid w:val="0"/>
          <w:vanish/>
        </w:rPr>
      </w:pPr>
    </w:p>
    <w:p w14:paraId="3322F517" w14:textId="77777777" w:rsidR="00B6268A" w:rsidRPr="00420750" w:rsidRDefault="00B6268A" w:rsidP="00276A18">
      <w:pPr>
        <w:pStyle w:val="ListParagraph"/>
        <w:numPr>
          <w:ilvl w:val="0"/>
          <w:numId w:val="85"/>
        </w:numPr>
        <w:contextualSpacing/>
        <w:jc w:val="both"/>
        <w:rPr>
          <w:i/>
          <w:snapToGrid w:val="0"/>
          <w:vanish/>
        </w:rPr>
      </w:pPr>
    </w:p>
    <w:p w14:paraId="1B36BB00" w14:textId="77777777" w:rsidR="00B6268A" w:rsidRPr="00420750" w:rsidRDefault="00B6268A" w:rsidP="00276A18">
      <w:pPr>
        <w:pStyle w:val="ListParagraph"/>
        <w:numPr>
          <w:ilvl w:val="0"/>
          <w:numId w:val="85"/>
        </w:numPr>
        <w:contextualSpacing/>
        <w:jc w:val="both"/>
        <w:rPr>
          <w:i/>
          <w:snapToGrid w:val="0"/>
          <w:vanish/>
        </w:rPr>
      </w:pPr>
    </w:p>
    <w:p w14:paraId="20F91E95" w14:textId="77777777" w:rsidR="00B6268A" w:rsidRPr="00420750" w:rsidRDefault="00B6268A" w:rsidP="00276A18">
      <w:pPr>
        <w:pStyle w:val="ListParagraph"/>
        <w:numPr>
          <w:ilvl w:val="0"/>
          <w:numId w:val="85"/>
        </w:numPr>
        <w:contextualSpacing/>
        <w:jc w:val="both"/>
        <w:rPr>
          <w:i/>
          <w:snapToGrid w:val="0"/>
          <w:vanish/>
        </w:rPr>
      </w:pPr>
    </w:p>
    <w:p w14:paraId="5E3B1BB9" w14:textId="77777777" w:rsidR="00B6268A" w:rsidRPr="00420750" w:rsidRDefault="00B6268A" w:rsidP="00276A18">
      <w:pPr>
        <w:pStyle w:val="ListParagraph"/>
        <w:numPr>
          <w:ilvl w:val="0"/>
          <w:numId w:val="85"/>
        </w:numPr>
        <w:contextualSpacing/>
        <w:jc w:val="both"/>
        <w:rPr>
          <w:i/>
          <w:snapToGrid w:val="0"/>
          <w:vanish/>
        </w:rPr>
      </w:pPr>
    </w:p>
    <w:p w14:paraId="4719E84F" w14:textId="77777777" w:rsidR="00B6268A" w:rsidRPr="00420750" w:rsidRDefault="00B6268A" w:rsidP="00276A18">
      <w:pPr>
        <w:pStyle w:val="ListParagraph"/>
        <w:numPr>
          <w:ilvl w:val="0"/>
          <w:numId w:val="85"/>
        </w:numPr>
        <w:contextualSpacing/>
        <w:jc w:val="both"/>
        <w:rPr>
          <w:i/>
          <w:snapToGrid w:val="0"/>
          <w:vanish/>
        </w:rPr>
      </w:pPr>
    </w:p>
    <w:p w14:paraId="2ADB20A8" w14:textId="77777777" w:rsidR="00B6268A" w:rsidRPr="00420750" w:rsidRDefault="00B6268A" w:rsidP="00276A18">
      <w:pPr>
        <w:pStyle w:val="ListParagraph"/>
        <w:numPr>
          <w:ilvl w:val="0"/>
          <w:numId w:val="85"/>
        </w:numPr>
        <w:contextualSpacing/>
        <w:jc w:val="both"/>
        <w:rPr>
          <w:i/>
          <w:snapToGrid w:val="0"/>
          <w:vanish/>
        </w:rPr>
      </w:pPr>
    </w:p>
    <w:p w14:paraId="682CFA97" w14:textId="77777777" w:rsidR="00B6268A" w:rsidRPr="00420750" w:rsidRDefault="00B6268A" w:rsidP="00276A18">
      <w:pPr>
        <w:pStyle w:val="ListParagraph"/>
        <w:numPr>
          <w:ilvl w:val="0"/>
          <w:numId w:val="85"/>
        </w:numPr>
        <w:contextualSpacing/>
        <w:jc w:val="both"/>
        <w:rPr>
          <w:i/>
          <w:snapToGrid w:val="0"/>
          <w:vanish/>
        </w:rPr>
      </w:pPr>
    </w:p>
    <w:p w14:paraId="42312D04" w14:textId="77777777" w:rsidR="00B6268A" w:rsidRPr="00420750" w:rsidRDefault="00B6268A" w:rsidP="00276A18">
      <w:pPr>
        <w:pStyle w:val="ListParagraph"/>
        <w:numPr>
          <w:ilvl w:val="0"/>
          <w:numId w:val="85"/>
        </w:numPr>
        <w:contextualSpacing/>
        <w:jc w:val="both"/>
        <w:rPr>
          <w:i/>
          <w:snapToGrid w:val="0"/>
          <w:vanish/>
        </w:rPr>
      </w:pPr>
    </w:p>
    <w:p w14:paraId="47720FF6" w14:textId="77777777" w:rsidR="00B6268A" w:rsidRPr="00420750" w:rsidRDefault="00B6268A" w:rsidP="00276A18">
      <w:pPr>
        <w:pStyle w:val="ListParagraph"/>
        <w:numPr>
          <w:ilvl w:val="0"/>
          <w:numId w:val="85"/>
        </w:numPr>
        <w:contextualSpacing/>
        <w:jc w:val="both"/>
        <w:rPr>
          <w:i/>
          <w:snapToGrid w:val="0"/>
          <w:vanish/>
        </w:rPr>
      </w:pPr>
    </w:p>
    <w:p w14:paraId="5CF77907" w14:textId="77777777" w:rsidR="00B6268A" w:rsidRPr="00420750" w:rsidRDefault="00B6268A" w:rsidP="00276A18">
      <w:pPr>
        <w:pStyle w:val="ListParagraph"/>
        <w:numPr>
          <w:ilvl w:val="0"/>
          <w:numId w:val="85"/>
        </w:numPr>
        <w:contextualSpacing/>
        <w:jc w:val="both"/>
        <w:rPr>
          <w:i/>
          <w:snapToGrid w:val="0"/>
          <w:vanish/>
        </w:rPr>
      </w:pPr>
    </w:p>
    <w:p w14:paraId="79900907" w14:textId="77777777" w:rsidR="00B6268A" w:rsidRPr="00420750" w:rsidRDefault="00B6268A" w:rsidP="00276A18">
      <w:pPr>
        <w:pStyle w:val="ListParagraph"/>
        <w:numPr>
          <w:ilvl w:val="0"/>
          <w:numId w:val="85"/>
        </w:numPr>
        <w:contextualSpacing/>
        <w:jc w:val="both"/>
        <w:rPr>
          <w:i/>
          <w:snapToGrid w:val="0"/>
          <w:vanish/>
        </w:rPr>
      </w:pPr>
    </w:p>
    <w:p w14:paraId="049F9FF3" w14:textId="77777777" w:rsidR="00B6268A" w:rsidRPr="00420750" w:rsidRDefault="00B6268A" w:rsidP="00276A18">
      <w:pPr>
        <w:pStyle w:val="ListParagraph"/>
        <w:numPr>
          <w:ilvl w:val="0"/>
          <w:numId w:val="85"/>
        </w:numPr>
        <w:contextualSpacing/>
        <w:jc w:val="both"/>
        <w:rPr>
          <w:i/>
          <w:snapToGrid w:val="0"/>
          <w:vanish/>
        </w:rPr>
      </w:pPr>
    </w:p>
    <w:p w14:paraId="5F261362" w14:textId="77777777" w:rsidR="00B6268A" w:rsidRPr="00420750" w:rsidRDefault="00B6268A" w:rsidP="00276A18">
      <w:pPr>
        <w:pStyle w:val="ListParagraph"/>
        <w:numPr>
          <w:ilvl w:val="0"/>
          <w:numId w:val="85"/>
        </w:numPr>
        <w:contextualSpacing/>
        <w:jc w:val="both"/>
        <w:rPr>
          <w:i/>
          <w:snapToGrid w:val="0"/>
          <w:vanish/>
        </w:rPr>
      </w:pPr>
    </w:p>
    <w:p w14:paraId="07F8F562" w14:textId="77777777" w:rsidR="00B6268A" w:rsidRPr="00420750" w:rsidRDefault="00B6268A" w:rsidP="00276A18">
      <w:pPr>
        <w:pStyle w:val="ListParagraph"/>
        <w:numPr>
          <w:ilvl w:val="0"/>
          <w:numId w:val="85"/>
        </w:numPr>
        <w:contextualSpacing/>
        <w:jc w:val="both"/>
        <w:rPr>
          <w:i/>
          <w:snapToGrid w:val="0"/>
          <w:vanish/>
        </w:rPr>
      </w:pPr>
    </w:p>
    <w:p w14:paraId="5E396E82" w14:textId="77777777" w:rsidR="00B6268A" w:rsidRPr="00420750" w:rsidRDefault="00B6268A" w:rsidP="00276A18">
      <w:pPr>
        <w:pStyle w:val="ListParagraph"/>
        <w:numPr>
          <w:ilvl w:val="0"/>
          <w:numId w:val="85"/>
        </w:numPr>
        <w:contextualSpacing/>
        <w:jc w:val="both"/>
        <w:rPr>
          <w:i/>
          <w:snapToGrid w:val="0"/>
          <w:vanish/>
        </w:rPr>
      </w:pPr>
    </w:p>
    <w:p w14:paraId="355DA0FD" w14:textId="77777777" w:rsidR="00B6268A" w:rsidRPr="00420750" w:rsidRDefault="00B6268A" w:rsidP="00276A18">
      <w:pPr>
        <w:pStyle w:val="ListParagraph"/>
        <w:numPr>
          <w:ilvl w:val="0"/>
          <w:numId w:val="85"/>
        </w:numPr>
        <w:contextualSpacing/>
        <w:jc w:val="both"/>
        <w:rPr>
          <w:i/>
          <w:snapToGrid w:val="0"/>
          <w:vanish/>
        </w:rPr>
      </w:pPr>
    </w:p>
    <w:p w14:paraId="67E1F471" w14:textId="77777777" w:rsidR="00B6268A" w:rsidRPr="00420750" w:rsidRDefault="00B6268A" w:rsidP="00276A18">
      <w:pPr>
        <w:pStyle w:val="ListParagraph"/>
        <w:numPr>
          <w:ilvl w:val="0"/>
          <w:numId w:val="85"/>
        </w:numPr>
        <w:contextualSpacing/>
        <w:jc w:val="both"/>
        <w:rPr>
          <w:i/>
          <w:snapToGrid w:val="0"/>
          <w:vanish/>
        </w:rPr>
      </w:pPr>
    </w:p>
    <w:p w14:paraId="518492BC" w14:textId="77777777" w:rsidR="00B6268A" w:rsidRPr="00420750" w:rsidRDefault="00B6268A" w:rsidP="00276A18">
      <w:pPr>
        <w:pStyle w:val="ListParagraph"/>
        <w:numPr>
          <w:ilvl w:val="0"/>
          <w:numId w:val="85"/>
        </w:numPr>
        <w:contextualSpacing/>
        <w:jc w:val="both"/>
        <w:rPr>
          <w:i/>
          <w:snapToGrid w:val="0"/>
          <w:vanish/>
        </w:rPr>
      </w:pPr>
    </w:p>
    <w:p w14:paraId="624FF742" w14:textId="77777777" w:rsidR="00B6268A" w:rsidRPr="00420750" w:rsidRDefault="00B6268A" w:rsidP="00276A18">
      <w:pPr>
        <w:pStyle w:val="ListParagraph"/>
        <w:numPr>
          <w:ilvl w:val="0"/>
          <w:numId w:val="85"/>
        </w:numPr>
        <w:contextualSpacing/>
        <w:jc w:val="both"/>
        <w:rPr>
          <w:i/>
          <w:snapToGrid w:val="0"/>
          <w:vanish/>
        </w:rPr>
      </w:pPr>
    </w:p>
    <w:p w14:paraId="5A6384C3" w14:textId="77777777" w:rsidR="00B6268A" w:rsidRPr="00420750" w:rsidRDefault="00B6268A" w:rsidP="00276A18">
      <w:pPr>
        <w:pStyle w:val="ListParagraph"/>
        <w:numPr>
          <w:ilvl w:val="0"/>
          <w:numId w:val="85"/>
        </w:numPr>
        <w:contextualSpacing/>
        <w:jc w:val="both"/>
        <w:rPr>
          <w:i/>
          <w:snapToGrid w:val="0"/>
          <w:vanish/>
        </w:rPr>
      </w:pPr>
    </w:p>
    <w:p w14:paraId="273BB5A8" w14:textId="77777777" w:rsidR="00B6268A" w:rsidRPr="00420750" w:rsidRDefault="00B6268A" w:rsidP="00276A18">
      <w:pPr>
        <w:pStyle w:val="ListParagraph"/>
        <w:numPr>
          <w:ilvl w:val="0"/>
          <w:numId w:val="85"/>
        </w:numPr>
        <w:contextualSpacing/>
        <w:jc w:val="both"/>
        <w:rPr>
          <w:i/>
          <w:snapToGrid w:val="0"/>
          <w:vanish/>
        </w:rPr>
      </w:pPr>
    </w:p>
    <w:p w14:paraId="08BB1AD4" w14:textId="77777777" w:rsidR="00B6268A" w:rsidRPr="00420750" w:rsidRDefault="00B6268A" w:rsidP="00276A18">
      <w:pPr>
        <w:pStyle w:val="ListParagraph"/>
        <w:numPr>
          <w:ilvl w:val="0"/>
          <w:numId w:val="85"/>
        </w:numPr>
        <w:contextualSpacing/>
        <w:jc w:val="both"/>
        <w:rPr>
          <w:i/>
          <w:snapToGrid w:val="0"/>
          <w:vanish/>
        </w:rPr>
      </w:pPr>
    </w:p>
    <w:p w14:paraId="7689FCF1" w14:textId="77777777" w:rsidR="00B6268A" w:rsidRPr="00420750" w:rsidRDefault="00B6268A" w:rsidP="00276A18">
      <w:pPr>
        <w:pStyle w:val="ListParagraph"/>
        <w:numPr>
          <w:ilvl w:val="0"/>
          <w:numId w:val="85"/>
        </w:numPr>
        <w:contextualSpacing/>
        <w:jc w:val="both"/>
        <w:rPr>
          <w:i/>
          <w:snapToGrid w:val="0"/>
          <w:vanish/>
        </w:rPr>
      </w:pPr>
    </w:p>
    <w:p w14:paraId="3CF41460" w14:textId="77777777" w:rsidR="00B6268A" w:rsidRPr="00420750" w:rsidRDefault="00B6268A" w:rsidP="00276A18">
      <w:pPr>
        <w:pStyle w:val="ListParagraph"/>
        <w:numPr>
          <w:ilvl w:val="0"/>
          <w:numId w:val="85"/>
        </w:numPr>
        <w:contextualSpacing/>
        <w:jc w:val="both"/>
        <w:rPr>
          <w:i/>
          <w:snapToGrid w:val="0"/>
          <w:vanish/>
        </w:rPr>
      </w:pPr>
    </w:p>
    <w:p w14:paraId="7A28D4F8" w14:textId="77777777" w:rsidR="00B6268A" w:rsidRPr="00420750" w:rsidRDefault="00B6268A" w:rsidP="00276A18">
      <w:pPr>
        <w:pStyle w:val="ListParagraph"/>
        <w:numPr>
          <w:ilvl w:val="0"/>
          <w:numId w:val="85"/>
        </w:numPr>
        <w:contextualSpacing/>
        <w:jc w:val="both"/>
        <w:rPr>
          <w:i/>
          <w:snapToGrid w:val="0"/>
          <w:vanish/>
        </w:rPr>
      </w:pPr>
    </w:p>
    <w:p w14:paraId="2576D585" w14:textId="77777777" w:rsidR="00B6268A" w:rsidRPr="00420750" w:rsidRDefault="00B6268A" w:rsidP="00276A18">
      <w:pPr>
        <w:pStyle w:val="ListParagraph"/>
        <w:numPr>
          <w:ilvl w:val="0"/>
          <w:numId w:val="85"/>
        </w:numPr>
        <w:contextualSpacing/>
        <w:jc w:val="both"/>
        <w:rPr>
          <w:i/>
          <w:snapToGrid w:val="0"/>
          <w:vanish/>
        </w:rPr>
      </w:pPr>
    </w:p>
    <w:p w14:paraId="5F90CADF" w14:textId="77777777" w:rsidR="00B6268A" w:rsidRPr="00420750" w:rsidRDefault="00B6268A" w:rsidP="00276A18">
      <w:pPr>
        <w:pStyle w:val="ListParagraph"/>
        <w:numPr>
          <w:ilvl w:val="0"/>
          <w:numId w:val="85"/>
        </w:numPr>
        <w:contextualSpacing/>
        <w:jc w:val="both"/>
        <w:rPr>
          <w:i/>
          <w:snapToGrid w:val="0"/>
          <w:vanish/>
        </w:rPr>
      </w:pPr>
    </w:p>
    <w:p w14:paraId="0029453D" w14:textId="77777777" w:rsidR="00B6268A" w:rsidRPr="00420750" w:rsidRDefault="00B6268A" w:rsidP="00276A18">
      <w:pPr>
        <w:pStyle w:val="ListParagraph"/>
        <w:numPr>
          <w:ilvl w:val="0"/>
          <w:numId w:val="85"/>
        </w:numPr>
        <w:contextualSpacing/>
        <w:jc w:val="both"/>
        <w:rPr>
          <w:i/>
          <w:snapToGrid w:val="0"/>
          <w:vanish/>
        </w:rPr>
      </w:pPr>
    </w:p>
    <w:p w14:paraId="41C6F8DD" w14:textId="77777777" w:rsidR="00B6268A" w:rsidRPr="00420750" w:rsidRDefault="00B6268A" w:rsidP="00276A18">
      <w:pPr>
        <w:pStyle w:val="ListParagraph"/>
        <w:numPr>
          <w:ilvl w:val="0"/>
          <w:numId w:val="85"/>
        </w:numPr>
        <w:contextualSpacing/>
        <w:jc w:val="both"/>
        <w:rPr>
          <w:i/>
          <w:snapToGrid w:val="0"/>
          <w:vanish/>
        </w:rPr>
      </w:pPr>
    </w:p>
    <w:p w14:paraId="619779C4" w14:textId="77777777" w:rsidR="00B6268A" w:rsidRPr="00420750" w:rsidRDefault="00B6268A" w:rsidP="00276A18">
      <w:pPr>
        <w:pStyle w:val="ListParagraph"/>
        <w:numPr>
          <w:ilvl w:val="0"/>
          <w:numId w:val="85"/>
        </w:numPr>
        <w:contextualSpacing/>
        <w:jc w:val="both"/>
        <w:rPr>
          <w:i/>
          <w:snapToGrid w:val="0"/>
          <w:vanish/>
        </w:rPr>
      </w:pPr>
    </w:p>
    <w:p w14:paraId="7D87DAD7" w14:textId="77777777" w:rsidR="00B6268A" w:rsidRPr="00420750" w:rsidRDefault="00B6268A" w:rsidP="00276A18">
      <w:pPr>
        <w:pStyle w:val="ListParagraph"/>
        <w:numPr>
          <w:ilvl w:val="0"/>
          <w:numId w:val="85"/>
        </w:numPr>
        <w:contextualSpacing/>
        <w:jc w:val="both"/>
        <w:rPr>
          <w:i/>
          <w:snapToGrid w:val="0"/>
          <w:vanish/>
        </w:rPr>
      </w:pPr>
    </w:p>
    <w:p w14:paraId="3121D9A7" w14:textId="77777777" w:rsidR="00B6268A" w:rsidRPr="00420750" w:rsidRDefault="00B6268A" w:rsidP="00276A18">
      <w:pPr>
        <w:pStyle w:val="ListParagraph"/>
        <w:numPr>
          <w:ilvl w:val="0"/>
          <w:numId w:val="85"/>
        </w:numPr>
        <w:contextualSpacing/>
        <w:jc w:val="both"/>
        <w:rPr>
          <w:i/>
          <w:snapToGrid w:val="0"/>
          <w:vanish/>
        </w:rPr>
      </w:pPr>
    </w:p>
    <w:p w14:paraId="0E753334" w14:textId="77777777" w:rsidR="00B6268A" w:rsidRPr="00420750" w:rsidRDefault="00B6268A" w:rsidP="00276A18">
      <w:pPr>
        <w:pStyle w:val="ListParagraph"/>
        <w:numPr>
          <w:ilvl w:val="0"/>
          <w:numId w:val="85"/>
        </w:numPr>
        <w:contextualSpacing/>
        <w:jc w:val="both"/>
        <w:rPr>
          <w:i/>
          <w:snapToGrid w:val="0"/>
          <w:vanish/>
        </w:rPr>
      </w:pPr>
    </w:p>
    <w:p w14:paraId="6C315EB2" w14:textId="77777777" w:rsidR="00B6268A" w:rsidRPr="00420750" w:rsidRDefault="00B6268A" w:rsidP="00276A18">
      <w:pPr>
        <w:pStyle w:val="ListParagraph"/>
        <w:numPr>
          <w:ilvl w:val="0"/>
          <w:numId w:val="85"/>
        </w:numPr>
        <w:contextualSpacing/>
        <w:jc w:val="both"/>
        <w:rPr>
          <w:i/>
          <w:snapToGrid w:val="0"/>
          <w:vanish/>
        </w:rPr>
      </w:pPr>
    </w:p>
    <w:p w14:paraId="5F320F78" w14:textId="77777777" w:rsidR="00B6268A" w:rsidRPr="00420750" w:rsidRDefault="00B6268A" w:rsidP="00276A18">
      <w:pPr>
        <w:pStyle w:val="ListParagraph"/>
        <w:numPr>
          <w:ilvl w:val="0"/>
          <w:numId w:val="85"/>
        </w:numPr>
        <w:contextualSpacing/>
        <w:jc w:val="both"/>
        <w:rPr>
          <w:i/>
          <w:snapToGrid w:val="0"/>
          <w:vanish/>
        </w:rPr>
      </w:pPr>
    </w:p>
    <w:p w14:paraId="6EDF2A04" w14:textId="77777777" w:rsidR="00B6268A" w:rsidRPr="00420750" w:rsidRDefault="00B6268A" w:rsidP="00276A18">
      <w:pPr>
        <w:pStyle w:val="ListParagraph"/>
        <w:numPr>
          <w:ilvl w:val="0"/>
          <w:numId w:val="85"/>
        </w:numPr>
        <w:contextualSpacing/>
        <w:jc w:val="both"/>
        <w:rPr>
          <w:i/>
          <w:snapToGrid w:val="0"/>
          <w:vanish/>
        </w:rPr>
      </w:pPr>
    </w:p>
    <w:p w14:paraId="1959E9F5" w14:textId="77777777" w:rsidR="00B6268A" w:rsidRPr="00420750" w:rsidRDefault="00B6268A" w:rsidP="00276A18">
      <w:pPr>
        <w:pStyle w:val="ListParagraph"/>
        <w:numPr>
          <w:ilvl w:val="0"/>
          <w:numId w:val="85"/>
        </w:numPr>
        <w:contextualSpacing/>
        <w:jc w:val="both"/>
        <w:rPr>
          <w:i/>
          <w:snapToGrid w:val="0"/>
          <w:vanish/>
        </w:rPr>
      </w:pPr>
    </w:p>
    <w:p w14:paraId="70B0F2C3" w14:textId="77777777" w:rsidR="00B6268A" w:rsidRPr="00420750" w:rsidRDefault="00B6268A" w:rsidP="00276A18">
      <w:pPr>
        <w:pStyle w:val="ListParagraph"/>
        <w:numPr>
          <w:ilvl w:val="0"/>
          <w:numId w:val="85"/>
        </w:numPr>
        <w:contextualSpacing/>
        <w:jc w:val="both"/>
        <w:rPr>
          <w:i/>
          <w:snapToGrid w:val="0"/>
          <w:vanish/>
        </w:rPr>
      </w:pPr>
    </w:p>
    <w:p w14:paraId="67EC4054" w14:textId="77777777" w:rsidR="00B6268A" w:rsidRPr="00420750" w:rsidRDefault="00B6268A" w:rsidP="00276A18">
      <w:pPr>
        <w:pStyle w:val="ListParagraph"/>
        <w:numPr>
          <w:ilvl w:val="0"/>
          <w:numId w:val="85"/>
        </w:numPr>
        <w:contextualSpacing/>
        <w:jc w:val="both"/>
        <w:rPr>
          <w:i/>
          <w:snapToGrid w:val="0"/>
          <w:vanish/>
        </w:rPr>
      </w:pPr>
    </w:p>
    <w:p w14:paraId="02315122" w14:textId="77777777" w:rsidR="00B6268A" w:rsidRPr="00420750" w:rsidRDefault="00B6268A" w:rsidP="00276A18">
      <w:pPr>
        <w:pStyle w:val="ListParagraph"/>
        <w:numPr>
          <w:ilvl w:val="0"/>
          <w:numId w:val="85"/>
        </w:numPr>
        <w:contextualSpacing/>
        <w:jc w:val="both"/>
        <w:rPr>
          <w:i/>
          <w:snapToGrid w:val="0"/>
          <w:vanish/>
        </w:rPr>
      </w:pPr>
    </w:p>
    <w:p w14:paraId="2608A628" w14:textId="77777777" w:rsidR="00B6268A" w:rsidRPr="00420750" w:rsidRDefault="00B6268A" w:rsidP="00276A18">
      <w:pPr>
        <w:pStyle w:val="ListParagraph"/>
        <w:numPr>
          <w:ilvl w:val="0"/>
          <w:numId w:val="85"/>
        </w:numPr>
        <w:contextualSpacing/>
        <w:jc w:val="both"/>
        <w:rPr>
          <w:i/>
          <w:snapToGrid w:val="0"/>
          <w:vanish/>
        </w:rPr>
      </w:pPr>
    </w:p>
    <w:p w14:paraId="53791D6B" w14:textId="77777777" w:rsidR="00B6268A" w:rsidRPr="00420750" w:rsidRDefault="00B6268A" w:rsidP="00276A18">
      <w:pPr>
        <w:pStyle w:val="ListParagraph"/>
        <w:numPr>
          <w:ilvl w:val="0"/>
          <w:numId w:val="85"/>
        </w:numPr>
        <w:contextualSpacing/>
        <w:jc w:val="both"/>
        <w:rPr>
          <w:i/>
          <w:snapToGrid w:val="0"/>
          <w:vanish/>
        </w:rPr>
      </w:pPr>
    </w:p>
    <w:p w14:paraId="591FAF58" w14:textId="77777777" w:rsidR="00B6268A" w:rsidRPr="00420750" w:rsidRDefault="00B6268A" w:rsidP="00276A18">
      <w:pPr>
        <w:pStyle w:val="ListParagraph"/>
        <w:numPr>
          <w:ilvl w:val="0"/>
          <w:numId w:val="85"/>
        </w:numPr>
        <w:contextualSpacing/>
        <w:jc w:val="both"/>
        <w:rPr>
          <w:i/>
          <w:snapToGrid w:val="0"/>
          <w:vanish/>
        </w:rPr>
      </w:pPr>
    </w:p>
    <w:p w14:paraId="41551400" w14:textId="77777777" w:rsidR="00B6268A" w:rsidRPr="00420750" w:rsidRDefault="00B6268A" w:rsidP="00276A18">
      <w:pPr>
        <w:pStyle w:val="ListParagraph"/>
        <w:numPr>
          <w:ilvl w:val="0"/>
          <w:numId w:val="85"/>
        </w:numPr>
        <w:contextualSpacing/>
        <w:jc w:val="both"/>
        <w:rPr>
          <w:i/>
          <w:snapToGrid w:val="0"/>
          <w:vanish/>
        </w:rPr>
      </w:pPr>
    </w:p>
    <w:p w14:paraId="5C850AF6" w14:textId="77777777" w:rsidR="00B6268A" w:rsidRPr="00420750" w:rsidRDefault="00B6268A" w:rsidP="00276A18">
      <w:pPr>
        <w:pStyle w:val="ListParagraph"/>
        <w:numPr>
          <w:ilvl w:val="0"/>
          <w:numId w:val="85"/>
        </w:numPr>
        <w:contextualSpacing/>
        <w:jc w:val="both"/>
        <w:rPr>
          <w:i/>
          <w:snapToGrid w:val="0"/>
          <w:vanish/>
        </w:rPr>
      </w:pPr>
    </w:p>
    <w:p w14:paraId="309812C1" w14:textId="77777777" w:rsidR="00B6268A" w:rsidRPr="00420750" w:rsidRDefault="00B6268A" w:rsidP="00276A18">
      <w:pPr>
        <w:pStyle w:val="ListParagraph"/>
        <w:numPr>
          <w:ilvl w:val="0"/>
          <w:numId w:val="85"/>
        </w:numPr>
        <w:contextualSpacing/>
        <w:jc w:val="both"/>
        <w:rPr>
          <w:i/>
          <w:snapToGrid w:val="0"/>
          <w:vanish/>
        </w:rPr>
      </w:pPr>
    </w:p>
    <w:p w14:paraId="058BA97E" w14:textId="77777777" w:rsidR="00B6268A" w:rsidRPr="00420750" w:rsidRDefault="00B6268A" w:rsidP="00276A18">
      <w:pPr>
        <w:pStyle w:val="ListParagraph"/>
        <w:numPr>
          <w:ilvl w:val="0"/>
          <w:numId w:val="85"/>
        </w:numPr>
        <w:contextualSpacing/>
        <w:jc w:val="both"/>
        <w:rPr>
          <w:i/>
          <w:snapToGrid w:val="0"/>
          <w:vanish/>
        </w:rPr>
      </w:pPr>
    </w:p>
    <w:p w14:paraId="31A48BBC" w14:textId="77777777" w:rsidR="00B6268A" w:rsidRPr="00420750" w:rsidRDefault="00B6268A" w:rsidP="00276A18">
      <w:pPr>
        <w:pStyle w:val="ListParagraph"/>
        <w:numPr>
          <w:ilvl w:val="0"/>
          <w:numId w:val="85"/>
        </w:numPr>
        <w:contextualSpacing/>
        <w:jc w:val="both"/>
        <w:rPr>
          <w:i/>
          <w:snapToGrid w:val="0"/>
          <w:vanish/>
        </w:rPr>
      </w:pPr>
    </w:p>
    <w:p w14:paraId="3968647E" w14:textId="77777777" w:rsidR="00B6268A" w:rsidRPr="00420750" w:rsidRDefault="00B6268A" w:rsidP="00276A18">
      <w:pPr>
        <w:pStyle w:val="ListParagraph"/>
        <w:numPr>
          <w:ilvl w:val="0"/>
          <w:numId w:val="85"/>
        </w:numPr>
        <w:contextualSpacing/>
        <w:jc w:val="both"/>
        <w:rPr>
          <w:i/>
          <w:snapToGrid w:val="0"/>
          <w:vanish/>
        </w:rPr>
      </w:pPr>
    </w:p>
    <w:p w14:paraId="69B9A86A" w14:textId="77777777" w:rsidR="00B6268A" w:rsidRPr="00420750" w:rsidRDefault="00B6268A" w:rsidP="00276A18">
      <w:pPr>
        <w:pStyle w:val="ListParagraph"/>
        <w:numPr>
          <w:ilvl w:val="0"/>
          <w:numId w:val="85"/>
        </w:numPr>
        <w:contextualSpacing/>
        <w:jc w:val="both"/>
        <w:rPr>
          <w:i/>
          <w:snapToGrid w:val="0"/>
          <w:vanish/>
        </w:rPr>
      </w:pPr>
    </w:p>
    <w:p w14:paraId="290DA4A7" w14:textId="77777777" w:rsidR="00B6268A" w:rsidRPr="00420750" w:rsidRDefault="00B6268A" w:rsidP="00276A18">
      <w:pPr>
        <w:pStyle w:val="ListParagraph"/>
        <w:numPr>
          <w:ilvl w:val="0"/>
          <w:numId w:val="85"/>
        </w:numPr>
        <w:contextualSpacing/>
        <w:jc w:val="both"/>
        <w:rPr>
          <w:i/>
          <w:snapToGrid w:val="0"/>
          <w:vanish/>
        </w:rPr>
      </w:pPr>
    </w:p>
    <w:p w14:paraId="40FDB01F" w14:textId="77777777" w:rsidR="00B6268A" w:rsidRPr="00420750" w:rsidRDefault="00B6268A" w:rsidP="00276A18">
      <w:pPr>
        <w:pStyle w:val="ListParagraph"/>
        <w:numPr>
          <w:ilvl w:val="0"/>
          <w:numId w:val="85"/>
        </w:numPr>
        <w:contextualSpacing/>
        <w:jc w:val="both"/>
        <w:rPr>
          <w:i/>
          <w:snapToGrid w:val="0"/>
          <w:vanish/>
        </w:rPr>
      </w:pPr>
    </w:p>
    <w:p w14:paraId="2D5EF35B" w14:textId="77777777" w:rsidR="00B6268A" w:rsidRPr="00420750" w:rsidRDefault="00B6268A" w:rsidP="00276A18">
      <w:pPr>
        <w:pStyle w:val="ListParagraph"/>
        <w:numPr>
          <w:ilvl w:val="0"/>
          <w:numId w:val="85"/>
        </w:numPr>
        <w:contextualSpacing/>
        <w:jc w:val="both"/>
        <w:rPr>
          <w:i/>
          <w:snapToGrid w:val="0"/>
          <w:vanish/>
        </w:rPr>
      </w:pPr>
    </w:p>
    <w:p w14:paraId="68A2DACB" w14:textId="77777777" w:rsidR="00B6268A" w:rsidRPr="00420750" w:rsidRDefault="00B6268A" w:rsidP="00276A18">
      <w:pPr>
        <w:pStyle w:val="ListParagraph"/>
        <w:numPr>
          <w:ilvl w:val="0"/>
          <w:numId w:val="85"/>
        </w:numPr>
        <w:contextualSpacing/>
        <w:jc w:val="both"/>
        <w:rPr>
          <w:i/>
          <w:snapToGrid w:val="0"/>
          <w:vanish/>
        </w:rPr>
      </w:pPr>
    </w:p>
    <w:p w14:paraId="71A5E79B" w14:textId="77777777" w:rsidR="00B6268A" w:rsidRPr="00420750" w:rsidRDefault="00B6268A" w:rsidP="00276A18">
      <w:pPr>
        <w:pStyle w:val="ListParagraph"/>
        <w:numPr>
          <w:ilvl w:val="0"/>
          <w:numId w:val="85"/>
        </w:numPr>
        <w:contextualSpacing/>
        <w:jc w:val="both"/>
        <w:rPr>
          <w:i/>
          <w:snapToGrid w:val="0"/>
          <w:vanish/>
        </w:rPr>
      </w:pPr>
    </w:p>
    <w:p w14:paraId="666B3314" w14:textId="77777777" w:rsidR="00B6268A" w:rsidRPr="00420750" w:rsidRDefault="00B6268A" w:rsidP="00276A18">
      <w:pPr>
        <w:pStyle w:val="ListParagraph"/>
        <w:numPr>
          <w:ilvl w:val="0"/>
          <w:numId w:val="85"/>
        </w:numPr>
        <w:contextualSpacing/>
        <w:jc w:val="both"/>
        <w:rPr>
          <w:i/>
          <w:snapToGrid w:val="0"/>
          <w:vanish/>
        </w:rPr>
      </w:pPr>
    </w:p>
    <w:p w14:paraId="683F01EF" w14:textId="77777777" w:rsidR="00B6268A" w:rsidRPr="00420750" w:rsidRDefault="00B6268A" w:rsidP="00276A18">
      <w:pPr>
        <w:pStyle w:val="ListParagraph"/>
        <w:numPr>
          <w:ilvl w:val="0"/>
          <w:numId w:val="85"/>
        </w:numPr>
        <w:contextualSpacing/>
        <w:jc w:val="both"/>
        <w:rPr>
          <w:i/>
          <w:snapToGrid w:val="0"/>
          <w:vanish/>
        </w:rPr>
      </w:pPr>
    </w:p>
    <w:p w14:paraId="51E2EF51" w14:textId="77777777" w:rsidR="00B6268A" w:rsidRPr="00420750" w:rsidRDefault="00B6268A" w:rsidP="00276A18">
      <w:pPr>
        <w:pStyle w:val="ListParagraph"/>
        <w:numPr>
          <w:ilvl w:val="0"/>
          <w:numId w:val="85"/>
        </w:numPr>
        <w:contextualSpacing/>
        <w:jc w:val="both"/>
        <w:rPr>
          <w:i/>
          <w:snapToGrid w:val="0"/>
          <w:vanish/>
        </w:rPr>
      </w:pPr>
    </w:p>
    <w:p w14:paraId="4FCF6D12" w14:textId="77777777" w:rsidR="00B6268A" w:rsidRPr="00420750" w:rsidRDefault="00B6268A" w:rsidP="00276A18">
      <w:pPr>
        <w:pStyle w:val="ListParagraph"/>
        <w:numPr>
          <w:ilvl w:val="0"/>
          <w:numId w:val="85"/>
        </w:numPr>
        <w:contextualSpacing/>
        <w:jc w:val="both"/>
        <w:rPr>
          <w:i/>
          <w:snapToGrid w:val="0"/>
          <w:vanish/>
        </w:rPr>
      </w:pPr>
    </w:p>
    <w:p w14:paraId="623A453D" w14:textId="77777777" w:rsidR="00B6268A" w:rsidRPr="00420750" w:rsidRDefault="00B6268A" w:rsidP="00276A18">
      <w:pPr>
        <w:pStyle w:val="ListParagraph"/>
        <w:numPr>
          <w:ilvl w:val="0"/>
          <w:numId w:val="85"/>
        </w:numPr>
        <w:contextualSpacing/>
        <w:jc w:val="both"/>
        <w:rPr>
          <w:i/>
          <w:snapToGrid w:val="0"/>
          <w:vanish/>
        </w:rPr>
      </w:pPr>
    </w:p>
    <w:p w14:paraId="5A6E6B1F" w14:textId="77777777" w:rsidR="00B6268A" w:rsidRPr="00420750" w:rsidRDefault="00B6268A" w:rsidP="00276A18">
      <w:pPr>
        <w:pStyle w:val="ListParagraph"/>
        <w:numPr>
          <w:ilvl w:val="0"/>
          <w:numId w:val="85"/>
        </w:numPr>
        <w:contextualSpacing/>
        <w:jc w:val="both"/>
        <w:rPr>
          <w:i/>
          <w:snapToGrid w:val="0"/>
          <w:vanish/>
        </w:rPr>
      </w:pPr>
    </w:p>
    <w:p w14:paraId="650AD0B3" w14:textId="77777777" w:rsidR="00B6268A" w:rsidRPr="00420750" w:rsidRDefault="00B6268A" w:rsidP="00276A18">
      <w:pPr>
        <w:pStyle w:val="ListParagraph"/>
        <w:numPr>
          <w:ilvl w:val="0"/>
          <w:numId w:val="85"/>
        </w:numPr>
        <w:contextualSpacing/>
        <w:jc w:val="both"/>
        <w:rPr>
          <w:i/>
          <w:snapToGrid w:val="0"/>
          <w:vanish/>
        </w:rPr>
      </w:pPr>
    </w:p>
    <w:p w14:paraId="610F7592" w14:textId="77777777" w:rsidR="00B6268A" w:rsidRPr="00420750" w:rsidRDefault="00B6268A" w:rsidP="00276A18">
      <w:pPr>
        <w:pStyle w:val="ListParagraph"/>
        <w:numPr>
          <w:ilvl w:val="0"/>
          <w:numId w:val="85"/>
        </w:numPr>
        <w:contextualSpacing/>
        <w:jc w:val="both"/>
        <w:rPr>
          <w:i/>
          <w:snapToGrid w:val="0"/>
          <w:vanish/>
        </w:rPr>
      </w:pPr>
    </w:p>
    <w:p w14:paraId="0CA34219" w14:textId="77777777" w:rsidR="00B6268A" w:rsidRPr="00420750" w:rsidRDefault="00B6268A" w:rsidP="00276A18">
      <w:pPr>
        <w:pStyle w:val="ListParagraph"/>
        <w:numPr>
          <w:ilvl w:val="0"/>
          <w:numId w:val="85"/>
        </w:numPr>
        <w:contextualSpacing/>
        <w:jc w:val="both"/>
        <w:rPr>
          <w:i/>
          <w:snapToGrid w:val="0"/>
          <w:vanish/>
        </w:rPr>
      </w:pPr>
    </w:p>
    <w:p w14:paraId="1232C429" w14:textId="77777777" w:rsidR="00B6268A" w:rsidRPr="00420750" w:rsidRDefault="00B6268A" w:rsidP="00276A18">
      <w:pPr>
        <w:pStyle w:val="ListParagraph"/>
        <w:numPr>
          <w:ilvl w:val="0"/>
          <w:numId w:val="85"/>
        </w:numPr>
        <w:contextualSpacing/>
        <w:jc w:val="both"/>
        <w:rPr>
          <w:i/>
          <w:snapToGrid w:val="0"/>
          <w:vanish/>
        </w:rPr>
      </w:pPr>
    </w:p>
    <w:p w14:paraId="3E066503" w14:textId="77777777" w:rsidR="00B6268A" w:rsidRPr="00420750" w:rsidRDefault="00B6268A" w:rsidP="00276A18">
      <w:pPr>
        <w:pStyle w:val="ListParagraph"/>
        <w:numPr>
          <w:ilvl w:val="0"/>
          <w:numId w:val="85"/>
        </w:numPr>
        <w:contextualSpacing/>
        <w:jc w:val="both"/>
        <w:rPr>
          <w:i/>
          <w:snapToGrid w:val="0"/>
          <w:vanish/>
        </w:rPr>
      </w:pPr>
    </w:p>
    <w:p w14:paraId="2D1D3991" w14:textId="77777777" w:rsidR="00B6268A" w:rsidRPr="00420750" w:rsidRDefault="00B6268A" w:rsidP="00276A18">
      <w:pPr>
        <w:pStyle w:val="ListParagraph"/>
        <w:numPr>
          <w:ilvl w:val="0"/>
          <w:numId w:val="85"/>
        </w:numPr>
        <w:contextualSpacing/>
        <w:jc w:val="both"/>
        <w:rPr>
          <w:i/>
          <w:snapToGrid w:val="0"/>
          <w:vanish/>
        </w:rPr>
      </w:pPr>
    </w:p>
    <w:p w14:paraId="1E75A137" w14:textId="77777777" w:rsidR="00B6268A" w:rsidRPr="00420750" w:rsidRDefault="00B6268A" w:rsidP="00276A18">
      <w:pPr>
        <w:pStyle w:val="ListParagraph"/>
        <w:numPr>
          <w:ilvl w:val="0"/>
          <w:numId w:val="85"/>
        </w:numPr>
        <w:contextualSpacing/>
        <w:jc w:val="both"/>
        <w:rPr>
          <w:i/>
          <w:snapToGrid w:val="0"/>
          <w:vanish/>
        </w:rPr>
      </w:pPr>
    </w:p>
    <w:p w14:paraId="6F81871F" w14:textId="77777777" w:rsidR="00B6268A" w:rsidRPr="00420750" w:rsidRDefault="00B6268A" w:rsidP="00276A18">
      <w:pPr>
        <w:pStyle w:val="ListParagraph"/>
        <w:numPr>
          <w:ilvl w:val="0"/>
          <w:numId w:val="85"/>
        </w:numPr>
        <w:contextualSpacing/>
        <w:jc w:val="both"/>
        <w:rPr>
          <w:i/>
          <w:snapToGrid w:val="0"/>
          <w:vanish/>
        </w:rPr>
      </w:pPr>
    </w:p>
    <w:p w14:paraId="7255BA27" w14:textId="77777777" w:rsidR="00B6268A" w:rsidRPr="00420750" w:rsidRDefault="00B6268A" w:rsidP="00276A18">
      <w:pPr>
        <w:pStyle w:val="ListParagraph"/>
        <w:numPr>
          <w:ilvl w:val="0"/>
          <w:numId w:val="85"/>
        </w:numPr>
        <w:contextualSpacing/>
        <w:jc w:val="both"/>
        <w:rPr>
          <w:i/>
          <w:snapToGrid w:val="0"/>
          <w:vanish/>
        </w:rPr>
      </w:pPr>
    </w:p>
    <w:p w14:paraId="0F20D8D1" w14:textId="77777777" w:rsidR="00B6268A" w:rsidRPr="00420750" w:rsidRDefault="00B6268A" w:rsidP="00276A18">
      <w:pPr>
        <w:pStyle w:val="ListParagraph"/>
        <w:numPr>
          <w:ilvl w:val="0"/>
          <w:numId w:val="85"/>
        </w:numPr>
        <w:contextualSpacing/>
        <w:jc w:val="both"/>
        <w:rPr>
          <w:i/>
          <w:snapToGrid w:val="0"/>
          <w:vanish/>
        </w:rPr>
      </w:pPr>
    </w:p>
    <w:p w14:paraId="4AF44BC5" w14:textId="77777777" w:rsidR="00B6268A" w:rsidRPr="00420750" w:rsidRDefault="00B6268A" w:rsidP="00276A18">
      <w:pPr>
        <w:pStyle w:val="ListParagraph"/>
        <w:numPr>
          <w:ilvl w:val="0"/>
          <w:numId w:val="85"/>
        </w:numPr>
        <w:contextualSpacing/>
        <w:jc w:val="both"/>
        <w:rPr>
          <w:i/>
          <w:snapToGrid w:val="0"/>
          <w:vanish/>
        </w:rPr>
      </w:pPr>
    </w:p>
    <w:p w14:paraId="7001F3D8" w14:textId="77777777" w:rsidR="00B6268A" w:rsidRPr="00420750" w:rsidRDefault="00B6268A" w:rsidP="00276A18">
      <w:pPr>
        <w:pStyle w:val="ListParagraph"/>
        <w:numPr>
          <w:ilvl w:val="0"/>
          <w:numId w:val="85"/>
        </w:numPr>
        <w:contextualSpacing/>
        <w:jc w:val="both"/>
        <w:rPr>
          <w:i/>
          <w:snapToGrid w:val="0"/>
          <w:vanish/>
        </w:rPr>
      </w:pPr>
    </w:p>
    <w:p w14:paraId="63E69BDA" w14:textId="77777777" w:rsidR="00B6268A" w:rsidRPr="00420750" w:rsidRDefault="00B6268A" w:rsidP="00276A18">
      <w:pPr>
        <w:pStyle w:val="ListParagraph"/>
        <w:numPr>
          <w:ilvl w:val="0"/>
          <w:numId w:val="85"/>
        </w:numPr>
        <w:contextualSpacing/>
        <w:jc w:val="both"/>
        <w:rPr>
          <w:i/>
          <w:snapToGrid w:val="0"/>
          <w:vanish/>
        </w:rPr>
      </w:pPr>
    </w:p>
    <w:p w14:paraId="158024A8" w14:textId="77777777" w:rsidR="00B6268A" w:rsidRPr="00420750" w:rsidRDefault="00B6268A" w:rsidP="00276A18">
      <w:pPr>
        <w:pStyle w:val="ListParagraph"/>
        <w:numPr>
          <w:ilvl w:val="0"/>
          <w:numId w:val="85"/>
        </w:numPr>
        <w:contextualSpacing/>
        <w:jc w:val="both"/>
        <w:rPr>
          <w:i/>
          <w:snapToGrid w:val="0"/>
          <w:vanish/>
        </w:rPr>
      </w:pPr>
    </w:p>
    <w:p w14:paraId="6E86DA14" w14:textId="77777777" w:rsidR="00B6268A" w:rsidRPr="00420750" w:rsidRDefault="00B6268A" w:rsidP="00276A18">
      <w:pPr>
        <w:pStyle w:val="ListParagraph"/>
        <w:numPr>
          <w:ilvl w:val="0"/>
          <w:numId w:val="85"/>
        </w:numPr>
        <w:contextualSpacing/>
        <w:jc w:val="both"/>
        <w:rPr>
          <w:i/>
          <w:snapToGrid w:val="0"/>
          <w:vanish/>
        </w:rPr>
      </w:pPr>
    </w:p>
    <w:p w14:paraId="4A6833B0" w14:textId="77777777" w:rsidR="00B6268A" w:rsidRPr="00420750" w:rsidRDefault="00B6268A" w:rsidP="00276A18">
      <w:pPr>
        <w:pStyle w:val="ListParagraph"/>
        <w:numPr>
          <w:ilvl w:val="0"/>
          <w:numId w:val="85"/>
        </w:numPr>
        <w:contextualSpacing/>
        <w:jc w:val="both"/>
        <w:rPr>
          <w:i/>
          <w:snapToGrid w:val="0"/>
          <w:vanish/>
        </w:rPr>
      </w:pPr>
    </w:p>
    <w:p w14:paraId="32A1F518" w14:textId="77777777" w:rsidR="00B6268A" w:rsidRPr="00420750" w:rsidRDefault="00B6268A" w:rsidP="00276A18">
      <w:pPr>
        <w:pStyle w:val="ListParagraph"/>
        <w:numPr>
          <w:ilvl w:val="0"/>
          <w:numId w:val="85"/>
        </w:numPr>
        <w:contextualSpacing/>
        <w:jc w:val="both"/>
        <w:rPr>
          <w:i/>
          <w:snapToGrid w:val="0"/>
          <w:vanish/>
        </w:rPr>
      </w:pPr>
    </w:p>
    <w:p w14:paraId="7CF87ECD" w14:textId="77777777" w:rsidR="00B6268A" w:rsidRPr="00420750" w:rsidRDefault="00B6268A" w:rsidP="00276A18">
      <w:pPr>
        <w:pStyle w:val="ListParagraph"/>
        <w:numPr>
          <w:ilvl w:val="0"/>
          <w:numId w:val="85"/>
        </w:numPr>
        <w:contextualSpacing/>
        <w:jc w:val="both"/>
        <w:rPr>
          <w:i/>
          <w:snapToGrid w:val="0"/>
          <w:vanish/>
        </w:rPr>
      </w:pPr>
    </w:p>
    <w:p w14:paraId="0DE99FA1" w14:textId="77777777" w:rsidR="00B6268A" w:rsidRPr="00420750" w:rsidRDefault="00B6268A" w:rsidP="00276A18">
      <w:pPr>
        <w:pStyle w:val="ListParagraph"/>
        <w:numPr>
          <w:ilvl w:val="0"/>
          <w:numId w:val="85"/>
        </w:numPr>
        <w:contextualSpacing/>
        <w:jc w:val="both"/>
        <w:rPr>
          <w:i/>
          <w:snapToGrid w:val="0"/>
          <w:vanish/>
        </w:rPr>
      </w:pPr>
    </w:p>
    <w:p w14:paraId="77A3E8AA" w14:textId="77777777" w:rsidR="00B6268A" w:rsidRPr="00420750" w:rsidRDefault="00B6268A" w:rsidP="00276A18">
      <w:pPr>
        <w:pStyle w:val="ListParagraph"/>
        <w:numPr>
          <w:ilvl w:val="0"/>
          <w:numId w:val="85"/>
        </w:numPr>
        <w:contextualSpacing/>
        <w:jc w:val="both"/>
        <w:rPr>
          <w:i/>
          <w:snapToGrid w:val="0"/>
          <w:vanish/>
        </w:rPr>
      </w:pPr>
    </w:p>
    <w:p w14:paraId="38852741" w14:textId="77777777" w:rsidR="00B6268A" w:rsidRPr="00420750" w:rsidRDefault="00B6268A" w:rsidP="00276A18">
      <w:pPr>
        <w:pStyle w:val="ListParagraph"/>
        <w:numPr>
          <w:ilvl w:val="0"/>
          <w:numId w:val="85"/>
        </w:numPr>
        <w:contextualSpacing/>
        <w:jc w:val="both"/>
        <w:rPr>
          <w:i/>
          <w:snapToGrid w:val="0"/>
          <w:vanish/>
        </w:rPr>
      </w:pPr>
    </w:p>
    <w:p w14:paraId="1427CCE9" w14:textId="77777777" w:rsidR="00B6268A" w:rsidRPr="00420750" w:rsidRDefault="00B6268A" w:rsidP="00276A18">
      <w:pPr>
        <w:pStyle w:val="ListParagraph"/>
        <w:numPr>
          <w:ilvl w:val="0"/>
          <w:numId w:val="85"/>
        </w:numPr>
        <w:contextualSpacing/>
        <w:jc w:val="both"/>
        <w:rPr>
          <w:i/>
          <w:snapToGrid w:val="0"/>
          <w:vanish/>
        </w:rPr>
      </w:pPr>
    </w:p>
    <w:p w14:paraId="7708D948" w14:textId="77777777" w:rsidR="00B6268A" w:rsidRPr="00420750" w:rsidRDefault="00B6268A" w:rsidP="00276A18">
      <w:pPr>
        <w:pStyle w:val="ListParagraph"/>
        <w:numPr>
          <w:ilvl w:val="0"/>
          <w:numId w:val="85"/>
        </w:numPr>
        <w:contextualSpacing/>
        <w:jc w:val="both"/>
        <w:rPr>
          <w:i/>
          <w:snapToGrid w:val="0"/>
          <w:vanish/>
        </w:rPr>
      </w:pPr>
    </w:p>
    <w:p w14:paraId="5FD3FEE3" w14:textId="77777777" w:rsidR="00B6268A" w:rsidRPr="00420750" w:rsidRDefault="00B6268A" w:rsidP="00276A18">
      <w:pPr>
        <w:pStyle w:val="ListParagraph"/>
        <w:numPr>
          <w:ilvl w:val="0"/>
          <w:numId w:val="85"/>
        </w:numPr>
        <w:contextualSpacing/>
        <w:jc w:val="both"/>
        <w:rPr>
          <w:i/>
          <w:snapToGrid w:val="0"/>
          <w:vanish/>
        </w:rPr>
      </w:pPr>
    </w:p>
    <w:p w14:paraId="37277B2A" w14:textId="77777777" w:rsidR="00B6268A" w:rsidRPr="00420750" w:rsidRDefault="00B6268A" w:rsidP="00276A18">
      <w:pPr>
        <w:pStyle w:val="ListParagraph"/>
        <w:numPr>
          <w:ilvl w:val="0"/>
          <w:numId w:val="85"/>
        </w:numPr>
        <w:contextualSpacing/>
        <w:jc w:val="both"/>
        <w:rPr>
          <w:i/>
          <w:snapToGrid w:val="0"/>
          <w:vanish/>
        </w:rPr>
      </w:pPr>
    </w:p>
    <w:p w14:paraId="01F56D63" w14:textId="77777777" w:rsidR="00B6268A" w:rsidRPr="00420750" w:rsidRDefault="00B6268A" w:rsidP="00276A18">
      <w:pPr>
        <w:pStyle w:val="ListParagraph"/>
        <w:numPr>
          <w:ilvl w:val="0"/>
          <w:numId w:val="85"/>
        </w:numPr>
        <w:contextualSpacing/>
        <w:jc w:val="both"/>
        <w:rPr>
          <w:i/>
          <w:snapToGrid w:val="0"/>
          <w:vanish/>
        </w:rPr>
      </w:pPr>
    </w:p>
    <w:p w14:paraId="17D9CF26" w14:textId="77777777" w:rsidR="00B6268A" w:rsidRPr="00420750" w:rsidRDefault="00B6268A" w:rsidP="00276A18">
      <w:pPr>
        <w:pStyle w:val="ListParagraph"/>
        <w:numPr>
          <w:ilvl w:val="0"/>
          <w:numId w:val="85"/>
        </w:numPr>
        <w:contextualSpacing/>
        <w:jc w:val="both"/>
        <w:rPr>
          <w:i/>
          <w:snapToGrid w:val="0"/>
          <w:vanish/>
        </w:rPr>
      </w:pPr>
    </w:p>
    <w:p w14:paraId="25A907AC" w14:textId="77777777" w:rsidR="00B6268A" w:rsidRPr="00420750" w:rsidRDefault="00B6268A" w:rsidP="00276A18">
      <w:pPr>
        <w:pStyle w:val="ListParagraph"/>
        <w:numPr>
          <w:ilvl w:val="0"/>
          <w:numId w:val="85"/>
        </w:numPr>
        <w:contextualSpacing/>
        <w:jc w:val="both"/>
        <w:rPr>
          <w:i/>
          <w:snapToGrid w:val="0"/>
          <w:vanish/>
        </w:rPr>
      </w:pPr>
    </w:p>
    <w:p w14:paraId="4821E811" w14:textId="77777777" w:rsidR="00B6268A" w:rsidRPr="00420750" w:rsidRDefault="00B6268A" w:rsidP="00276A18">
      <w:pPr>
        <w:pStyle w:val="ListParagraph"/>
        <w:numPr>
          <w:ilvl w:val="0"/>
          <w:numId w:val="85"/>
        </w:numPr>
        <w:contextualSpacing/>
        <w:jc w:val="both"/>
        <w:rPr>
          <w:i/>
          <w:snapToGrid w:val="0"/>
          <w:vanish/>
        </w:rPr>
      </w:pPr>
    </w:p>
    <w:p w14:paraId="7BB660DD" w14:textId="77777777" w:rsidR="00B6268A" w:rsidRPr="00420750" w:rsidRDefault="00B6268A" w:rsidP="00276A18">
      <w:pPr>
        <w:pStyle w:val="ListParagraph"/>
        <w:numPr>
          <w:ilvl w:val="0"/>
          <w:numId w:val="85"/>
        </w:numPr>
        <w:contextualSpacing/>
        <w:jc w:val="both"/>
        <w:rPr>
          <w:i/>
          <w:snapToGrid w:val="0"/>
          <w:vanish/>
        </w:rPr>
      </w:pPr>
    </w:p>
    <w:p w14:paraId="39186229" w14:textId="77777777" w:rsidR="00B6268A" w:rsidRPr="00420750" w:rsidRDefault="00B6268A" w:rsidP="00276A18">
      <w:pPr>
        <w:pStyle w:val="ListParagraph"/>
        <w:numPr>
          <w:ilvl w:val="0"/>
          <w:numId w:val="85"/>
        </w:numPr>
        <w:contextualSpacing/>
        <w:jc w:val="both"/>
        <w:rPr>
          <w:i/>
          <w:snapToGrid w:val="0"/>
          <w:vanish/>
        </w:rPr>
      </w:pPr>
    </w:p>
    <w:p w14:paraId="3322EE6A" w14:textId="77777777" w:rsidR="00B6268A" w:rsidRPr="00420750" w:rsidRDefault="00B6268A" w:rsidP="00276A18">
      <w:pPr>
        <w:pStyle w:val="ListParagraph"/>
        <w:numPr>
          <w:ilvl w:val="0"/>
          <w:numId w:val="85"/>
        </w:numPr>
        <w:contextualSpacing/>
        <w:jc w:val="both"/>
        <w:rPr>
          <w:i/>
          <w:snapToGrid w:val="0"/>
          <w:vanish/>
        </w:rPr>
      </w:pPr>
    </w:p>
    <w:p w14:paraId="3684C0D2" w14:textId="77777777" w:rsidR="00B6268A" w:rsidRPr="00420750" w:rsidRDefault="00B6268A" w:rsidP="00276A18">
      <w:pPr>
        <w:pStyle w:val="ListParagraph"/>
        <w:numPr>
          <w:ilvl w:val="0"/>
          <w:numId w:val="85"/>
        </w:numPr>
        <w:contextualSpacing/>
        <w:jc w:val="both"/>
        <w:rPr>
          <w:i/>
          <w:snapToGrid w:val="0"/>
          <w:vanish/>
        </w:rPr>
      </w:pPr>
    </w:p>
    <w:p w14:paraId="1D9A55F0" w14:textId="77777777" w:rsidR="00B6268A" w:rsidRPr="00420750" w:rsidRDefault="00B6268A" w:rsidP="00276A18">
      <w:pPr>
        <w:pStyle w:val="ListParagraph"/>
        <w:numPr>
          <w:ilvl w:val="0"/>
          <w:numId w:val="85"/>
        </w:numPr>
        <w:contextualSpacing/>
        <w:jc w:val="both"/>
        <w:rPr>
          <w:i/>
          <w:snapToGrid w:val="0"/>
          <w:vanish/>
        </w:rPr>
      </w:pPr>
    </w:p>
    <w:p w14:paraId="53F45144" w14:textId="77777777" w:rsidR="00B6268A" w:rsidRPr="00420750" w:rsidRDefault="00B6268A" w:rsidP="00276A18">
      <w:pPr>
        <w:pStyle w:val="ListParagraph"/>
        <w:numPr>
          <w:ilvl w:val="0"/>
          <w:numId w:val="85"/>
        </w:numPr>
        <w:contextualSpacing/>
        <w:jc w:val="both"/>
        <w:rPr>
          <w:i/>
          <w:snapToGrid w:val="0"/>
          <w:vanish/>
        </w:rPr>
      </w:pPr>
    </w:p>
    <w:p w14:paraId="1A883F8C" w14:textId="77777777" w:rsidR="00B6268A" w:rsidRPr="00420750" w:rsidRDefault="00B6268A" w:rsidP="00276A18">
      <w:pPr>
        <w:pStyle w:val="ListParagraph"/>
        <w:numPr>
          <w:ilvl w:val="0"/>
          <w:numId w:val="85"/>
        </w:numPr>
        <w:contextualSpacing/>
        <w:jc w:val="both"/>
        <w:rPr>
          <w:i/>
          <w:snapToGrid w:val="0"/>
          <w:vanish/>
        </w:rPr>
      </w:pPr>
    </w:p>
    <w:p w14:paraId="62FC9E08" w14:textId="77777777" w:rsidR="00B6268A" w:rsidRPr="00420750" w:rsidRDefault="00B6268A" w:rsidP="00276A18">
      <w:pPr>
        <w:pStyle w:val="ListParagraph"/>
        <w:numPr>
          <w:ilvl w:val="0"/>
          <w:numId w:val="85"/>
        </w:numPr>
        <w:contextualSpacing/>
        <w:jc w:val="both"/>
        <w:rPr>
          <w:i/>
          <w:snapToGrid w:val="0"/>
          <w:vanish/>
        </w:rPr>
      </w:pPr>
    </w:p>
    <w:p w14:paraId="2470A85D" w14:textId="77777777" w:rsidR="00B6268A" w:rsidRPr="00420750" w:rsidRDefault="00B6268A" w:rsidP="00276A18">
      <w:pPr>
        <w:pStyle w:val="ListParagraph"/>
        <w:numPr>
          <w:ilvl w:val="0"/>
          <w:numId w:val="85"/>
        </w:numPr>
        <w:contextualSpacing/>
        <w:jc w:val="both"/>
        <w:rPr>
          <w:i/>
          <w:snapToGrid w:val="0"/>
          <w:vanish/>
        </w:rPr>
      </w:pPr>
    </w:p>
    <w:p w14:paraId="0D7F80D2" w14:textId="77777777" w:rsidR="00B6268A" w:rsidRPr="00420750" w:rsidRDefault="00B6268A" w:rsidP="00276A18">
      <w:pPr>
        <w:pStyle w:val="ListParagraph"/>
        <w:numPr>
          <w:ilvl w:val="0"/>
          <w:numId w:val="85"/>
        </w:numPr>
        <w:contextualSpacing/>
        <w:jc w:val="both"/>
        <w:rPr>
          <w:i/>
          <w:snapToGrid w:val="0"/>
          <w:vanish/>
        </w:rPr>
      </w:pPr>
    </w:p>
    <w:p w14:paraId="412DE727" w14:textId="77777777" w:rsidR="00B6268A" w:rsidRPr="00420750" w:rsidRDefault="00B6268A" w:rsidP="00276A18">
      <w:pPr>
        <w:pStyle w:val="ListParagraph"/>
        <w:numPr>
          <w:ilvl w:val="0"/>
          <w:numId w:val="85"/>
        </w:numPr>
        <w:contextualSpacing/>
        <w:jc w:val="both"/>
        <w:rPr>
          <w:i/>
          <w:snapToGrid w:val="0"/>
          <w:vanish/>
        </w:rPr>
      </w:pPr>
    </w:p>
    <w:p w14:paraId="22BC11AC" w14:textId="77777777" w:rsidR="00B6268A" w:rsidRPr="00420750" w:rsidRDefault="00B6268A" w:rsidP="00276A18">
      <w:pPr>
        <w:pStyle w:val="ListParagraph"/>
        <w:numPr>
          <w:ilvl w:val="0"/>
          <w:numId w:val="85"/>
        </w:numPr>
        <w:contextualSpacing/>
        <w:jc w:val="both"/>
        <w:rPr>
          <w:i/>
          <w:snapToGrid w:val="0"/>
          <w:vanish/>
        </w:rPr>
      </w:pPr>
    </w:p>
    <w:p w14:paraId="00C17EB5" w14:textId="77777777" w:rsidR="00B6268A" w:rsidRPr="00420750" w:rsidRDefault="00B6268A" w:rsidP="00276A18">
      <w:pPr>
        <w:pStyle w:val="ListParagraph"/>
        <w:numPr>
          <w:ilvl w:val="0"/>
          <w:numId w:val="85"/>
        </w:numPr>
        <w:contextualSpacing/>
        <w:jc w:val="both"/>
        <w:rPr>
          <w:i/>
          <w:snapToGrid w:val="0"/>
          <w:vanish/>
        </w:rPr>
      </w:pPr>
    </w:p>
    <w:p w14:paraId="5707B023" w14:textId="77777777" w:rsidR="00B6268A" w:rsidRPr="00420750" w:rsidRDefault="00B6268A" w:rsidP="00276A18">
      <w:pPr>
        <w:pStyle w:val="ListParagraph"/>
        <w:numPr>
          <w:ilvl w:val="0"/>
          <w:numId w:val="85"/>
        </w:numPr>
        <w:contextualSpacing/>
        <w:jc w:val="both"/>
        <w:rPr>
          <w:i/>
          <w:snapToGrid w:val="0"/>
          <w:vanish/>
        </w:rPr>
      </w:pPr>
    </w:p>
    <w:p w14:paraId="763063D6" w14:textId="77777777" w:rsidR="00B6268A" w:rsidRPr="00420750" w:rsidRDefault="00B6268A" w:rsidP="00276A18">
      <w:pPr>
        <w:pStyle w:val="ListParagraph"/>
        <w:numPr>
          <w:ilvl w:val="0"/>
          <w:numId w:val="85"/>
        </w:numPr>
        <w:contextualSpacing/>
        <w:jc w:val="both"/>
        <w:rPr>
          <w:i/>
          <w:snapToGrid w:val="0"/>
          <w:vanish/>
        </w:rPr>
      </w:pPr>
    </w:p>
    <w:p w14:paraId="0942AAAB" w14:textId="77777777" w:rsidR="00B6268A" w:rsidRPr="00420750" w:rsidRDefault="00B6268A" w:rsidP="00276A18">
      <w:pPr>
        <w:pStyle w:val="ListParagraph"/>
        <w:numPr>
          <w:ilvl w:val="0"/>
          <w:numId w:val="85"/>
        </w:numPr>
        <w:contextualSpacing/>
        <w:jc w:val="both"/>
        <w:rPr>
          <w:i/>
          <w:snapToGrid w:val="0"/>
          <w:vanish/>
        </w:rPr>
      </w:pPr>
    </w:p>
    <w:p w14:paraId="7E68DBA7" w14:textId="77777777" w:rsidR="00B6268A" w:rsidRPr="00420750" w:rsidRDefault="00B6268A" w:rsidP="00276A18">
      <w:pPr>
        <w:pStyle w:val="ListParagraph"/>
        <w:numPr>
          <w:ilvl w:val="0"/>
          <w:numId w:val="85"/>
        </w:numPr>
        <w:contextualSpacing/>
        <w:jc w:val="both"/>
        <w:rPr>
          <w:i/>
          <w:snapToGrid w:val="0"/>
          <w:vanish/>
        </w:rPr>
      </w:pPr>
    </w:p>
    <w:p w14:paraId="2986D8F9" w14:textId="77777777" w:rsidR="00B6268A" w:rsidRPr="00420750" w:rsidRDefault="00B6268A" w:rsidP="00276A18">
      <w:pPr>
        <w:pStyle w:val="ListParagraph"/>
        <w:numPr>
          <w:ilvl w:val="0"/>
          <w:numId w:val="85"/>
        </w:numPr>
        <w:contextualSpacing/>
        <w:jc w:val="both"/>
        <w:rPr>
          <w:i/>
          <w:snapToGrid w:val="0"/>
          <w:vanish/>
        </w:rPr>
      </w:pPr>
    </w:p>
    <w:p w14:paraId="3CE8462C" w14:textId="77777777" w:rsidR="00B6268A" w:rsidRPr="00420750" w:rsidRDefault="00B6268A" w:rsidP="00276A18">
      <w:pPr>
        <w:pStyle w:val="ListParagraph"/>
        <w:numPr>
          <w:ilvl w:val="0"/>
          <w:numId w:val="85"/>
        </w:numPr>
        <w:contextualSpacing/>
        <w:jc w:val="both"/>
        <w:rPr>
          <w:i/>
          <w:snapToGrid w:val="0"/>
          <w:vanish/>
        </w:rPr>
      </w:pPr>
    </w:p>
    <w:p w14:paraId="5C125332" w14:textId="77777777" w:rsidR="00B6268A" w:rsidRPr="00420750" w:rsidRDefault="00B6268A" w:rsidP="00276A18">
      <w:pPr>
        <w:pStyle w:val="ListParagraph"/>
        <w:numPr>
          <w:ilvl w:val="0"/>
          <w:numId w:val="85"/>
        </w:numPr>
        <w:contextualSpacing/>
        <w:jc w:val="both"/>
        <w:rPr>
          <w:i/>
          <w:snapToGrid w:val="0"/>
          <w:vanish/>
        </w:rPr>
      </w:pPr>
    </w:p>
    <w:p w14:paraId="347BC2ED" w14:textId="77777777" w:rsidR="00B6268A" w:rsidRPr="00420750" w:rsidRDefault="00B6268A" w:rsidP="00276A18">
      <w:pPr>
        <w:pStyle w:val="ListParagraph"/>
        <w:numPr>
          <w:ilvl w:val="0"/>
          <w:numId w:val="85"/>
        </w:numPr>
        <w:contextualSpacing/>
        <w:jc w:val="both"/>
        <w:rPr>
          <w:i/>
          <w:snapToGrid w:val="0"/>
          <w:vanish/>
        </w:rPr>
      </w:pPr>
    </w:p>
    <w:p w14:paraId="7852623F" w14:textId="77777777" w:rsidR="00B6268A" w:rsidRPr="00420750" w:rsidRDefault="00B6268A" w:rsidP="00276A18">
      <w:pPr>
        <w:pStyle w:val="ListParagraph"/>
        <w:numPr>
          <w:ilvl w:val="0"/>
          <w:numId w:val="85"/>
        </w:numPr>
        <w:contextualSpacing/>
        <w:jc w:val="both"/>
        <w:rPr>
          <w:i/>
          <w:snapToGrid w:val="0"/>
          <w:vanish/>
        </w:rPr>
      </w:pPr>
    </w:p>
    <w:p w14:paraId="315C53CA" w14:textId="77777777" w:rsidR="00B6268A" w:rsidRPr="00420750" w:rsidRDefault="00B6268A" w:rsidP="00276A18">
      <w:pPr>
        <w:pStyle w:val="ListParagraph"/>
        <w:numPr>
          <w:ilvl w:val="0"/>
          <w:numId w:val="85"/>
        </w:numPr>
        <w:contextualSpacing/>
        <w:jc w:val="both"/>
        <w:rPr>
          <w:i/>
          <w:snapToGrid w:val="0"/>
          <w:vanish/>
        </w:rPr>
      </w:pPr>
    </w:p>
    <w:p w14:paraId="35A286F6" w14:textId="77777777" w:rsidR="00B6268A" w:rsidRPr="00420750" w:rsidRDefault="00B6268A" w:rsidP="00276A18">
      <w:pPr>
        <w:pStyle w:val="ListParagraph"/>
        <w:numPr>
          <w:ilvl w:val="0"/>
          <w:numId w:val="85"/>
        </w:numPr>
        <w:contextualSpacing/>
        <w:jc w:val="both"/>
        <w:rPr>
          <w:i/>
          <w:snapToGrid w:val="0"/>
          <w:vanish/>
        </w:rPr>
      </w:pPr>
    </w:p>
    <w:p w14:paraId="6F47E5E6" w14:textId="77777777" w:rsidR="00B6268A" w:rsidRPr="00420750" w:rsidRDefault="00B6268A" w:rsidP="00276A18">
      <w:pPr>
        <w:pStyle w:val="ListParagraph"/>
        <w:numPr>
          <w:ilvl w:val="0"/>
          <w:numId w:val="85"/>
        </w:numPr>
        <w:contextualSpacing/>
        <w:jc w:val="both"/>
        <w:rPr>
          <w:i/>
          <w:snapToGrid w:val="0"/>
          <w:vanish/>
        </w:rPr>
      </w:pPr>
    </w:p>
    <w:p w14:paraId="5520119A" w14:textId="77777777" w:rsidR="00B6268A" w:rsidRPr="00420750" w:rsidRDefault="00B6268A" w:rsidP="00276A18">
      <w:pPr>
        <w:pStyle w:val="ListParagraph"/>
        <w:numPr>
          <w:ilvl w:val="0"/>
          <w:numId w:val="85"/>
        </w:numPr>
        <w:contextualSpacing/>
        <w:jc w:val="both"/>
        <w:rPr>
          <w:i/>
          <w:snapToGrid w:val="0"/>
          <w:vanish/>
        </w:rPr>
      </w:pPr>
    </w:p>
    <w:p w14:paraId="7CB912DB" w14:textId="77777777" w:rsidR="00B6268A" w:rsidRPr="00420750" w:rsidRDefault="00B6268A" w:rsidP="00276A18">
      <w:pPr>
        <w:pStyle w:val="ListParagraph"/>
        <w:numPr>
          <w:ilvl w:val="0"/>
          <w:numId w:val="85"/>
        </w:numPr>
        <w:contextualSpacing/>
        <w:jc w:val="both"/>
        <w:rPr>
          <w:i/>
          <w:snapToGrid w:val="0"/>
          <w:vanish/>
        </w:rPr>
      </w:pPr>
    </w:p>
    <w:p w14:paraId="4212A02E" w14:textId="77777777" w:rsidR="00B6268A" w:rsidRPr="00420750" w:rsidRDefault="00B6268A" w:rsidP="00276A18">
      <w:pPr>
        <w:pStyle w:val="ListParagraph"/>
        <w:numPr>
          <w:ilvl w:val="0"/>
          <w:numId w:val="85"/>
        </w:numPr>
        <w:contextualSpacing/>
        <w:jc w:val="both"/>
        <w:rPr>
          <w:i/>
          <w:snapToGrid w:val="0"/>
          <w:vanish/>
        </w:rPr>
      </w:pPr>
    </w:p>
    <w:p w14:paraId="60DFB1C8" w14:textId="77777777" w:rsidR="00B6268A" w:rsidRPr="00420750" w:rsidRDefault="00B6268A" w:rsidP="00276A18">
      <w:pPr>
        <w:pStyle w:val="ListParagraph"/>
        <w:numPr>
          <w:ilvl w:val="0"/>
          <w:numId w:val="85"/>
        </w:numPr>
        <w:contextualSpacing/>
        <w:jc w:val="both"/>
        <w:rPr>
          <w:i/>
          <w:snapToGrid w:val="0"/>
          <w:vanish/>
        </w:rPr>
      </w:pPr>
    </w:p>
    <w:p w14:paraId="199EF782" w14:textId="77777777" w:rsidR="00B6268A" w:rsidRPr="00420750" w:rsidRDefault="00B6268A" w:rsidP="00276A18">
      <w:pPr>
        <w:pStyle w:val="ListParagraph"/>
        <w:numPr>
          <w:ilvl w:val="0"/>
          <w:numId w:val="85"/>
        </w:numPr>
        <w:contextualSpacing/>
        <w:jc w:val="both"/>
        <w:rPr>
          <w:i/>
          <w:snapToGrid w:val="0"/>
          <w:vanish/>
        </w:rPr>
      </w:pPr>
    </w:p>
    <w:p w14:paraId="0332F4E6" w14:textId="77777777" w:rsidR="00B6268A" w:rsidRPr="00420750" w:rsidRDefault="00B6268A" w:rsidP="00276A18">
      <w:pPr>
        <w:pStyle w:val="ListParagraph"/>
        <w:numPr>
          <w:ilvl w:val="0"/>
          <w:numId w:val="85"/>
        </w:numPr>
        <w:contextualSpacing/>
        <w:jc w:val="both"/>
        <w:rPr>
          <w:i/>
          <w:snapToGrid w:val="0"/>
          <w:vanish/>
        </w:rPr>
      </w:pPr>
    </w:p>
    <w:p w14:paraId="2A29ADF6" w14:textId="77777777" w:rsidR="00B6268A" w:rsidRPr="00420750" w:rsidRDefault="00B6268A" w:rsidP="00276A18">
      <w:pPr>
        <w:pStyle w:val="ListParagraph"/>
        <w:numPr>
          <w:ilvl w:val="0"/>
          <w:numId w:val="85"/>
        </w:numPr>
        <w:contextualSpacing/>
        <w:jc w:val="both"/>
        <w:rPr>
          <w:i/>
          <w:snapToGrid w:val="0"/>
          <w:vanish/>
        </w:rPr>
      </w:pPr>
    </w:p>
    <w:p w14:paraId="4B704496" w14:textId="77777777" w:rsidR="00B6268A" w:rsidRPr="00420750" w:rsidRDefault="00B6268A" w:rsidP="00276A18">
      <w:pPr>
        <w:pStyle w:val="ListParagraph"/>
        <w:numPr>
          <w:ilvl w:val="0"/>
          <w:numId w:val="85"/>
        </w:numPr>
        <w:contextualSpacing/>
        <w:jc w:val="both"/>
        <w:rPr>
          <w:i/>
          <w:snapToGrid w:val="0"/>
          <w:vanish/>
        </w:rPr>
      </w:pPr>
    </w:p>
    <w:p w14:paraId="101F26C7" w14:textId="77777777" w:rsidR="00B6268A" w:rsidRPr="00420750" w:rsidRDefault="00B6268A" w:rsidP="00276A18">
      <w:pPr>
        <w:pStyle w:val="ListParagraph"/>
        <w:numPr>
          <w:ilvl w:val="0"/>
          <w:numId w:val="85"/>
        </w:numPr>
        <w:contextualSpacing/>
        <w:jc w:val="both"/>
        <w:rPr>
          <w:i/>
          <w:snapToGrid w:val="0"/>
          <w:vanish/>
        </w:rPr>
      </w:pPr>
    </w:p>
    <w:p w14:paraId="4A3105FF" w14:textId="77777777" w:rsidR="00B6268A" w:rsidRPr="00420750" w:rsidRDefault="00B6268A" w:rsidP="00276A18">
      <w:pPr>
        <w:pStyle w:val="ListParagraph"/>
        <w:numPr>
          <w:ilvl w:val="0"/>
          <w:numId w:val="85"/>
        </w:numPr>
        <w:contextualSpacing/>
        <w:jc w:val="both"/>
        <w:rPr>
          <w:i/>
          <w:snapToGrid w:val="0"/>
          <w:vanish/>
        </w:rPr>
      </w:pPr>
    </w:p>
    <w:p w14:paraId="3FB7FA48" w14:textId="77777777" w:rsidR="00B6268A" w:rsidRPr="00420750" w:rsidRDefault="00B6268A" w:rsidP="00276A18">
      <w:pPr>
        <w:pStyle w:val="ListParagraph"/>
        <w:numPr>
          <w:ilvl w:val="0"/>
          <w:numId w:val="85"/>
        </w:numPr>
        <w:contextualSpacing/>
        <w:jc w:val="both"/>
        <w:rPr>
          <w:i/>
          <w:snapToGrid w:val="0"/>
          <w:vanish/>
        </w:rPr>
      </w:pPr>
    </w:p>
    <w:p w14:paraId="56CF7FFF" w14:textId="77777777" w:rsidR="00B6268A" w:rsidRPr="00420750" w:rsidRDefault="00B6268A" w:rsidP="00276A18">
      <w:pPr>
        <w:pStyle w:val="ListParagraph"/>
        <w:numPr>
          <w:ilvl w:val="0"/>
          <w:numId w:val="85"/>
        </w:numPr>
        <w:contextualSpacing/>
        <w:jc w:val="both"/>
        <w:rPr>
          <w:i/>
          <w:snapToGrid w:val="0"/>
          <w:vanish/>
        </w:rPr>
      </w:pPr>
    </w:p>
    <w:p w14:paraId="2D2F502E" w14:textId="77777777" w:rsidR="00B6268A" w:rsidRPr="00420750" w:rsidRDefault="00B6268A" w:rsidP="00276A18">
      <w:pPr>
        <w:pStyle w:val="ListParagraph"/>
        <w:numPr>
          <w:ilvl w:val="0"/>
          <w:numId w:val="85"/>
        </w:numPr>
        <w:contextualSpacing/>
        <w:jc w:val="both"/>
        <w:rPr>
          <w:i/>
          <w:snapToGrid w:val="0"/>
          <w:vanish/>
        </w:rPr>
      </w:pPr>
    </w:p>
    <w:p w14:paraId="77DA4757" w14:textId="77777777" w:rsidR="00B6268A" w:rsidRPr="00420750" w:rsidRDefault="00B6268A" w:rsidP="00276A18">
      <w:pPr>
        <w:pStyle w:val="ListParagraph"/>
        <w:numPr>
          <w:ilvl w:val="0"/>
          <w:numId w:val="85"/>
        </w:numPr>
        <w:contextualSpacing/>
        <w:jc w:val="both"/>
        <w:rPr>
          <w:i/>
          <w:snapToGrid w:val="0"/>
          <w:vanish/>
        </w:rPr>
      </w:pPr>
    </w:p>
    <w:p w14:paraId="09092EDE" w14:textId="77777777" w:rsidR="00B6268A" w:rsidRPr="00420750" w:rsidRDefault="00B6268A" w:rsidP="00276A18">
      <w:pPr>
        <w:pStyle w:val="ListParagraph"/>
        <w:numPr>
          <w:ilvl w:val="0"/>
          <w:numId w:val="85"/>
        </w:numPr>
        <w:contextualSpacing/>
        <w:jc w:val="both"/>
        <w:rPr>
          <w:i/>
          <w:snapToGrid w:val="0"/>
          <w:vanish/>
        </w:rPr>
      </w:pPr>
    </w:p>
    <w:p w14:paraId="7D19464E" w14:textId="77777777" w:rsidR="00B6268A" w:rsidRPr="00420750" w:rsidRDefault="00B6268A" w:rsidP="00276A18">
      <w:pPr>
        <w:pStyle w:val="ListParagraph"/>
        <w:numPr>
          <w:ilvl w:val="0"/>
          <w:numId w:val="85"/>
        </w:numPr>
        <w:contextualSpacing/>
        <w:jc w:val="both"/>
        <w:rPr>
          <w:i/>
          <w:snapToGrid w:val="0"/>
          <w:vanish/>
        </w:rPr>
      </w:pPr>
    </w:p>
    <w:p w14:paraId="377A9492" w14:textId="77777777" w:rsidR="00B6268A" w:rsidRPr="00420750" w:rsidRDefault="00B6268A" w:rsidP="00276A18">
      <w:pPr>
        <w:pStyle w:val="ListParagraph"/>
        <w:numPr>
          <w:ilvl w:val="0"/>
          <w:numId w:val="85"/>
        </w:numPr>
        <w:contextualSpacing/>
        <w:jc w:val="both"/>
        <w:rPr>
          <w:i/>
          <w:snapToGrid w:val="0"/>
          <w:vanish/>
        </w:rPr>
      </w:pPr>
    </w:p>
    <w:p w14:paraId="15FC112B" w14:textId="77777777" w:rsidR="00B6268A" w:rsidRPr="00420750" w:rsidRDefault="00B6268A" w:rsidP="00276A18">
      <w:pPr>
        <w:pStyle w:val="ListParagraph"/>
        <w:numPr>
          <w:ilvl w:val="0"/>
          <w:numId w:val="85"/>
        </w:numPr>
        <w:contextualSpacing/>
        <w:jc w:val="both"/>
        <w:rPr>
          <w:i/>
          <w:snapToGrid w:val="0"/>
          <w:vanish/>
        </w:rPr>
      </w:pPr>
    </w:p>
    <w:p w14:paraId="532198F1" w14:textId="77777777" w:rsidR="00B6268A" w:rsidRPr="00420750" w:rsidRDefault="00B6268A" w:rsidP="00276A18">
      <w:pPr>
        <w:pStyle w:val="ListParagraph"/>
        <w:numPr>
          <w:ilvl w:val="0"/>
          <w:numId w:val="85"/>
        </w:numPr>
        <w:contextualSpacing/>
        <w:jc w:val="both"/>
        <w:rPr>
          <w:i/>
          <w:snapToGrid w:val="0"/>
          <w:vanish/>
        </w:rPr>
      </w:pPr>
    </w:p>
    <w:p w14:paraId="3DF0D7EE" w14:textId="77777777" w:rsidR="00B6268A" w:rsidRPr="00420750" w:rsidRDefault="00B6268A" w:rsidP="00276A18">
      <w:pPr>
        <w:pStyle w:val="ListParagraph"/>
        <w:numPr>
          <w:ilvl w:val="0"/>
          <w:numId w:val="85"/>
        </w:numPr>
        <w:contextualSpacing/>
        <w:jc w:val="both"/>
        <w:rPr>
          <w:i/>
          <w:snapToGrid w:val="0"/>
          <w:vanish/>
        </w:rPr>
      </w:pPr>
    </w:p>
    <w:p w14:paraId="09C7F747" w14:textId="77777777" w:rsidR="00B6268A" w:rsidRPr="00420750" w:rsidRDefault="00B6268A" w:rsidP="00276A18">
      <w:pPr>
        <w:pStyle w:val="ListParagraph"/>
        <w:numPr>
          <w:ilvl w:val="0"/>
          <w:numId w:val="85"/>
        </w:numPr>
        <w:contextualSpacing/>
        <w:jc w:val="both"/>
        <w:rPr>
          <w:i/>
          <w:snapToGrid w:val="0"/>
          <w:vanish/>
        </w:rPr>
      </w:pPr>
    </w:p>
    <w:p w14:paraId="01115BAA" w14:textId="77777777" w:rsidR="00B6268A" w:rsidRPr="00420750" w:rsidRDefault="00B6268A" w:rsidP="00276A18">
      <w:pPr>
        <w:pStyle w:val="ListParagraph"/>
        <w:numPr>
          <w:ilvl w:val="0"/>
          <w:numId w:val="85"/>
        </w:numPr>
        <w:contextualSpacing/>
        <w:jc w:val="both"/>
        <w:rPr>
          <w:i/>
          <w:snapToGrid w:val="0"/>
          <w:vanish/>
        </w:rPr>
      </w:pPr>
    </w:p>
    <w:p w14:paraId="30BEE0F6" w14:textId="77777777" w:rsidR="00B6268A" w:rsidRPr="00420750" w:rsidRDefault="00B6268A" w:rsidP="00276A18">
      <w:pPr>
        <w:pStyle w:val="ListParagraph"/>
        <w:numPr>
          <w:ilvl w:val="0"/>
          <w:numId w:val="85"/>
        </w:numPr>
        <w:contextualSpacing/>
        <w:jc w:val="both"/>
        <w:rPr>
          <w:i/>
          <w:snapToGrid w:val="0"/>
          <w:vanish/>
        </w:rPr>
      </w:pPr>
    </w:p>
    <w:p w14:paraId="2A54BE7D" w14:textId="77777777" w:rsidR="00B6268A" w:rsidRPr="00420750" w:rsidRDefault="00B6268A" w:rsidP="00276A18">
      <w:pPr>
        <w:pStyle w:val="ListParagraph"/>
        <w:numPr>
          <w:ilvl w:val="0"/>
          <w:numId w:val="85"/>
        </w:numPr>
        <w:contextualSpacing/>
        <w:jc w:val="both"/>
        <w:rPr>
          <w:i/>
          <w:snapToGrid w:val="0"/>
          <w:vanish/>
        </w:rPr>
      </w:pPr>
    </w:p>
    <w:p w14:paraId="337B737F" w14:textId="77777777" w:rsidR="00B6268A" w:rsidRPr="00420750" w:rsidRDefault="00B6268A" w:rsidP="00276A18">
      <w:pPr>
        <w:pStyle w:val="ListParagraph"/>
        <w:numPr>
          <w:ilvl w:val="0"/>
          <w:numId w:val="85"/>
        </w:numPr>
        <w:contextualSpacing/>
        <w:jc w:val="both"/>
        <w:rPr>
          <w:i/>
          <w:snapToGrid w:val="0"/>
          <w:vanish/>
        </w:rPr>
      </w:pPr>
    </w:p>
    <w:p w14:paraId="0E9839B5" w14:textId="77777777" w:rsidR="00B6268A" w:rsidRPr="00420750" w:rsidRDefault="00B6268A" w:rsidP="00276A18">
      <w:pPr>
        <w:pStyle w:val="ListParagraph"/>
        <w:numPr>
          <w:ilvl w:val="0"/>
          <w:numId w:val="85"/>
        </w:numPr>
        <w:contextualSpacing/>
        <w:jc w:val="both"/>
        <w:rPr>
          <w:i/>
          <w:snapToGrid w:val="0"/>
          <w:vanish/>
        </w:rPr>
      </w:pPr>
    </w:p>
    <w:p w14:paraId="3F9A4B21" w14:textId="77777777" w:rsidR="00B6268A" w:rsidRPr="00420750" w:rsidRDefault="00B6268A" w:rsidP="00276A18">
      <w:pPr>
        <w:pStyle w:val="ListParagraph"/>
        <w:numPr>
          <w:ilvl w:val="0"/>
          <w:numId w:val="85"/>
        </w:numPr>
        <w:contextualSpacing/>
        <w:jc w:val="both"/>
        <w:rPr>
          <w:i/>
          <w:snapToGrid w:val="0"/>
          <w:vanish/>
        </w:rPr>
      </w:pPr>
    </w:p>
    <w:p w14:paraId="6236C08A" w14:textId="77777777" w:rsidR="00B6268A" w:rsidRPr="00420750" w:rsidRDefault="00B6268A" w:rsidP="00276A18">
      <w:pPr>
        <w:pStyle w:val="ListParagraph"/>
        <w:numPr>
          <w:ilvl w:val="0"/>
          <w:numId w:val="85"/>
        </w:numPr>
        <w:contextualSpacing/>
        <w:jc w:val="both"/>
        <w:rPr>
          <w:i/>
          <w:snapToGrid w:val="0"/>
          <w:vanish/>
        </w:rPr>
      </w:pPr>
    </w:p>
    <w:p w14:paraId="39E4A498" w14:textId="77777777" w:rsidR="00B6268A" w:rsidRPr="00420750" w:rsidRDefault="00B6268A" w:rsidP="00276A18">
      <w:pPr>
        <w:pStyle w:val="ListParagraph"/>
        <w:numPr>
          <w:ilvl w:val="0"/>
          <w:numId w:val="85"/>
        </w:numPr>
        <w:contextualSpacing/>
        <w:jc w:val="both"/>
        <w:rPr>
          <w:i/>
          <w:snapToGrid w:val="0"/>
          <w:vanish/>
        </w:rPr>
      </w:pPr>
    </w:p>
    <w:p w14:paraId="5DE9D8D8" w14:textId="77777777" w:rsidR="00B6268A" w:rsidRPr="00420750" w:rsidRDefault="00B6268A" w:rsidP="00276A18">
      <w:pPr>
        <w:pStyle w:val="ListParagraph"/>
        <w:numPr>
          <w:ilvl w:val="0"/>
          <w:numId w:val="85"/>
        </w:numPr>
        <w:contextualSpacing/>
        <w:jc w:val="both"/>
        <w:rPr>
          <w:i/>
          <w:snapToGrid w:val="0"/>
          <w:vanish/>
        </w:rPr>
      </w:pPr>
    </w:p>
    <w:p w14:paraId="3D35B25A" w14:textId="77777777" w:rsidR="00B6268A" w:rsidRPr="00420750" w:rsidRDefault="00B6268A" w:rsidP="00276A18">
      <w:pPr>
        <w:pStyle w:val="ListParagraph"/>
        <w:numPr>
          <w:ilvl w:val="0"/>
          <w:numId w:val="85"/>
        </w:numPr>
        <w:contextualSpacing/>
        <w:jc w:val="both"/>
        <w:rPr>
          <w:i/>
          <w:snapToGrid w:val="0"/>
          <w:vanish/>
        </w:rPr>
      </w:pPr>
    </w:p>
    <w:p w14:paraId="5A9F80C1" w14:textId="77777777" w:rsidR="00B6268A" w:rsidRPr="00420750" w:rsidRDefault="00B6268A" w:rsidP="00276A18">
      <w:pPr>
        <w:pStyle w:val="ListParagraph"/>
        <w:numPr>
          <w:ilvl w:val="0"/>
          <w:numId w:val="85"/>
        </w:numPr>
        <w:contextualSpacing/>
        <w:jc w:val="both"/>
        <w:rPr>
          <w:i/>
          <w:snapToGrid w:val="0"/>
          <w:vanish/>
        </w:rPr>
      </w:pPr>
    </w:p>
    <w:p w14:paraId="190C08A3" w14:textId="77777777" w:rsidR="00B6268A" w:rsidRPr="00420750" w:rsidRDefault="00B6268A" w:rsidP="00276A18">
      <w:pPr>
        <w:pStyle w:val="ListParagraph"/>
        <w:numPr>
          <w:ilvl w:val="0"/>
          <w:numId w:val="85"/>
        </w:numPr>
        <w:contextualSpacing/>
        <w:jc w:val="both"/>
        <w:rPr>
          <w:i/>
          <w:snapToGrid w:val="0"/>
          <w:vanish/>
        </w:rPr>
      </w:pPr>
    </w:p>
    <w:p w14:paraId="01D79C48" w14:textId="77777777" w:rsidR="00B6268A" w:rsidRPr="00420750" w:rsidRDefault="00B6268A" w:rsidP="00276A18">
      <w:pPr>
        <w:pStyle w:val="ListParagraph"/>
        <w:numPr>
          <w:ilvl w:val="0"/>
          <w:numId w:val="85"/>
        </w:numPr>
        <w:contextualSpacing/>
        <w:jc w:val="both"/>
        <w:rPr>
          <w:i/>
          <w:snapToGrid w:val="0"/>
          <w:vanish/>
        </w:rPr>
      </w:pPr>
    </w:p>
    <w:p w14:paraId="75AAE6C3" w14:textId="77777777" w:rsidR="00B6268A" w:rsidRPr="00420750" w:rsidRDefault="00B6268A" w:rsidP="00276A18">
      <w:pPr>
        <w:pStyle w:val="ListParagraph"/>
        <w:numPr>
          <w:ilvl w:val="0"/>
          <w:numId w:val="85"/>
        </w:numPr>
        <w:contextualSpacing/>
        <w:jc w:val="both"/>
        <w:rPr>
          <w:i/>
          <w:snapToGrid w:val="0"/>
          <w:vanish/>
        </w:rPr>
      </w:pPr>
    </w:p>
    <w:p w14:paraId="650337BF" w14:textId="77777777" w:rsidR="00B6268A" w:rsidRPr="00420750" w:rsidRDefault="00B6268A" w:rsidP="00276A18">
      <w:pPr>
        <w:pStyle w:val="ListParagraph"/>
        <w:numPr>
          <w:ilvl w:val="0"/>
          <w:numId w:val="85"/>
        </w:numPr>
        <w:contextualSpacing/>
        <w:jc w:val="both"/>
        <w:rPr>
          <w:i/>
          <w:snapToGrid w:val="0"/>
          <w:vanish/>
        </w:rPr>
      </w:pPr>
    </w:p>
    <w:p w14:paraId="5C1AA5C3" w14:textId="77777777" w:rsidR="00B6268A" w:rsidRPr="00420750" w:rsidRDefault="00B6268A" w:rsidP="00276A18">
      <w:pPr>
        <w:pStyle w:val="ListParagraph"/>
        <w:numPr>
          <w:ilvl w:val="0"/>
          <w:numId w:val="85"/>
        </w:numPr>
        <w:contextualSpacing/>
        <w:jc w:val="both"/>
        <w:rPr>
          <w:i/>
          <w:snapToGrid w:val="0"/>
          <w:vanish/>
        </w:rPr>
      </w:pPr>
    </w:p>
    <w:p w14:paraId="5344B470" w14:textId="77777777" w:rsidR="00B6268A" w:rsidRPr="00420750" w:rsidRDefault="00B6268A" w:rsidP="00276A18">
      <w:pPr>
        <w:pStyle w:val="ListParagraph"/>
        <w:numPr>
          <w:ilvl w:val="0"/>
          <w:numId w:val="85"/>
        </w:numPr>
        <w:contextualSpacing/>
        <w:jc w:val="both"/>
        <w:rPr>
          <w:i/>
          <w:snapToGrid w:val="0"/>
          <w:vanish/>
        </w:rPr>
      </w:pPr>
    </w:p>
    <w:p w14:paraId="4210CBD8" w14:textId="77777777" w:rsidR="00B6268A" w:rsidRPr="00420750" w:rsidRDefault="00B6268A" w:rsidP="00276A18">
      <w:pPr>
        <w:pStyle w:val="ListParagraph"/>
        <w:numPr>
          <w:ilvl w:val="0"/>
          <w:numId w:val="85"/>
        </w:numPr>
        <w:contextualSpacing/>
        <w:jc w:val="both"/>
        <w:rPr>
          <w:i/>
          <w:snapToGrid w:val="0"/>
          <w:vanish/>
        </w:rPr>
      </w:pPr>
    </w:p>
    <w:p w14:paraId="68CADB8E" w14:textId="77777777" w:rsidR="00B6268A" w:rsidRPr="00420750" w:rsidRDefault="00B6268A" w:rsidP="00276A18">
      <w:pPr>
        <w:pStyle w:val="ListParagraph"/>
        <w:numPr>
          <w:ilvl w:val="0"/>
          <w:numId w:val="85"/>
        </w:numPr>
        <w:contextualSpacing/>
        <w:jc w:val="both"/>
        <w:rPr>
          <w:i/>
          <w:snapToGrid w:val="0"/>
          <w:vanish/>
        </w:rPr>
      </w:pPr>
    </w:p>
    <w:p w14:paraId="77CE3239" w14:textId="77777777" w:rsidR="00B6268A" w:rsidRPr="00420750" w:rsidRDefault="00B6268A" w:rsidP="00276A18">
      <w:pPr>
        <w:pStyle w:val="ListParagraph"/>
        <w:numPr>
          <w:ilvl w:val="0"/>
          <w:numId w:val="85"/>
        </w:numPr>
        <w:contextualSpacing/>
        <w:jc w:val="both"/>
        <w:rPr>
          <w:i/>
          <w:snapToGrid w:val="0"/>
          <w:vanish/>
        </w:rPr>
      </w:pPr>
    </w:p>
    <w:p w14:paraId="3D260DA3" w14:textId="77777777" w:rsidR="00B6268A" w:rsidRPr="00420750" w:rsidRDefault="00B6268A" w:rsidP="00276A18">
      <w:pPr>
        <w:pStyle w:val="ListParagraph"/>
        <w:numPr>
          <w:ilvl w:val="0"/>
          <w:numId w:val="85"/>
        </w:numPr>
        <w:contextualSpacing/>
        <w:jc w:val="both"/>
        <w:rPr>
          <w:i/>
          <w:snapToGrid w:val="0"/>
          <w:vanish/>
        </w:rPr>
      </w:pPr>
    </w:p>
    <w:p w14:paraId="4DEA8744" w14:textId="77777777" w:rsidR="00B6268A" w:rsidRPr="00420750" w:rsidRDefault="00B6268A" w:rsidP="00276A18">
      <w:pPr>
        <w:pStyle w:val="ListParagraph"/>
        <w:numPr>
          <w:ilvl w:val="0"/>
          <w:numId w:val="85"/>
        </w:numPr>
        <w:contextualSpacing/>
        <w:jc w:val="both"/>
        <w:rPr>
          <w:i/>
          <w:snapToGrid w:val="0"/>
          <w:vanish/>
        </w:rPr>
      </w:pPr>
    </w:p>
    <w:p w14:paraId="6A4F8137" w14:textId="77777777" w:rsidR="00B6268A" w:rsidRPr="00420750" w:rsidRDefault="00B6268A" w:rsidP="00276A18">
      <w:pPr>
        <w:pStyle w:val="ListParagraph"/>
        <w:numPr>
          <w:ilvl w:val="0"/>
          <w:numId w:val="85"/>
        </w:numPr>
        <w:contextualSpacing/>
        <w:jc w:val="both"/>
        <w:rPr>
          <w:i/>
          <w:snapToGrid w:val="0"/>
          <w:vanish/>
        </w:rPr>
      </w:pPr>
    </w:p>
    <w:p w14:paraId="02EDA8A5" w14:textId="77777777" w:rsidR="00B6268A" w:rsidRPr="00420750" w:rsidRDefault="00B6268A" w:rsidP="00276A18">
      <w:pPr>
        <w:pStyle w:val="ListParagraph"/>
        <w:numPr>
          <w:ilvl w:val="0"/>
          <w:numId w:val="85"/>
        </w:numPr>
        <w:contextualSpacing/>
        <w:jc w:val="both"/>
        <w:rPr>
          <w:i/>
          <w:snapToGrid w:val="0"/>
          <w:vanish/>
        </w:rPr>
      </w:pPr>
    </w:p>
    <w:p w14:paraId="21E00064" w14:textId="77777777" w:rsidR="00B6268A" w:rsidRPr="00420750" w:rsidRDefault="00B6268A" w:rsidP="00276A18">
      <w:pPr>
        <w:pStyle w:val="ListParagraph"/>
        <w:numPr>
          <w:ilvl w:val="0"/>
          <w:numId w:val="85"/>
        </w:numPr>
        <w:contextualSpacing/>
        <w:jc w:val="both"/>
        <w:rPr>
          <w:i/>
          <w:snapToGrid w:val="0"/>
          <w:vanish/>
        </w:rPr>
      </w:pPr>
    </w:p>
    <w:p w14:paraId="09424171" w14:textId="77777777" w:rsidR="00B6268A" w:rsidRPr="00420750" w:rsidRDefault="00B6268A" w:rsidP="00276A18">
      <w:pPr>
        <w:pStyle w:val="ListParagraph"/>
        <w:numPr>
          <w:ilvl w:val="0"/>
          <w:numId w:val="85"/>
        </w:numPr>
        <w:contextualSpacing/>
        <w:jc w:val="both"/>
        <w:rPr>
          <w:i/>
          <w:snapToGrid w:val="0"/>
          <w:vanish/>
        </w:rPr>
      </w:pPr>
    </w:p>
    <w:p w14:paraId="0A7F9DDF" w14:textId="77777777" w:rsidR="00B6268A" w:rsidRPr="00420750" w:rsidRDefault="00B6268A" w:rsidP="00276A18">
      <w:pPr>
        <w:pStyle w:val="ListParagraph"/>
        <w:numPr>
          <w:ilvl w:val="0"/>
          <w:numId w:val="85"/>
        </w:numPr>
        <w:contextualSpacing/>
        <w:jc w:val="both"/>
        <w:rPr>
          <w:i/>
          <w:snapToGrid w:val="0"/>
          <w:vanish/>
        </w:rPr>
      </w:pPr>
    </w:p>
    <w:p w14:paraId="6C612D37" w14:textId="77777777" w:rsidR="00B6268A" w:rsidRPr="00420750" w:rsidRDefault="00B6268A" w:rsidP="00276A18">
      <w:pPr>
        <w:pStyle w:val="ListParagraph"/>
        <w:numPr>
          <w:ilvl w:val="0"/>
          <w:numId w:val="85"/>
        </w:numPr>
        <w:contextualSpacing/>
        <w:jc w:val="both"/>
        <w:rPr>
          <w:i/>
          <w:snapToGrid w:val="0"/>
          <w:vanish/>
        </w:rPr>
      </w:pPr>
    </w:p>
    <w:p w14:paraId="0250FA27" w14:textId="77777777" w:rsidR="00B6268A" w:rsidRPr="00420750" w:rsidRDefault="00B6268A" w:rsidP="00276A18">
      <w:pPr>
        <w:pStyle w:val="ListParagraph"/>
        <w:numPr>
          <w:ilvl w:val="0"/>
          <w:numId w:val="85"/>
        </w:numPr>
        <w:contextualSpacing/>
        <w:jc w:val="both"/>
        <w:rPr>
          <w:i/>
          <w:snapToGrid w:val="0"/>
          <w:vanish/>
        </w:rPr>
      </w:pPr>
    </w:p>
    <w:p w14:paraId="5242ADC3" w14:textId="77777777" w:rsidR="00B6268A" w:rsidRPr="00420750" w:rsidRDefault="00B6268A" w:rsidP="00276A18">
      <w:pPr>
        <w:pStyle w:val="ListParagraph"/>
        <w:numPr>
          <w:ilvl w:val="0"/>
          <w:numId w:val="85"/>
        </w:numPr>
        <w:contextualSpacing/>
        <w:jc w:val="both"/>
        <w:rPr>
          <w:i/>
          <w:snapToGrid w:val="0"/>
          <w:vanish/>
        </w:rPr>
      </w:pPr>
    </w:p>
    <w:p w14:paraId="1A930ADE" w14:textId="77777777" w:rsidR="00B6268A" w:rsidRPr="00420750" w:rsidRDefault="00B6268A" w:rsidP="00276A18">
      <w:pPr>
        <w:pStyle w:val="ListParagraph"/>
        <w:numPr>
          <w:ilvl w:val="0"/>
          <w:numId w:val="85"/>
        </w:numPr>
        <w:contextualSpacing/>
        <w:jc w:val="both"/>
        <w:rPr>
          <w:i/>
          <w:snapToGrid w:val="0"/>
          <w:vanish/>
        </w:rPr>
      </w:pPr>
    </w:p>
    <w:p w14:paraId="33F2DB0D" w14:textId="77777777" w:rsidR="00B6268A" w:rsidRPr="00420750" w:rsidRDefault="00B6268A" w:rsidP="00276A18">
      <w:pPr>
        <w:pStyle w:val="ListParagraph"/>
        <w:numPr>
          <w:ilvl w:val="0"/>
          <w:numId w:val="85"/>
        </w:numPr>
        <w:contextualSpacing/>
        <w:jc w:val="both"/>
        <w:rPr>
          <w:i/>
          <w:snapToGrid w:val="0"/>
          <w:vanish/>
        </w:rPr>
      </w:pPr>
    </w:p>
    <w:p w14:paraId="19CBD025" w14:textId="77777777" w:rsidR="00B6268A" w:rsidRPr="00420750" w:rsidRDefault="00B6268A" w:rsidP="00276A18">
      <w:pPr>
        <w:pStyle w:val="ListParagraph"/>
        <w:numPr>
          <w:ilvl w:val="0"/>
          <w:numId w:val="85"/>
        </w:numPr>
        <w:contextualSpacing/>
        <w:jc w:val="both"/>
        <w:rPr>
          <w:i/>
          <w:snapToGrid w:val="0"/>
          <w:vanish/>
        </w:rPr>
      </w:pPr>
    </w:p>
    <w:p w14:paraId="12BFBAD6" w14:textId="77777777" w:rsidR="00B6268A" w:rsidRPr="00420750" w:rsidRDefault="00B6268A" w:rsidP="00276A18">
      <w:pPr>
        <w:pStyle w:val="ListParagraph"/>
        <w:numPr>
          <w:ilvl w:val="0"/>
          <w:numId w:val="85"/>
        </w:numPr>
        <w:contextualSpacing/>
        <w:jc w:val="both"/>
        <w:rPr>
          <w:i/>
          <w:snapToGrid w:val="0"/>
          <w:vanish/>
        </w:rPr>
      </w:pPr>
    </w:p>
    <w:p w14:paraId="29ED96F7" w14:textId="77777777" w:rsidR="00B6268A" w:rsidRPr="00420750" w:rsidRDefault="00B6268A" w:rsidP="00276A18">
      <w:pPr>
        <w:pStyle w:val="ListParagraph"/>
        <w:numPr>
          <w:ilvl w:val="0"/>
          <w:numId w:val="85"/>
        </w:numPr>
        <w:contextualSpacing/>
        <w:jc w:val="both"/>
        <w:rPr>
          <w:i/>
          <w:snapToGrid w:val="0"/>
          <w:vanish/>
        </w:rPr>
      </w:pPr>
    </w:p>
    <w:p w14:paraId="1FEF465E" w14:textId="77777777" w:rsidR="00B6268A" w:rsidRPr="00420750" w:rsidRDefault="00B6268A" w:rsidP="00276A18">
      <w:pPr>
        <w:pStyle w:val="ListParagraph"/>
        <w:numPr>
          <w:ilvl w:val="0"/>
          <w:numId w:val="85"/>
        </w:numPr>
        <w:contextualSpacing/>
        <w:jc w:val="both"/>
        <w:rPr>
          <w:i/>
          <w:snapToGrid w:val="0"/>
          <w:vanish/>
        </w:rPr>
      </w:pPr>
    </w:p>
    <w:p w14:paraId="662CCE26" w14:textId="77777777" w:rsidR="00B6268A" w:rsidRPr="00420750" w:rsidRDefault="00B6268A" w:rsidP="00276A18">
      <w:pPr>
        <w:pStyle w:val="ListParagraph"/>
        <w:numPr>
          <w:ilvl w:val="0"/>
          <w:numId w:val="85"/>
        </w:numPr>
        <w:contextualSpacing/>
        <w:jc w:val="both"/>
        <w:rPr>
          <w:i/>
          <w:snapToGrid w:val="0"/>
          <w:vanish/>
        </w:rPr>
      </w:pPr>
    </w:p>
    <w:p w14:paraId="362B8A8A" w14:textId="77777777" w:rsidR="00B6268A" w:rsidRPr="00420750" w:rsidRDefault="00B6268A" w:rsidP="00276A18">
      <w:pPr>
        <w:pStyle w:val="ListParagraph"/>
        <w:numPr>
          <w:ilvl w:val="0"/>
          <w:numId w:val="85"/>
        </w:numPr>
        <w:contextualSpacing/>
        <w:jc w:val="both"/>
        <w:rPr>
          <w:i/>
          <w:snapToGrid w:val="0"/>
          <w:vanish/>
        </w:rPr>
      </w:pPr>
    </w:p>
    <w:p w14:paraId="102E6D27" w14:textId="77777777" w:rsidR="00B6268A" w:rsidRPr="00420750" w:rsidRDefault="00B6268A" w:rsidP="00276A18">
      <w:pPr>
        <w:pStyle w:val="ListParagraph"/>
        <w:numPr>
          <w:ilvl w:val="0"/>
          <w:numId w:val="85"/>
        </w:numPr>
        <w:contextualSpacing/>
        <w:jc w:val="both"/>
        <w:rPr>
          <w:i/>
          <w:snapToGrid w:val="0"/>
          <w:vanish/>
        </w:rPr>
      </w:pPr>
    </w:p>
    <w:p w14:paraId="02B7F9DB" w14:textId="77777777" w:rsidR="00B6268A" w:rsidRPr="00420750" w:rsidRDefault="00B6268A" w:rsidP="00276A18">
      <w:pPr>
        <w:pStyle w:val="ListParagraph"/>
        <w:numPr>
          <w:ilvl w:val="0"/>
          <w:numId w:val="85"/>
        </w:numPr>
        <w:contextualSpacing/>
        <w:jc w:val="both"/>
        <w:rPr>
          <w:i/>
          <w:snapToGrid w:val="0"/>
          <w:vanish/>
        </w:rPr>
      </w:pPr>
    </w:p>
    <w:p w14:paraId="766F5608" w14:textId="77777777" w:rsidR="00B6268A" w:rsidRPr="00420750" w:rsidRDefault="00B6268A" w:rsidP="00276A18">
      <w:pPr>
        <w:pStyle w:val="ListParagraph"/>
        <w:numPr>
          <w:ilvl w:val="0"/>
          <w:numId w:val="85"/>
        </w:numPr>
        <w:contextualSpacing/>
        <w:jc w:val="both"/>
        <w:rPr>
          <w:i/>
          <w:snapToGrid w:val="0"/>
          <w:vanish/>
        </w:rPr>
      </w:pPr>
    </w:p>
    <w:p w14:paraId="6169D6E2" w14:textId="77777777" w:rsidR="00B6268A" w:rsidRPr="00420750" w:rsidRDefault="00B6268A" w:rsidP="00276A18">
      <w:pPr>
        <w:pStyle w:val="ListParagraph"/>
        <w:numPr>
          <w:ilvl w:val="0"/>
          <w:numId w:val="85"/>
        </w:numPr>
        <w:contextualSpacing/>
        <w:jc w:val="both"/>
        <w:rPr>
          <w:i/>
          <w:snapToGrid w:val="0"/>
          <w:vanish/>
        </w:rPr>
      </w:pPr>
    </w:p>
    <w:p w14:paraId="382A5985" w14:textId="77777777" w:rsidR="00B6268A" w:rsidRPr="00420750" w:rsidRDefault="00B6268A" w:rsidP="00276A18">
      <w:pPr>
        <w:pStyle w:val="ListParagraph"/>
        <w:numPr>
          <w:ilvl w:val="0"/>
          <w:numId w:val="85"/>
        </w:numPr>
        <w:contextualSpacing/>
        <w:jc w:val="both"/>
        <w:rPr>
          <w:i/>
          <w:snapToGrid w:val="0"/>
          <w:vanish/>
        </w:rPr>
      </w:pPr>
    </w:p>
    <w:p w14:paraId="15085715" w14:textId="77777777" w:rsidR="00B6268A" w:rsidRPr="00420750" w:rsidRDefault="00B6268A" w:rsidP="00276A18">
      <w:pPr>
        <w:pStyle w:val="ListParagraph"/>
        <w:numPr>
          <w:ilvl w:val="0"/>
          <w:numId w:val="85"/>
        </w:numPr>
        <w:contextualSpacing/>
        <w:jc w:val="both"/>
        <w:rPr>
          <w:i/>
          <w:snapToGrid w:val="0"/>
          <w:vanish/>
        </w:rPr>
      </w:pPr>
    </w:p>
    <w:p w14:paraId="5DADAE8A" w14:textId="77777777" w:rsidR="00B6268A" w:rsidRPr="00420750" w:rsidRDefault="00B6268A" w:rsidP="00276A18">
      <w:pPr>
        <w:pStyle w:val="ListParagraph"/>
        <w:numPr>
          <w:ilvl w:val="0"/>
          <w:numId w:val="85"/>
        </w:numPr>
        <w:contextualSpacing/>
        <w:jc w:val="both"/>
        <w:rPr>
          <w:i/>
          <w:snapToGrid w:val="0"/>
          <w:vanish/>
        </w:rPr>
      </w:pPr>
    </w:p>
    <w:p w14:paraId="0E11D386" w14:textId="77777777" w:rsidR="00B6268A" w:rsidRPr="00420750" w:rsidRDefault="00B6268A" w:rsidP="00276A18">
      <w:pPr>
        <w:pStyle w:val="ListParagraph"/>
        <w:numPr>
          <w:ilvl w:val="0"/>
          <w:numId w:val="85"/>
        </w:numPr>
        <w:contextualSpacing/>
        <w:jc w:val="both"/>
        <w:rPr>
          <w:i/>
          <w:snapToGrid w:val="0"/>
          <w:vanish/>
        </w:rPr>
      </w:pPr>
    </w:p>
    <w:p w14:paraId="744630A6" w14:textId="77777777" w:rsidR="00B6268A" w:rsidRPr="00420750" w:rsidRDefault="00B6268A" w:rsidP="00276A18">
      <w:pPr>
        <w:pStyle w:val="ListParagraph"/>
        <w:numPr>
          <w:ilvl w:val="0"/>
          <w:numId w:val="85"/>
        </w:numPr>
        <w:contextualSpacing/>
        <w:jc w:val="both"/>
        <w:rPr>
          <w:i/>
          <w:snapToGrid w:val="0"/>
          <w:vanish/>
        </w:rPr>
      </w:pPr>
    </w:p>
    <w:p w14:paraId="049A125F" w14:textId="77777777" w:rsidR="00B6268A" w:rsidRPr="00420750" w:rsidRDefault="00B6268A" w:rsidP="00276A18">
      <w:pPr>
        <w:pStyle w:val="ListParagraph"/>
        <w:numPr>
          <w:ilvl w:val="0"/>
          <w:numId w:val="85"/>
        </w:numPr>
        <w:contextualSpacing/>
        <w:jc w:val="both"/>
        <w:rPr>
          <w:i/>
          <w:snapToGrid w:val="0"/>
          <w:vanish/>
        </w:rPr>
      </w:pPr>
    </w:p>
    <w:p w14:paraId="3FCB78A8" w14:textId="77777777" w:rsidR="00B6268A" w:rsidRPr="00420750" w:rsidRDefault="00B6268A" w:rsidP="00276A18">
      <w:pPr>
        <w:pStyle w:val="ListParagraph"/>
        <w:numPr>
          <w:ilvl w:val="0"/>
          <w:numId w:val="85"/>
        </w:numPr>
        <w:contextualSpacing/>
        <w:jc w:val="both"/>
        <w:rPr>
          <w:i/>
          <w:snapToGrid w:val="0"/>
          <w:vanish/>
        </w:rPr>
      </w:pPr>
    </w:p>
    <w:p w14:paraId="73E53B0D" w14:textId="77777777" w:rsidR="00B6268A" w:rsidRPr="00420750" w:rsidRDefault="00B6268A" w:rsidP="00276A18">
      <w:pPr>
        <w:pStyle w:val="ListParagraph"/>
        <w:numPr>
          <w:ilvl w:val="0"/>
          <w:numId w:val="85"/>
        </w:numPr>
        <w:contextualSpacing/>
        <w:jc w:val="both"/>
        <w:rPr>
          <w:i/>
          <w:snapToGrid w:val="0"/>
          <w:vanish/>
        </w:rPr>
      </w:pPr>
    </w:p>
    <w:p w14:paraId="6614E9DD" w14:textId="77777777" w:rsidR="00B6268A" w:rsidRPr="00420750" w:rsidRDefault="00B6268A" w:rsidP="00276A18">
      <w:pPr>
        <w:pStyle w:val="ListParagraph"/>
        <w:numPr>
          <w:ilvl w:val="0"/>
          <w:numId w:val="85"/>
        </w:numPr>
        <w:contextualSpacing/>
        <w:jc w:val="both"/>
        <w:rPr>
          <w:i/>
          <w:snapToGrid w:val="0"/>
          <w:vanish/>
        </w:rPr>
      </w:pPr>
    </w:p>
    <w:p w14:paraId="3CB0F307" w14:textId="77777777" w:rsidR="00B6268A" w:rsidRPr="00420750" w:rsidRDefault="00B6268A" w:rsidP="00276A18">
      <w:pPr>
        <w:pStyle w:val="ListParagraph"/>
        <w:numPr>
          <w:ilvl w:val="0"/>
          <w:numId w:val="85"/>
        </w:numPr>
        <w:contextualSpacing/>
        <w:jc w:val="both"/>
        <w:rPr>
          <w:i/>
          <w:snapToGrid w:val="0"/>
          <w:vanish/>
        </w:rPr>
      </w:pPr>
    </w:p>
    <w:p w14:paraId="1687FB71" w14:textId="77777777" w:rsidR="00B6268A" w:rsidRPr="00420750" w:rsidRDefault="00B6268A" w:rsidP="00276A18">
      <w:pPr>
        <w:pStyle w:val="ListParagraph"/>
        <w:numPr>
          <w:ilvl w:val="0"/>
          <w:numId w:val="85"/>
        </w:numPr>
        <w:contextualSpacing/>
        <w:jc w:val="both"/>
        <w:rPr>
          <w:i/>
          <w:snapToGrid w:val="0"/>
          <w:vanish/>
        </w:rPr>
      </w:pPr>
    </w:p>
    <w:p w14:paraId="34C4BC90" w14:textId="77777777" w:rsidR="00B6268A" w:rsidRPr="00420750" w:rsidRDefault="00B6268A" w:rsidP="00276A18">
      <w:pPr>
        <w:pStyle w:val="ListParagraph"/>
        <w:numPr>
          <w:ilvl w:val="0"/>
          <w:numId w:val="85"/>
        </w:numPr>
        <w:contextualSpacing/>
        <w:jc w:val="both"/>
        <w:rPr>
          <w:i/>
          <w:snapToGrid w:val="0"/>
          <w:vanish/>
        </w:rPr>
      </w:pPr>
    </w:p>
    <w:p w14:paraId="0071E6C8" w14:textId="77777777" w:rsidR="00B6268A" w:rsidRPr="00420750" w:rsidRDefault="00B6268A" w:rsidP="00276A18">
      <w:pPr>
        <w:pStyle w:val="ListParagraph"/>
        <w:numPr>
          <w:ilvl w:val="0"/>
          <w:numId w:val="85"/>
        </w:numPr>
        <w:contextualSpacing/>
        <w:jc w:val="both"/>
        <w:rPr>
          <w:i/>
          <w:snapToGrid w:val="0"/>
          <w:vanish/>
        </w:rPr>
      </w:pPr>
    </w:p>
    <w:p w14:paraId="575C12C9" w14:textId="77777777" w:rsidR="00B6268A" w:rsidRPr="00420750" w:rsidRDefault="00B6268A" w:rsidP="00276A18">
      <w:pPr>
        <w:pStyle w:val="ListParagraph"/>
        <w:numPr>
          <w:ilvl w:val="0"/>
          <w:numId w:val="85"/>
        </w:numPr>
        <w:contextualSpacing/>
        <w:jc w:val="both"/>
        <w:rPr>
          <w:i/>
          <w:snapToGrid w:val="0"/>
          <w:vanish/>
        </w:rPr>
      </w:pPr>
    </w:p>
    <w:p w14:paraId="5A4C06C3" w14:textId="77777777" w:rsidR="00B6268A" w:rsidRPr="00420750" w:rsidRDefault="00B6268A" w:rsidP="00276A18">
      <w:pPr>
        <w:pStyle w:val="ListParagraph"/>
        <w:numPr>
          <w:ilvl w:val="0"/>
          <w:numId w:val="85"/>
        </w:numPr>
        <w:contextualSpacing/>
        <w:jc w:val="both"/>
        <w:rPr>
          <w:i/>
          <w:snapToGrid w:val="0"/>
          <w:vanish/>
        </w:rPr>
      </w:pPr>
    </w:p>
    <w:p w14:paraId="3A792205" w14:textId="77777777" w:rsidR="00B6268A" w:rsidRPr="00420750" w:rsidRDefault="00B6268A" w:rsidP="00276A18">
      <w:pPr>
        <w:pStyle w:val="ListParagraph"/>
        <w:numPr>
          <w:ilvl w:val="0"/>
          <w:numId w:val="85"/>
        </w:numPr>
        <w:contextualSpacing/>
        <w:jc w:val="both"/>
        <w:rPr>
          <w:i/>
          <w:snapToGrid w:val="0"/>
          <w:vanish/>
        </w:rPr>
      </w:pPr>
    </w:p>
    <w:p w14:paraId="5B7D5137" w14:textId="77CD4E2F" w:rsidR="00420750" w:rsidRPr="00420750" w:rsidRDefault="002E165A" w:rsidP="00276A18">
      <w:pPr>
        <w:pStyle w:val="ListParagraph"/>
        <w:numPr>
          <w:ilvl w:val="1"/>
          <w:numId w:val="85"/>
        </w:numPr>
        <w:contextualSpacing/>
        <w:jc w:val="both"/>
        <w:rPr>
          <w:snapToGrid w:val="0"/>
        </w:rPr>
      </w:pPr>
      <w:r w:rsidRPr="00420750">
        <w:rPr>
          <w:i/>
          <w:snapToGrid w:val="0"/>
        </w:rPr>
        <w:t>„Atramų eksploatacija“</w:t>
      </w:r>
      <w:r w:rsidRPr="00420750">
        <w:rPr>
          <w:snapToGrid w:val="0"/>
        </w:rPr>
        <w:t xml:space="preserve"> turi </w:t>
      </w:r>
      <w:r w:rsidRPr="00BB66AC">
        <w:rPr>
          <w:snapToGrid w:val="0"/>
        </w:rPr>
        <w:t>būti atramų žiniaraštis (</w:t>
      </w:r>
      <w:r w:rsidRPr="00BB66AC">
        <w:fldChar w:fldCharType="begin"/>
      </w:r>
      <w:r w:rsidRPr="00BB66AC">
        <w:instrText xml:space="preserve"> REF _Ref294091521 \r \h  \* MERGEFORMAT </w:instrText>
      </w:r>
      <w:r w:rsidRPr="00BB66AC">
        <w:fldChar w:fldCharType="separate"/>
      </w:r>
      <w:r w:rsidR="00207E6B">
        <w:t>49</w:t>
      </w:r>
      <w:r w:rsidRPr="00BB66AC">
        <w:fldChar w:fldCharType="end"/>
      </w:r>
      <w:r w:rsidRPr="00BB66AC">
        <w:rPr>
          <w:snapToGrid w:val="0"/>
        </w:rPr>
        <w:t xml:space="preserve"> priedas).</w:t>
      </w:r>
      <w:bookmarkStart w:id="898" w:name="_Ref294091356"/>
      <w:bookmarkEnd w:id="897"/>
    </w:p>
    <w:p w14:paraId="6D7A9187" w14:textId="412862C3"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Laidų, trosų ir armatūros eksploatacija</w:t>
      </w:r>
      <w:r w:rsidRPr="00420750">
        <w:rPr>
          <w:snapToGrid w:val="0"/>
        </w:rPr>
        <w:t xml:space="preserve">“ turi būti laidų sujungimų gnybtų </w:t>
      </w:r>
      <w:r w:rsidRPr="00377DDD">
        <w:rPr>
          <w:snapToGrid w:val="0"/>
        </w:rPr>
        <w:t>žiniaraštis (</w:t>
      </w:r>
      <w:r w:rsidR="00A57D3A" w:rsidRPr="00377DDD">
        <w:rPr>
          <w:snapToGrid w:val="0"/>
        </w:rPr>
        <w:fldChar w:fldCharType="begin"/>
      </w:r>
      <w:r w:rsidR="00A57D3A" w:rsidRPr="00377DDD">
        <w:rPr>
          <w:snapToGrid w:val="0"/>
        </w:rPr>
        <w:instrText xml:space="preserve"> REF _Ref294091544 \r \h </w:instrText>
      </w:r>
      <w:r w:rsidR="005B20A8" w:rsidRPr="00377DDD">
        <w:rPr>
          <w:snapToGrid w:val="0"/>
        </w:rPr>
        <w:instrText xml:space="preserve"> \* MERGEFORMAT </w:instrText>
      </w:r>
      <w:r w:rsidR="00A57D3A" w:rsidRPr="00377DDD">
        <w:rPr>
          <w:snapToGrid w:val="0"/>
        </w:rPr>
      </w:r>
      <w:r w:rsidR="00A57D3A" w:rsidRPr="00377DDD">
        <w:rPr>
          <w:snapToGrid w:val="0"/>
        </w:rPr>
        <w:fldChar w:fldCharType="separate"/>
      </w:r>
      <w:r w:rsidR="00207E6B">
        <w:rPr>
          <w:snapToGrid w:val="0"/>
        </w:rPr>
        <w:t>50</w:t>
      </w:r>
      <w:r w:rsidR="00A57D3A" w:rsidRPr="00377DDD">
        <w:rPr>
          <w:snapToGrid w:val="0"/>
        </w:rPr>
        <w:fldChar w:fldCharType="end"/>
      </w:r>
      <w:r w:rsidRPr="00377DDD">
        <w:rPr>
          <w:snapToGrid w:val="0"/>
        </w:rPr>
        <w:t xml:space="preserve"> priedas), </w:t>
      </w:r>
      <w:r w:rsidR="004447DF" w:rsidRPr="00377DDD">
        <w:rPr>
          <w:snapToGrid w:val="0"/>
        </w:rPr>
        <w:t>laidų kontaktinių jungčių patikrinimo termovizoriumi (5</w:t>
      </w:r>
      <w:r w:rsidR="000509F0">
        <w:rPr>
          <w:snapToGrid w:val="0"/>
        </w:rPr>
        <w:t>4</w:t>
      </w:r>
      <w:r w:rsidR="004447DF" w:rsidRPr="00377DDD">
        <w:t xml:space="preserve"> </w:t>
      </w:r>
      <w:r w:rsidR="004447DF" w:rsidRPr="00377DDD">
        <w:rPr>
          <w:snapToGrid w:val="0"/>
        </w:rPr>
        <w:t>priedas) ir laidų varžtinių sujungimo</w:t>
      </w:r>
      <w:r w:rsidR="004447DF" w:rsidRPr="00420750">
        <w:rPr>
          <w:snapToGrid w:val="0"/>
        </w:rPr>
        <w:t xml:space="preserve"> gnybtų revizijos kilpose protokolai </w:t>
      </w:r>
      <w:r w:rsidRPr="00420750">
        <w:rPr>
          <w:snapToGrid w:val="0"/>
        </w:rPr>
        <w:t>(</w:t>
      </w:r>
      <w:r w:rsidR="004447DF" w:rsidRPr="00420750">
        <w:rPr>
          <w:snapToGrid w:val="0"/>
        </w:rPr>
        <w:t>47</w:t>
      </w:r>
      <w:r w:rsidRPr="00420750">
        <w:rPr>
          <w:snapToGrid w:val="0"/>
        </w:rPr>
        <w:t>priedas).</w:t>
      </w:r>
      <w:bookmarkStart w:id="899" w:name="_Ref294091397"/>
      <w:bookmarkEnd w:id="898"/>
    </w:p>
    <w:p w14:paraId="59D0E0ED" w14:textId="4F893C9D" w:rsidR="00420750" w:rsidRPr="00420750" w:rsidRDefault="002E165A" w:rsidP="00276A18">
      <w:pPr>
        <w:pStyle w:val="ListParagraph"/>
        <w:numPr>
          <w:ilvl w:val="1"/>
          <w:numId w:val="85"/>
        </w:numPr>
        <w:contextualSpacing/>
        <w:jc w:val="both"/>
        <w:rPr>
          <w:snapToGrid w:val="0"/>
        </w:rPr>
      </w:pPr>
      <w:r w:rsidRPr="00420750">
        <w:rPr>
          <w:snapToGrid w:val="0"/>
        </w:rPr>
        <w:t>„</w:t>
      </w:r>
      <w:r w:rsidRPr="00420750">
        <w:rPr>
          <w:i/>
          <w:snapToGrid w:val="0"/>
        </w:rPr>
        <w:t>Įžeminimo kontūrų eksploatacija</w:t>
      </w:r>
      <w:r w:rsidRPr="00420750">
        <w:rPr>
          <w:snapToGrid w:val="0"/>
        </w:rPr>
        <w:t xml:space="preserve">“ turi būti įžeminimo kontūrų patikrinimų ir varžų matavimo </w:t>
      </w:r>
      <w:r w:rsidRPr="00377DDD">
        <w:rPr>
          <w:snapToGrid w:val="0"/>
        </w:rPr>
        <w:t>protokolai (</w:t>
      </w:r>
      <w:r w:rsidRPr="00377DDD">
        <w:fldChar w:fldCharType="begin"/>
      </w:r>
      <w:r w:rsidRPr="00377DDD">
        <w:instrText xml:space="preserve"> REF _Ref294091579 \r \h  \* MERGEFORMAT </w:instrText>
      </w:r>
      <w:r w:rsidRPr="00377DDD">
        <w:fldChar w:fldCharType="separate"/>
      </w:r>
      <w:r w:rsidR="00207E6B">
        <w:t>51</w:t>
      </w:r>
      <w:r w:rsidRPr="00377DDD">
        <w:fldChar w:fldCharType="end"/>
      </w:r>
      <w:r w:rsidRPr="00377DDD">
        <w:rPr>
          <w:snapToGrid w:val="0"/>
        </w:rPr>
        <w:t xml:space="preserve"> priedas).</w:t>
      </w:r>
      <w:bookmarkStart w:id="900" w:name="_Ref294091433"/>
      <w:bookmarkEnd w:id="899"/>
    </w:p>
    <w:p w14:paraId="67B57C88" w14:textId="683DE1B0" w:rsidR="002E165A" w:rsidRPr="000509F0" w:rsidRDefault="002E165A" w:rsidP="00276A18">
      <w:pPr>
        <w:pStyle w:val="ListParagraph"/>
        <w:numPr>
          <w:ilvl w:val="1"/>
          <w:numId w:val="85"/>
        </w:numPr>
        <w:contextualSpacing/>
        <w:jc w:val="both"/>
        <w:rPr>
          <w:snapToGrid w:val="0"/>
        </w:rPr>
      </w:pPr>
      <w:r w:rsidRPr="000509F0">
        <w:rPr>
          <w:i/>
          <w:snapToGrid w:val="0"/>
        </w:rPr>
        <w:t>„Trasos priežiūra ir kiti darbai</w:t>
      </w:r>
      <w:r w:rsidRPr="000509F0">
        <w:rPr>
          <w:snapToGrid w:val="0"/>
        </w:rPr>
        <w:t>“ turi būti sankirtų atstumų matavimo žiniaraštis (</w:t>
      </w:r>
      <w:r w:rsidR="00A57D3A" w:rsidRPr="000509F0">
        <w:rPr>
          <w:snapToGrid w:val="0"/>
        </w:rPr>
        <w:fldChar w:fldCharType="begin"/>
      </w:r>
      <w:r w:rsidR="00A57D3A" w:rsidRPr="000509F0">
        <w:rPr>
          <w:snapToGrid w:val="0"/>
        </w:rPr>
        <w:instrText xml:space="preserve"> REF _Ref294091604 \r \h </w:instrText>
      </w:r>
      <w:r w:rsidR="005B20A8" w:rsidRPr="000509F0">
        <w:rPr>
          <w:snapToGrid w:val="0"/>
        </w:rPr>
        <w:instrText xml:space="preserve"> \* MERGEFORMAT </w:instrText>
      </w:r>
      <w:r w:rsidR="00A57D3A" w:rsidRPr="000509F0">
        <w:rPr>
          <w:snapToGrid w:val="0"/>
        </w:rPr>
      </w:r>
      <w:r w:rsidR="00A57D3A" w:rsidRPr="000509F0">
        <w:rPr>
          <w:snapToGrid w:val="0"/>
        </w:rPr>
        <w:fldChar w:fldCharType="separate"/>
      </w:r>
      <w:r w:rsidR="00207E6B">
        <w:rPr>
          <w:snapToGrid w:val="0"/>
        </w:rPr>
        <w:t>52</w:t>
      </w:r>
      <w:r w:rsidR="00A57D3A" w:rsidRPr="000509F0">
        <w:rPr>
          <w:snapToGrid w:val="0"/>
        </w:rPr>
        <w:fldChar w:fldCharType="end"/>
      </w:r>
      <w:r w:rsidRPr="000509F0">
        <w:rPr>
          <w:snapToGrid w:val="0"/>
        </w:rPr>
        <w:t xml:space="preserve"> priedas).</w:t>
      </w:r>
      <w:bookmarkEnd w:id="900"/>
    </w:p>
    <w:p w14:paraId="38776538" w14:textId="787B6BE4" w:rsidR="002E165A" w:rsidRPr="005C0E48" w:rsidRDefault="39779012" w:rsidP="00276A18">
      <w:pPr>
        <w:pStyle w:val="ListParagraph"/>
        <w:numPr>
          <w:ilvl w:val="1"/>
          <w:numId w:val="102"/>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276A18">
      <w:pPr>
        <w:pStyle w:val="ListParagraph"/>
        <w:numPr>
          <w:ilvl w:val="1"/>
          <w:numId w:val="102"/>
        </w:numPr>
        <w:ind w:hanging="154"/>
        <w:contextualSpacing/>
        <w:jc w:val="both"/>
        <w:rPr>
          <w:snapToGrid w:val="0"/>
        </w:rPr>
      </w:pPr>
      <w:r w:rsidRPr="005C0E48">
        <w:rPr>
          <w:snapToGrid w:val="0"/>
        </w:rPr>
        <w:lastRenderedPageBreak/>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276A18">
      <w:pPr>
        <w:pStyle w:val="Heading1"/>
        <w:numPr>
          <w:ilvl w:val="0"/>
          <w:numId w:val="83"/>
        </w:numPr>
        <w:ind w:left="142" w:firstLine="284"/>
        <w:contextualSpacing/>
      </w:pPr>
      <w:bookmarkStart w:id="901" w:name="_Toc498353999"/>
      <w:bookmarkStart w:id="902" w:name="_Toc152085120"/>
      <w:r w:rsidRPr="005C0E48">
        <w:lastRenderedPageBreak/>
        <w:t>110-330 KV KABELIŲ LINIJOS</w:t>
      </w:r>
      <w:bookmarkStart w:id="903" w:name="_Ref408824481"/>
      <w:bookmarkEnd w:id="901"/>
      <w:bookmarkEnd w:id="902"/>
    </w:p>
    <w:p w14:paraId="7B8066AB" w14:textId="7571E60D" w:rsidR="006B77CE" w:rsidRPr="005C0E48" w:rsidRDefault="00455655" w:rsidP="00455655">
      <w:pPr>
        <w:pStyle w:val="Heading2"/>
        <w:spacing w:before="120" w:after="0"/>
        <w:ind w:left="360" w:firstLine="0"/>
        <w:contextualSpacing/>
      </w:pPr>
      <w:bookmarkStart w:id="904" w:name="_Toc152085121"/>
      <w:r>
        <w:t>1</w:t>
      </w:r>
      <w:bookmarkStart w:id="905" w:name="_Toc498354000"/>
      <w:r>
        <w:t xml:space="preserve">. </w:t>
      </w:r>
      <w:r w:rsidR="002763E1" w:rsidRPr="005C0E48">
        <w:t>KL</w:t>
      </w:r>
      <w:r w:rsidR="006B77CE" w:rsidRPr="005C0E48">
        <w:rPr>
          <w:snapToGrid w:val="0"/>
        </w:rPr>
        <w:t xml:space="preserve"> EKSPLOATAVIMO ORGANIZAVIMAS</w:t>
      </w:r>
      <w:bookmarkEnd w:id="905"/>
      <w:r w:rsidR="004C6E5A" w:rsidRPr="005C0E48">
        <w:rPr>
          <w:snapToGrid w:val="0"/>
        </w:rPr>
        <w:t xml:space="preserve"> BEI TECHNINIŲ DOKUMENTŲ ĮFORMINIMAS</w:t>
      </w:r>
      <w:bookmarkEnd w:id="904"/>
    </w:p>
    <w:p w14:paraId="313DE6D7" w14:textId="0F6E3B4F" w:rsidR="004447DF" w:rsidRPr="005C0E48" w:rsidRDefault="2DBE0590" w:rsidP="00276A18">
      <w:pPr>
        <w:pStyle w:val="ListParagraph"/>
        <w:numPr>
          <w:ilvl w:val="1"/>
          <w:numId w:val="102"/>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350B3A01" w:rsidR="004447DF" w:rsidRPr="005C0E48" w:rsidRDefault="2DBE0590" w:rsidP="00276A18">
      <w:pPr>
        <w:pStyle w:val="ListParagraph"/>
        <w:numPr>
          <w:ilvl w:val="1"/>
          <w:numId w:val="102"/>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w:t>
      </w:r>
      <w:r w:rsidRPr="00A01274">
        <w:t>grafiką (</w:t>
      </w:r>
      <w:r w:rsidRPr="00A01274">
        <w:fldChar w:fldCharType="begin"/>
      </w:r>
      <w:r w:rsidRPr="00A01274">
        <w:instrText xml:space="preserve"> REF _Ref498089826 \r \h  \* MERGEFORMAT </w:instrText>
      </w:r>
      <w:r w:rsidRPr="00A01274">
        <w:fldChar w:fldCharType="separate"/>
      </w:r>
      <w:r w:rsidR="00207E6B">
        <w:t>42</w:t>
      </w:r>
      <w:r w:rsidRPr="00A01274">
        <w:fldChar w:fldCharType="end"/>
      </w:r>
      <w:r w:rsidRPr="00A01274">
        <w:t xml:space="preserve"> priedas) ir esant</w:t>
      </w:r>
      <w:r>
        <w:t xml:space="preserve"> poreikiui neeilinės apžiūros.</w:t>
      </w:r>
    </w:p>
    <w:p w14:paraId="61B33C1B" w14:textId="35CEE0B9" w:rsidR="6A7BAE03" w:rsidRDefault="4779DCD3" w:rsidP="00276A18">
      <w:pPr>
        <w:pStyle w:val="ListParagraph"/>
        <w:numPr>
          <w:ilvl w:val="1"/>
          <w:numId w:val="102"/>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1425425" w:rsidR="004447DF" w:rsidRPr="00926B75" w:rsidRDefault="2DBE0590" w:rsidP="00276A18">
      <w:pPr>
        <w:pStyle w:val="ListParagraph"/>
        <w:numPr>
          <w:ilvl w:val="1"/>
          <w:numId w:val="102"/>
        </w:numPr>
        <w:ind w:hanging="154"/>
        <w:contextualSpacing/>
        <w:jc w:val="both"/>
      </w:pPr>
      <w:r w:rsidRPr="005C0E48">
        <w:rPr>
          <w:snapToGrid w:val="0"/>
        </w:rPr>
        <w:t xml:space="preserve">Planiniai bandymai atliekami </w:t>
      </w:r>
      <w:r w:rsidRPr="00750057">
        <w:rPr>
          <w:snapToGrid w:val="0"/>
        </w:rPr>
        <w:t xml:space="preserve">pagal </w:t>
      </w:r>
      <w:r w:rsidR="004447DF" w:rsidRPr="00750057">
        <w:rPr>
          <w:snapToGrid w:val="0"/>
        </w:rPr>
        <w:fldChar w:fldCharType="begin"/>
      </w:r>
      <w:r w:rsidR="004447DF" w:rsidRPr="00750057">
        <w:rPr>
          <w:snapToGrid w:val="0"/>
        </w:rPr>
        <w:instrText xml:space="preserve"> REF _Ref297561262 \r \h  \* MERGEFORMAT </w:instrText>
      </w:r>
      <w:r w:rsidR="004447DF" w:rsidRPr="00750057">
        <w:rPr>
          <w:snapToGrid w:val="0"/>
        </w:rPr>
      </w:r>
      <w:r w:rsidR="004447DF" w:rsidRPr="00750057">
        <w:rPr>
          <w:snapToGrid w:val="0"/>
        </w:rPr>
        <w:fldChar w:fldCharType="separate"/>
      </w:r>
      <w:r w:rsidR="00207E6B">
        <w:rPr>
          <w:snapToGrid w:val="0"/>
        </w:rPr>
        <w:t>60</w:t>
      </w:r>
      <w:r w:rsidR="004447DF" w:rsidRPr="00750057">
        <w:rPr>
          <w:snapToGrid w:val="0"/>
        </w:rPr>
        <w:fldChar w:fldCharType="end"/>
      </w:r>
      <w:r w:rsidRPr="00750057">
        <w:rPr>
          <w:snapToGrid w:val="0"/>
        </w:rPr>
        <w:t xml:space="preserve"> Priede</w:t>
      </w:r>
      <w:r w:rsidRPr="005C0E48">
        <w:rPr>
          <w:snapToGrid w:val="0"/>
        </w:rPr>
        <w:t xml:space="preserve"> nurodytą periodiškumą.</w:t>
      </w:r>
    </w:p>
    <w:p w14:paraId="5D388E5F" w14:textId="110F1688" w:rsidR="002C3343" w:rsidRPr="0000497B" w:rsidRDefault="00A45843" w:rsidP="00276A18">
      <w:pPr>
        <w:pStyle w:val="ListParagraph"/>
        <w:numPr>
          <w:ilvl w:val="1"/>
          <w:numId w:val="102"/>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276A18">
      <w:pPr>
        <w:pStyle w:val="ListParagraph"/>
        <w:numPr>
          <w:ilvl w:val="1"/>
          <w:numId w:val="102"/>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76A18">
      <w:pPr>
        <w:pStyle w:val="ListParagraph"/>
        <w:numPr>
          <w:ilvl w:val="2"/>
          <w:numId w:val="102"/>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76A18">
      <w:pPr>
        <w:pStyle w:val="ListParagraph"/>
        <w:numPr>
          <w:ilvl w:val="2"/>
          <w:numId w:val="102"/>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276A18">
      <w:pPr>
        <w:pStyle w:val="ListParagraph"/>
        <w:numPr>
          <w:ilvl w:val="1"/>
          <w:numId w:val="102"/>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276A18">
      <w:pPr>
        <w:pStyle w:val="ListParagraph"/>
        <w:numPr>
          <w:ilvl w:val="1"/>
          <w:numId w:val="102"/>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276A18">
      <w:pPr>
        <w:pStyle w:val="ListParagraph"/>
        <w:numPr>
          <w:ilvl w:val="1"/>
          <w:numId w:val="102"/>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276A18">
      <w:pPr>
        <w:pStyle w:val="ListParagraph"/>
        <w:numPr>
          <w:ilvl w:val="1"/>
          <w:numId w:val="102"/>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58A65153"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Kiekviename Regione sudaromas bendras oro ir KL daugiametis remontų </w:t>
      </w:r>
      <w:r w:rsidRPr="007D3E12">
        <w:rPr>
          <w:snapToGrid w:val="0"/>
        </w:rPr>
        <w:t xml:space="preserve">planas (žr. </w:t>
      </w:r>
      <w:r w:rsidR="004447DF" w:rsidRPr="007D3E12">
        <w:fldChar w:fldCharType="begin"/>
      </w:r>
      <w:r w:rsidR="004447DF" w:rsidRPr="007D3E12">
        <w:instrText xml:space="preserve"> REF _Ref294088174 \r \h  \* MERGEFORMAT </w:instrText>
      </w:r>
      <w:r w:rsidR="004447DF" w:rsidRPr="007D3E12">
        <w:fldChar w:fldCharType="separate"/>
      </w:r>
      <w:r w:rsidR="00207E6B">
        <w:t>41</w:t>
      </w:r>
      <w:r w:rsidR="004447DF" w:rsidRPr="007D3E12">
        <w:fldChar w:fldCharType="end"/>
      </w:r>
      <w:r w:rsidRPr="007D3E12">
        <w:rPr>
          <w:snapToGrid w:val="0"/>
        </w:rPr>
        <w:t xml:space="preserve"> priedą).</w:t>
      </w:r>
      <w:r w:rsidRPr="005C0E48">
        <w:rPr>
          <w:snapToGrid w:val="0"/>
        </w:rPr>
        <w:t xml:space="preserve"> Daugiametis planas sudaromas 12 metų eksploatavimo periodui.</w:t>
      </w:r>
    </w:p>
    <w:p w14:paraId="7F185626"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276A18">
      <w:pPr>
        <w:pStyle w:val="ListParagraph"/>
        <w:numPr>
          <w:ilvl w:val="1"/>
          <w:numId w:val="102"/>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906" w:name="_Toc152085122"/>
      <w:bookmarkStart w:id="907" w:name="_Ref408824562"/>
      <w:bookmarkStart w:id="908" w:name="_Toc498354001"/>
      <w:bookmarkEnd w:id="903"/>
      <w:r>
        <w:t xml:space="preserve">2. </w:t>
      </w:r>
      <w:r w:rsidR="004C6E5A" w:rsidRPr="005C0E48">
        <w:t>CHARAKTERINGI KL GEDIMAI IR PAŽEIDIMAI</w:t>
      </w:r>
      <w:bookmarkEnd w:id="906"/>
    </w:p>
    <w:p w14:paraId="59B4287E" w14:textId="77777777" w:rsidR="004C6E5A" w:rsidRPr="005C0E48" w:rsidRDefault="18C408CD" w:rsidP="00276A18">
      <w:pPr>
        <w:pStyle w:val="ListParagraph"/>
        <w:numPr>
          <w:ilvl w:val="1"/>
          <w:numId w:val="102"/>
        </w:numPr>
        <w:ind w:hanging="154"/>
        <w:contextualSpacing/>
        <w:jc w:val="both"/>
      </w:pPr>
      <w:r>
        <w:t>Gedimai ir pažeidimai KL trasose:</w:t>
      </w:r>
    </w:p>
    <w:p w14:paraId="3C7FBD5D" w14:textId="77777777" w:rsidR="00D75141" w:rsidRPr="00D75141" w:rsidRDefault="00D75141" w:rsidP="00276A18">
      <w:pPr>
        <w:pStyle w:val="ListParagraph"/>
        <w:numPr>
          <w:ilvl w:val="0"/>
          <w:numId w:val="85"/>
        </w:numPr>
        <w:spacing w:before="0"/>
        <w:jc w:val="both"/>
        <w:rPr>
          <w:vanish/>
        </w:rPr>
      </w:pPr>
    </w:p>
    <w:p w14:paraId="40228EF1" w14:textId="77777777" w:rsidR="00D75141" w:rsidRPr="00D75141" w:rsidRDefault="00D75141" w:rsidP="00276A18">
      <w:pPr>
        <w:pStyle w:val="ListParagraph"/>
        <w:numPr>
          <w:ilvl w:val="0"/>
          <w:numId w:val="85"/>
        </w:numPr>
        <w:spacing w:before="0"/>
        <w:jc w:val="both"/>
        <w:rPr>
          <w:vanish/>
        </w:rPr>
      </w:pPr>
    </w:p>
    <w:p w14:paraId="1239137A" w14:textId="77777777" w:rsidR="00D75141" w:rsidRPr="00D75141" w:rsidRDefault="00D75141" w:rsidP="00276A18">
      <w:pPr>
        <w:pStyle w:val="ListParagraph"/>
        <w:numPr>
          <w:ilvl w:val="0"/>
          <w:numId w:val="85"/>
        </w:numPr>
        <w:spacing w:before="0"/>
        <w:jc w:val="both"/>
        <w:rPr>
          <w:vanish/>
        </w:rPr>
      </w:pPr>
    </w:p>
    <w:p w14:paraId="2C2F6D2C" w14:textId="77777777" w:rsidR="00D75141" w:rsidRPr="00D75141" w:rsidRDefault="00D75141" w:rsidP="00276A18">
      <w:pPr>
        <w:pStyle w:val="ListParagraph"/>
        <w:numPr>
          <w:ilvl w:val="0"/>
          <w:numId w:val="85"/>
        </w:numPr>
        <w:spacing w:before="0"/>
        <w:jc w:val="both"/>
        <w:rPr>
          <w:vanish/>
        </w:rPr>
      </w:pPr>
    </w:p>
    <w:p w14:paraId="5A67C174" w14:textId="77777777" w:rsidR="00D75141" w:rsidRPr="00D75141" w:rsidRDefault="00D75141" w:rsidP="00276A18">
      <w:pPr>
        <w:pStyle w:val="ListParagraph"/>
        <w:numPr>
          <w:ilvl w:val="0"/>
          <w:numId w:val="85"/>
        </w:numPr>
        <w:spacing w:before="0"/>
        <w:jc w:val="both"/>
        <w:rPr>
          <w:vanish/>
        </w:rPr>
      </w:pPr>
    </w:p>
    <w:p w14:paraId="0916A200" w14:textId="77777777" w:rsidR="00D75141" w:rsidRPr="00D75141" w:rsidRDefault="00D75141" w:rsidP="00276A18">
      <w:pPr>
        <w:pStyle w:val="ListParagraph"/>
        <w:numPr>
          <w:ilvl w:val="0"/>
          <w:numId w:val="85"/>
        </w:numPr>
        <w:spacing w:before="0"/>
        <w:jc w:val="both"/>
        <w:rPr>
          <w:vanish/>
        </w:rPr>
      </w:pPr>
    </w:p>
    <w:p w14:paraId="09D25A4B" w14:textId="77777777" w:rsidR="00D75141" w:rsidRPr="00D75141" w:rsidRDefault="00D75141" w:rsidP="00276A18">
      <w:pPr>
        <w:pStyle w:val="ListParagraph"/>
        <w:numPr>
          <w:ilvl w:val="0"/>
          <w:numId w:val="85"/>
        </w:numPr>
        <w:spacing w:before="0"/>
        <w:jc w:val="both"/>
        <w:rPr>
          <w:vanish/>
        </w:rPr>
      </w:pPr>
    </w:p>
    <w:p w14:paraId="2BCA25B7" w14:textId="77777777" w:rsidR="00D75141" w:rsidRPr="00D75141" w:rsidRDefault="00D75141" w:rsidP="00276A18">
      <w:pPr>
        <w:pStyle w:val="ListParagraph"/>
        <w:numPr>
          <w:ilvl w:val="0"/>
          <w:numId w:val="85"/>
        </w:numPr>
        <w:spacing w:before="0"/>
        <w:jc w:val="both"/>
        <w:rPr>
          <w:vanish/>
        </w:rPr>
      </w:pPr>
    </w:p>
    <w:p w14:paraId="27F97215" w14:textId="77777777" w:rsidR="00D75141" w:rsidRPr="00D75141" w:rsidRDefault="00D75141" w:rsidP="00276A18">
      <w:pPr>
        <w:pStyle w:val="ListParagraph"/>
        <w:numPr>
          <w:ilvl w:val="0"/>
          <w:numId w:val="85"/>
        </w:numPr>
        <w:spacing w:before="0"/>
        <w:jc w:val="both"/>
        <w:rPr>
          <w:vanish/>
        </w:rPr>
      </w:pPr>
    </w:p>
    <w:p w14:paraId="66FB72B9" w14:textId="77777777" w:rsidR="00D75141" w:rsidRPr="00D75141" w:rsidRDefault="00D75141" w:rsidP="00276A18">
      <w:pPr>
        <w:pStyle w:val="ListParagraph"/>
        <w:numPr>
          <w:ilvl w:val="0"/>
          <w:numId w:val="85"/>
        </w:numPr>
        <w:spacing w:before="0"/>
        <w:jc w:val="both"/>
        <w:rPr>
          <w:vanish/>
        </w:rPr>
      </w:pPr>
    </w:p>
    <w:p w14:paraId="10AC680D" w14:textId="77777777" w:rsidR="00D75141" w:rsidRPr="00D75141" w:rsidRDefault="00D75141" w:rsidP="00276A18">
      <w:pPr>
        <w:pStyle w:val="ListParagraph"/>
        <w:numPr>
          <w:ilvl w:val="0"/>
          <w:numId w:val="85"/>
        </w:numPr>
        <w:spacing w:before="0"/>
        <w:jc w:val="both"/>
        <w:rPr>
          <w:vanish/>
        </w:rPr>
      </w:pPr>
    </w:p>
    <w:p w14:paraId="18101F96" w14:textId="77777777" w:rsidR="00D75141" w:rsidRPr="00D75141" w:rsidRDefault="00D75141" w:rsidP="00276A18">
      <w:pPr>
        <w:pStyle w:val="ListParagraph"/>
        <w:numPr>
          <w:ilvl w:val="0"/>
          <w:numId w:val="85"/>
        </w:numPr>
        <w:spacing w:before="0"/>
        <w:jc w:val="both"/>
        <w:rPr>
          <w:vanish/>
        </w:rPr>
      </w:pPr>
    </w:p>
    <w:p w14:paraId="1BC8508E" w14:textId="77777777" w:rsidR="00D75141" w:rsidRPr="00D75141" w:rsidRDefault="00D75141" w:rsidP="00276A18">
      <w:pPr>
        <w:pStyle w:val="ListParagraph"/>
        <w:numPr>
          <w:ilvl w:val="0"/>
          <w:numId w:val="85"/>
        </w:numPr>
        <w:spacing w:before="0"/>
        <w:jc w:val="both"/>
        <w:rPr>
          <w:vanish/>
        </w:rPr>
      </w:pPr>
    </w:p>
    <w:p w14:paraId="64C998F1" w14:textId="77777777" w:rsidR="00D75141" w:rsidRPr="00D75141" w:rsidRDefault="00D75141" w:rsidP="00276A18">
      <w:pPr>
        <w:pStyle w:val="ListParagraph"/>
        <w:numPr>
          <w:ilvl w:val="0"/>
          <w:numId w:val="85"/>
        </w:numPr>
        <w:spacing w:before="0"/>
        <w:jc w:val="both"/>
        <w:rPr>
          <w:vanish/>
        </w:rPr>
      </w:pPr>
    </w:p>
    <w:p w14:paraId="203DDEEF" w14:textId="77777777" w:rsidR="00D75141" w:rsidRPr="00D75141" w:rsidRDefault="00D75141" w:rsidP="00276A18">
      <w:pPr>
        <w:pStyle w:val="ListParagraph"/>
        <w:numPr>
          <w:ilvl w:val="0"/>
          <w:numId w:val="85"/>
        </w:numPr>
        <w:spacing w:before="0"/>
        <w:jc w:val="both"/>
        <w:rPr>
          <w:vanish/>
        </w:rPr>
      </w:pPr>
    </w:p>
    <w:p w14:paraId="50564BCC" w14:textId="77777777" w:rsidR="00D75141" w:rsidRPr="00D75141" w:rsidRDefault="00D75141" w:rsidP="00276A18">
      <w:pPr>
        <w:pStyle w:val="ListParagraph"/>
        <w:numPr>
          <w:ilvl w:val="0"/>
          <w:numId w:val="85"/>
        </w:numPr>
        <w:spacing w:before="0"/>
        <w:jc w:val="both"/>
        <w:rPr>
          <w:vanish/>
        </w:rPr>
      </w:pPr>
    </w:p>
    <w:p w14:paraId="2AEA7E8D" w14:textId="77777777" w:rsidR="00D75141" w:rsidRPr="00D75141" w:rsidRDefault="00D75141" w:rsidP="00276A18">
      <w:pPr>
        <w:pStyle w:val="ListParagraph"/>
        <w:numPr>
          <w:ilvl w:val="0"/>
          <w:numId w:val="85"/>
        </w:numPr>
        <w:spacing w:before="0"/>
        <w:jc w:val="both"/>
        <w:rPr>
          <w:vanish/>
        </w:rPr>
      </w:pPr>
    </w:p>
    <w:p w14:paraId="536504A6" w14:textId="77777777" w:rsidR="00D75141" w:rsidRPr="00D75141" w:rsidRDefault="00D75141" w:rsidP="00276A18">
      <w:pPr>
        <w:pStyle w:val="ListParagraph"/>
        <w:numPr>
          <w:ilvl w:val="0"/>
          <w:numId w:val="85"/>
        </w:numPr>
        <w:spacing w:before="0"/>
        <w:jc w:val="both"/>
        <w:rPr>
          <w:vanish/>
        </w:rPr>
      </w:pPr>
    </w:p>
    <w:p w14:paraId="1E0B6309" w14:textId="77777777" w:rsidR="00D75141" w:rsidRPr="00D75141" w:rsidRDefault="00D75141" w:rsidP="00276A18">
      <w:pPr>
        <w:pStyle w:val="ListParagraph"/>
        <w:numPr>
          <w:ilvl w:val="0"/>
          <w:numId w:val="85"/>
        </w:numPr>
        <w:spacing w:before="0"/>
        <w:jc w:val="both"/>
        <w:rPr>
          <w:vanish/>
        </w:rPr>
      </w:pPr>
    </w:p>
    <w:p w14:paraId="607E0EC8" w14:textId="77777777" w:rsidR="00D75141" w:rsidRPr="00D75141" w:rsidRDefault="00D75141" w:rsidP="00276A18">
      <w:pPr>
        <w:pStyle w:val="ListParagraph"/>
        <w:numPr>
          <w:ilvl w:val="0"/>
          <w:numId w:val="85"/>
        </w:numPr>
        <w:spacing w:before="0"/>
        <w:jc w:val="both"/>
        <w:rPr>
          <w:vanish/>
        </w:rPr>
      </w:pPr>
    </w:p>
    <w:p w14:paraId="7DA1D2D2" w14:textId="77777777" w:rsidR="004776E2" w:rsidRDefault="004C6E5A" w:rsidP="00276A18">
      <w:pPr>
        <w:pStyle w:val="ListParagraph"/>
        <w:numPr>
          <w:ilvl w:val="1"/>
          <w:numId w:val="85"/>
        </w:numPr>
        <w:spacing w:before="0"/>
        <w:jc w:val="both"/>
      </w:pPr>
      <w:r>
        <w:t>KL apsaugos zonoje vykdomi žemės kasimo darbai;</w:t>
      </w:r>
    </w:p>
    <w:p w14:paraId="0A36E961" w14:textId="77777777" w:rsidR="004776E2" w:rsidRDefault="004C6E5A" w:rsidP="00276A18">
      <w:pPr>
        <w:pStyle w:val="ListParagraph"/>
        <w:numPr>
          <w:ilvl w:val="1"/>
          <w:numId w:val="85"/>
        </w:numPr>
        <w:spacing w:before="0"/>
        <w:jc w:val="both"/>
      </w:pPr>
      <w:r>
        <w:t>Nepakankamas proskynos plotis KL trasoje;</w:t>
      </w:r>
    </w:p>
    <w:p w14:paraId="335CAC75" w14:textId="77777777" w:rsidR="004776E2" w:rsidRDefault="004C6E5A" w:rsidP="00276A18">
      <w:pPr>
        <w:pStyle w:val="ListParagraph"/>
        <w:numPr>
          <w:ilvl w:val="1"/>
          <w:numId w:val="85"/>
        </w:numPr>
        <w:spacing w:before="0"/>
        <w:jc w:val="both"/>
      </w:pPr>
      <w:r>
        <w:lastRenderedPageBreak/>
        <w:t>Sulūžę aptvaro skydai aplink galinę inkarinę atramą su galinėmis kabelių movomis;</w:t>
      </w:r>
    </w:p>
    <w:p w14:paraId="513ECDEC" w14:textId="77777777" w:rsidR="004776E2" w:rsidRDefault="004C6E5A" w:rsidP="00276A18">
      <w:pPr>
        <w:pStyle w:val="ListParagraph"/>
        <w:numPr>
          <w:ilvl w:val="1"/>
          <w:numId w:val="85"/>
        </w:numPr>
        <w:spacing w:before="0"/>
        <w:jc w:val="both"/>
      </w:pPr>
      <w:r>
        <w:t>Sulūž</w:t>
      </w:r>
      <w:r w:rsidR="007145BB">
        <w:t>ę</w:t>
      </w:r>
      <w:r>
        <w:t xml:space="preserve"> ryšių kanalizacijos dangčiai; </w:t>
      </w:r>
    </w:p>
    <w:p w14:paraId="62F2F1FD" w14:textId="77777777" w:rsidR="004776E2" w:rsidRDefault="004C6E5A" w:rsidP="00276A18">
      <w:pPr>
        <w:pStyle w:val="ListParagraph"/>
        <w:numPr>
          <w:ilvl w:val="1"/>
          <w:numId w:val="85"/>
        </w:numPr>
        <w:spacing w:before="0"/>
        <w:jc w:val="both"/>
      </w:pPr>
      <w:r>
        <w:t>Be perdavimo tinklo operatoriaus suderinimo įrengti inžineriniai tinklai ar statiniai ant kabelio ir apsaugos zon</w:t>
      </w:r>
      <w:r w:rsidR="007145BB">
        <w:t>o</w:t>
      </w:r>
      <w:r>
        <w:t>je;</w:t>
      </w:r>
    </w:p>
    <w:p w14:paraId="6C146A6E" w14:textId="77777777" w:rsidR="004776E2" w:rsidRDefault="004C6E5A" w:rsidP="00276A18">
      <w:pPr>
        <w:pStyle w:val="ListParagraph"/>
        <w:numPr>
          <w:ilvl w:val="1"/>
          <w:numId w:val="85"/>
        </w:numPr>
        <w:spacing w:befor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476C946" w:rsidR="004C6E5A" w:rsidRPr="005C0E48" w:rsidRDefault="004C6E5A" w:rsidP="00276A18">
      <w:pPr>
        <w:pStyle w:val="ListParagraph"/>
        <w:numPr>
          <w:ilvl w:val="1"/>
          <w:numId w:val="85"/>
        </w:numPr>
        <w:spacing w:befor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276A18">
      <w:pPr>
        <w:pStyle w:val="ListParagraph"/>
        <w:numPr>
          <w:ilvl w:val="1"/>
          <w:numId w:val="102"/>
        </w:numPr>
        <w:ind w:hanging="154"/>
        <w:contextualSpacing/>
        <w:jc w:val="both"/>
      </w:pPr>
      <w:r>
        <w:t>Gedimai ir pažeidimai KL įrenginiuose, konstrukcijose:</w:t>
      </w:r>
    </w:p>
    <w:p w14:paraId="67215DA9" w14:textId="77777777" w:rsidR="004776E2" w:rsidRPr="004776E2" w:rsidRDefault="004776E2" w:rsidP="00276A18">
      <w:pPr>
        <w:pStyle w:val="ListParagraph"/>
        <w:numPr>
          <w:ilvl w:val="0"/>
          <w:numId w:val="85"/>
        </w:numPr>
        <w:spacing w:before="0"/>
        <w:jc w:val="both"/>
        <w:rPr>
          <w:vanish/>
        </w:rPr>
      </w:pPr>
    </w:p>
    <w:p w14:paraId="0EF0D72C" w14:textId="77777777" w:rsidR="005835C8" w:rsidRDefault="004C6E5A" w:rsidP="00276A18">
      <w:pPr>
        <w:pStyle w:val="ListParagraph"/>
        <w:numPr>
          <w:ilvl w:val="1"/>
          <w:numId w:val="85"/>
        </w:numPr>
        <w:spacing w:before="0"/>
        <w:jc w:val="both"/>
      </w:pPr>
      <w:r>
        <w:t>Sutrūkę, sulūžę ar atsilaisvinę kabelį laikančios apkabos atramose;</w:t>
      </w:r>
    </w:p>
    <w:p w14:paraId="50742853" w14:textId="77777777" w:rsidR="005835C8" w:rsidRDefault="004C6E5A" w:rsidP="00276A18">
      <w:pPr>
        <w:pStyle w:val="ListParagraph"/>
        <w:numPr>
          <w:ilvl w:val="1"/>
          <w:numId w:val="85"/>
        </w:numPr>
        <w:spacing w:befor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20D7431A" w14:textId="77777777" w:rsidR="005835C8" w:rsidRDefault="004C6E5A" w:rsidP="00276A18">
      <w:pPr>
        <w:pStyle w:val="ListParagraph"/>
        <w:numPr>
          <w:ilvl w:val="1"/>
          <w:numId w:val="85"/>
        </w:numPr>
        <w:spacing w:before="0"/>
        <w:jc w:val="both"/>
      </w:pPr>
      <w:r>
        <w:t>Nusėdęs gruntas kabelių apsaugos zonoje prie kabelių įrenginių laikančių konstrukcijų;</w:t>
      </w:r>
    </w:p>
    <w:p w14:paraId="6935B2BB" w14:textId="77777777" w:rsidR="005835C8" w:rsidRDefault="004C6E5A" w:rsidP="00276A18">
      <w:pPr>
        <w:pStyle w:val="ListParagraph"/>
        <w:numPr>
          <w:ilvl w:val="1"/>
          <w:numId w:val="85"/>
        </w:numPr>
        <w:spacing w:before="0"/>
        <w:jc w:val="both"/>
      </w:pPr>
      <w:r>
        <w:t>Išblukę ar nukritę kabelių markiruotės;</w:t>
      </w:r>
    </w:p>
    <w:p w14:paraId="2D57AB5F" w14:textId="77777777" w:rsidR="005835C8" w:rsidRDefault="004C6E5A" w:rsidP="00276A18">
      <w:pPr>
        <w:pStyle w:val="ListParagraph"/>
        <w:numPr>
          <w:ilvl w:val="1"/>
          <w:numId w:val="85"/>
        </w:numPr>
        <w:spacing w:before="0"/>
        <w:jc w:val="both"/>
      </w:pPr>
      <w:r>
        <w:t>Vizualiai matomas alyvos rasojimas po galine kabelio movos konstrukcija;</w:t>
      </w:r>
    </w:p>
    <w:p w14:paraId="36650117" w14:textId="77777777" w:rsidR="005835C8" w:rsidRDefault="004C6E5A" w:rsidP="00276A18">
      <w:pPr>
        <w:pStyle w:val="ListParagraph"/>
        <w:numPr>
          <w:ilvl w:val="1"/>
          <w:numId w:val="85"/>
        </w:numPr>
        <w:spacing w:before="0"/>
        <w:jc w:val="both"/>
      </w:pPr>
      <w:r>
        <w:t>Įtrūkimai atraminiuose izoliatoriuose tarp atraminės konstrukcijos ir galinės kabelių movos flanšo;</w:t>
      </w:r>
    </w:p>
    <w:p w14:paraId="2C397BD2" w14:textId="77777777" w:rsidR="005835C8" w:rsidRDefault="004C6E5A" w:rsidP="00276A18">
      <w:pPr>
        <w:pStyle w:val="ListParagraph"/>
        <w:numPr>
          <w:ilvl w:val="1"/>
          <w:numId w:val="85"/>
        </w:numPr>
        <w:spacing w:before="0"/>
        <w:jc w:val="both"/>
      </w:pPr>
      <w:r>
        <w:t>Apsinešę dėl aplinkos poveikio movų ir viršįtampių ribotuvų izoliatoriai;</w:t>
      </w:r>
    </w:p>
    <w:p w14:paraId="20C5D766" w14:textId="77777777" w:rsidR="005835C8" w:rsidRDefault="004C6E5A" w:rsidP="00276A18">
      <w:pPr>
        <w:pStyle w:val="ListParagraph"/>
        <w:numPr>
          <w:ilvl w:val="1"/>
          <w:numId w:val="85"/>
        </w:numPr>
        <w:spacing w:befor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68DDD1C8" w:rsidR="004C6E5A" w:rsidRPr="005C0E48" w:rsidRDefault="004C6E5A" w:rsidP="00276A18">
      <w:pPr>
        <w:pStyle w:val="ListParagraph"/>
        <w:numPr>
          <w:ilvl w:val="1"/>
          <w:numId w:val="85"/>
        </w:numPr>
        <w:spacing w:befor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909" w:name="_Ref408824581"/>
      <w:bookmarkStart w:id="910" w:name="_Toc498354002"/>
      <w:bookmarkStart w:id="911" w:name="_Toc20814459"/>
      <w:bookmarkStart w:id="912" w:name="_Toc152085123"/>
      <w:bookmarkEnd w:id="907"/>
      <w:bookmarkEnd w:id="908"/>
      <w:r>
        <w:t xml:space="preserve">3. </w:t>
      </w:r>
      <w:r w:rsidR="004C6E5A" w:rsidRPr="005C0E48">
        <w:t>KABELIŲ LINIJŲ TRASŲ IR JŲ ĮRENGINIŲ APŽIŪROS</w:t>
      </w:r>
      <w:bookmarkEnd w:id="909"/>
      <w:bookmarkEnd w:id="910"/>
      <w:bookmarkEnd w:id="911"/>
      <w:bookmarkEnd w:id="912"/>
    </w:p>
    <w:p w14:paraId="4301507A" w14:textId="77777777" w:rsidR="004C6E5A" w:rsidRPr="005C0E48" w:rsidRDefault="18C408CD" w:rsidP="00276A18">
      <w:pPr>
        <w:pStyle w:val="ListParagraph"/>
        <w:numPr>
          <w:ilvl w:val="1"/>
          <w:numId w:val="102"/>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276A18">
      <w:pPr>
        <w:pStyle w:val="ListParagraph"/>
        <w:numPr>
          <w:ilvl w:val="1"/>
          <w:numId w:val="102"/>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276A18">
      <w:pPr>
        <w:pStyle w:val="ListParagraph"/>
        <w:numPr>
          <w:ilvl w:val="1"/>
          <w:numId w:val="102"/>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276A18">
      <w:pPr>
        <w:pStyle w:val="ListParagraph"/>
        <w:numPr>
          <w:ilvl w:val="1"/>
          <w:numId w:val="102"/>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276A18">
      <w:pPr>
        <w:pStyle w:val="ListParagraph"/>
        <w:numPr>
          <w:ilvl w:val="1"/>
          <w:numId w:val="102"/>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276A18">
      <w:pPr>
        <w:pStyle w:val="ListParagraph"/>
        <w:numPr>
          <w:ilvl w:val="1"/>
          <w:numId w:val="102"/>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276A18">
      <w:pPr>
        <w:pStyle w:val="ListParagraph"/>
        <w:numPr>
          <w:ilvl w:val="1"/>
          <w:numId w:val="102"/>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276A18">
      <w:pPr>
        <w:pStyle w:val="ListParagraph"/>
        <w:numPr>
          <w:ilvl w:val="1"/>
          <w:numId w:val="102"/>
        </w:numPr>
        <w:ind w:hanging="154"/>
        <w:contextualSpacing/>
        <w:jc w:val="both"/>
        <w:rPr>
          <w:snapToGrid w:val="0"/>
        </w:rPr>
      </w:pPr>
      <w:r>
        <w:t xml:space="preserve">Visi pastebėti gedimai ir pažeidimai surašomi į TVIS. </w:t>
      </w:r>
    </w:p>
    <w:p w14:paraId="14FB1AAC" w14:textId="77777777" w:rsidR="004C6E5A" w:rsidRPr="005C0E48" w:rsidRDefault="18C408CD" w:rsidP="00276A18">
      <w:pPr>
        <w:pStyle w:val="ListParagraph"/>
        <w:numPr>
          <w:ilvl w:val="1"/>
          <w:numId w:val="102"/>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276A18">
      <w:pPr>
        <w:pStyle w:val="ListParagraph"/>
        <w:numPr>
          <w:ilvl w:val="1"/>
          <w:numId w:val="102"/>
        </w:numPr>
        <w:ind w:hanging="154"/>
        <w:contextualSpacing/>
        <w:jc w:val="both"/>
        <w:rPr>
          <w:snapToGrid w:val="0"/>
        </w:rPr>
      </w:pPr>
      <w:r w:rsidRPr="0000497B">
        <w:t>Kai darbus KL trasoje atlieka kitos organizacijos, Bendrovės atsakingi darbuotojai turi:</w:t>
      </w:r>
    </w:p>
    <w:p w14:paraId="488B0725" w14:textId="77777777" w:rsidR="00861D3C" w:rsidRPr="00861D3C" w:rsidRDefault="00861D3C" w:rsidP="00276A18">
      <w:pPr>
        <w:pStyle w:val="ListParagraph"/>
        <w:numPr>
          <w:ilvl w:val="0"/>
          <w:numId w:val="64"/>
        </w:numPr>
        <w:contextualSpacing/>
        <w:jc w:val="both"/>
        <w:rPr>
          <w:bCs/>
          <w:vanish/>
        </w:rPr>
      </w:pPr>
    </w:p>
    <w:p w14:paraId="7BB0A780" w14:textId="77777777" w:rsidR="00861D3C" w:rsidRPr="00861D3C" w:rsidRDefault="00861D3C" w:rsidP="00276A18">
      <w:pPr>
        <w:pStyle w:val="ListParagraph"/>
        <w:numPr>
          <w:ilvl w:val="3"/>
          <w:numId w:val="64"/>
        </w:numPr>
        <w:contextualSpacing/>
        <w:jc w:val="both"/>
        <w:rPr>
          <w:bCs/>
          <w:vanish/>
        </w:rPr>
      </w:pPr>
    </w:p>
    <w:p w14:paraId="5E8821B0" w14:textId="77777777" w:rsidR="00861D3C" w:rsidRPr="00861D3C" w:rsidRDefault="00861D3C" w:rsidP="00276A18">
      <w:pPr>
        <w:pStyle w:val="ListParagraph"/>
        <w:numPr>
          <w:ilvl w:val="3"/>
          <w:numId w:val="64"/>
        </w:numPr>
        <w:contextualSpacing/>
        <w:jc w:val="both"/>
        <w:rPr>
          <w:bCs/>
          <w:vanish/>
        </w:rPr>
      </w:pPr>
    </w:p>
    <w:p w14:paraId="25C2C393" w14:textId="77777777" w:rsidR="00861D3C" w:rsidRPr="00861D3C" w:rsidRDefault="00861D3C" w:rsidP="00276A18">
      <w:pPr>
        <w:pStyle w:val="ListParagraph"/>
        <w:numPr>
          <w:ilvl w:val="3"/>
          <w:numId w:val="64"/>
        </w:numPr>
        <w:contextualSpacing/>
        <w:jc w:val="both"/>
        <w:rPr>
          <w:bCs/>
          <w:vanish/>
        </w:rPr>
      </w:pPr>
    </w:p>
    <w:p w14:paraId="0F916524" w14:textId="77777777" w:rsidR="00861D3C" w:rsidRPr="00861D3C" w:rsidRDefault="00861D3C" w:rsidP="00276A18">
      <w:pPr>
        <w:pStyle w:val="ListParagraph"/>
        <w:numPr>
          <w:ilvl w:val="3"/>
          <w:numId w:val="64"/>
        </w:numPr>
        <w:contextualSpacing/>
        <w:jc w:val="both"/>
        <w:rPr>
          <w:bCs/>
          <w:vanish/>
        </w:rPr>
      </w:pPr>
    </w:p>
    <w:p w14:paraId="0C573A41" w14:textId="77777777" w:rsidR="00861D3C" w:rsidRPr="00861D3C" w:rsidRDefault="00861D3C" w:rsidP="00276A18">
      <w:pPr>
        <w:pStyle w:val="ListParagraph"/>
        <w:numPr>
          <w:ilvl w:val="3"/>
          <w:numId w:val="64"/>
        </w:numPr>
        <w:contextualSpacing/>
        <w:jc w:val="both"/>
        <w:rPr>
          <w:bCs/>
          <w:vanish/>
        </w:rPr>
      </w:pPr>
    </w:p>
    <w:p w14:paraId="2154D1A9" w14:textId="77777777" w:rsidR="00861D3C" w:rsidRPr="00861D3C" w:rsidRDefault="00861D3C" w:rsidP="00276A18">
      <w:pPr>
        <w:pStyle w:val="ListParagraph"/>
        <w:numPr>
          <w:ilvl w:val="3"/>
          <w:numId w:val="64"/>
        </w:numPr>
        <w:contextualSpacing/>
        <w:jc w:val="both"/>
        <w:rPr>
          <w:bCs/>
          <w:vanish/>
        </w:rPr>
      </w:pPr>
    </w:p>
    <w:p w14:paraId="5A4DEF90" w14:textId="77777777" w:rsidR="00861D3C" w:rsidRPr="00861D3C" w:rsidRDefault="00861D3C" w:rsidP="00276A18">
      <w:pPr>
        <w:pStyle w:val="ListParagraph"/>
        <w:numPr>
          <w:ilvl w:val="3"/>
          <w:numId w:val="64"/>
        </w:numPr>
        <w:contextualSpacing/>
        <w:jc w:val="both"/>
        <w:rPr>
          <w:bCs/>
          <w:vanish/>
        </w:rPr>
      </w:pPr>
    </w:p>
    <w:p w14:paraId="588E78AB" w14:textId="77777777" w:rsidR="00861D3C" w:rsidRPr="00861D3C" w:rsidRDefault="00861D3C" w:rsidP="00276A18">
      <w:pPr>
        <w:pStyle w:val="ListParagraph"/>
        <w:numPr>
          <w:ilvl w:val="3"/>
          <w:numId w:val="64"/>
        </w:numPr>
        <w:contextualSpacing/>
        <w:jc w:val="both"/>
        <w:rPr>
          <w:bCs/>
          <w:vanish/>
        </w:rPr>
      </w:pPr>
    </w:p>
    <w:p w14:paraId="7044B19E" w14:textId="77777777" w:rsidR="00861D3C" w:rsidRPr="00861D3C" w:rsidRDefault="00861D3C" w:rsidP="00276A18">
      <w:pPr>
        <w:pStyle w:val="ListParagraph"/>
        <w:numPr>
          <w:ilvl w:val="3"/>
          <w:numId w:val="64"/>
        </w:numPr>
        <w:contextualSpacing/>
        <w:jc w:val="both"/>
        <w:rPr>
          <w:bCs/>
          <w:vanish/>
        </w:rPr>
      </w:pPr>
    </w:p>
    <w:p w14:paraId="535C47BA" w14:textId="77777777" w:rsidR="00861D3C" w:rsidRPr="00861D3C" w:rsidRDefault="00861D3C" w:rsidP="00276A18">
      <w:pPr>
        <w:pStyle w:val="ListParagraph"/>
        <w:numPr>
          <w:ilvl w:val="3"/>
          <w:numId w:val="64"/>
        </w:numPr>
        <w:contextualSpacing/>
        <w:jc w:val="both"/>
        <w:rPr>
          <w:bCs/>
          <w:vanish/>
        </w:rPr>
      </w:pPr>
    </w:p>
    <w:p w14:paraId="140E015C" w14:textId="77777777" w:rsidR="00861D3C" w:rsidRPr="00861D3C" w:rsidRDefault="00861D3C" w:rsidP="00276A18">
      <w:pPr>
        <w:pStyle w:val="ListParagraph"/>
        <w:numPr>
          <w:ilvl w:val="3"/>
          <w:numId w:val="64"/>
        </w:numPr>
        <w:contextualSpacing/>
        <w:jc w:val="both"/>
        <w:rPr>
          <w:bCs/>
          <w:vanish/>
        </w:rPr>
      </w:pPr>
    </w:p>
    <w:p w14:paraId="37177C8C" w14:textId="77777777" w:rsidR="00861D3C" w:rsidRPr="00861D3C" w:rsidRDefault="00861D3C" w:rsidP="00276A18">
      <w:pPr>
        <w:pStyle w:val="ListParagraph"/>
        <w:numPr>
          <w:ilvl w:val="3"/>
          <w:numId w:val="64"/>
        </w:numPr>
        <w:contextualSpacing/>
        <w:jc w:val="both"/>
        <w:rPr>
          <w:bCs/>
          <w:vanish/>
        </w:rPr>
      </w:pPr>
    </w:p>
    <w:p w14:paraId="15901F9A" w14:textId="77777777" w:rsidR="00861D3C" w:rsidRPr="00861D3C" w:rsidRDefault="00861D3C" w:rsidP="00276A18">
      <w:pPr>
        <w:pStyle w:val="ListParagraph"/>
        <w:numPr>
          <w:ilvl w:val="3"/>
          <w:numId w:val="64"/>
        </w:numPr>
        <w:contextualSpacing/>
        <w:jc w:val="both"/>
        <w:rPr>
          <w:bCs/>
          <w:vanish/>
        </w:rPr>
      </w:pPr>
    </w:p>
    <w:p w14:paraId="3E9A4CEC" w14:textId="77777777" w:rsidR="00861D3C" w:rsidRPr="00861D3C" w:rsidRDefault="00861D3C" w:rsidP="00276A18">
      <w:pPr>
        <w:pStyle w:val="ListParagraph"/>
        <w:numPr>
          <w:ilvl w:val="3"/>
          <w:numId w:val="64"/>
        </w:numPr>
        <w:contextualSpacing/>
        <w:jc w:val="both"/>
        <w:rPr>
          <w:bCs/>
          <w:vanish/>
        </w:rPr>
      </w:pPr>
    </w:p>
    <w:p w14:paraId="6780122D" w14:textId="77777777" w:rsidR="00861D3C" w:rsidRPr="00861D3C" w:rsidRDefault="00861D3C" w:rsidP="00276A18">
      <w:pPr>
        <w:pStyle w:val="ListParagraph"/>
        <w:numPr>
          <w:ilvl w:val="3"/>
          <w:numId w:val="64"/>
        </w:numPr>
        <w:contextualSpacing/>
        <w:jc w:val="both"/>
        <w:rPr>
          <w:bCs/>
          <w:vanish/>
        </w:rPr>
      </w:pPr>
    </w:p>
    <w:p w14:paraId="1E825916" w14:textId="77777777" w:rsidR="00861D3C" w:rsidRPr="00861D3C" w:rsidRDefault="00861D3C" w:rsidP="00276A18">
      <w:pPr>
        <w:pStyle w:val="ListParagraph"/>
        <w:numPr>
          <w:ilvl w:val="3"/>
          <w:numId w:val="64"/>
        </w:numPr>
        <w:contextualSpacing/>
        <w:jc w:val="both"/>
        <w:rPr>
          <w:bCs/>
          <w:vanish/>
        </w:rPr>
      </w:pPr>
    </w:p>
    <w:p w14:paraId="699E3131" w14:textId="77777777" w:rsidR="00861D3C" w:rsidRPr="00861D3C" w:rsidRDefault="00861D3C" w:rsidP="00276A18">
      <w:pPr>
        <w:pStyle w:val="ListParagraph"/>
        <w:numPr>
          <w:ilvl w:val="3"/>
          <w:numId w:val="64"/>
        </w:numPr>
        <w:contextualSpacing/>
        <w:jc w:val="both"/>
        <w:rPr>
          <w:bCs/>
          <w:vanish/>
        </w:rPr>
      </w:pPr>
    </w:p>
    <w:p w14:paraId="3922543B" w14:textId="77777777" w:rsidR="00861D3C" w:rsidRPr="00861D3C" w:rsidRDefault="00861D3C" w:rsidP="00276A18">
      <w:pPr>
        <w:pStyle w:val="ListParagraph"/>
        <w:numPr>
          <w:ilvl w:val="3"/>
          <w:numId w:val="64"/>
        </w:numPr>
        <w:contextualSpacing/>
        <w:jc w:val="both"/>
        <w:rPr>
          <w:bCs/>
          <w:vanish/>
        </w:rPr>
      </w:pPr>
    </w:p>
    <w:p w14:paraId="097318E6" w14:textId="77777777" w:rsidR="00861D3C" w:rsidRPr="00861D3C" w:rsidRDefault="00861D3C" w:rsidP="00276A18">
      <w:pPr>
        <w:pStyle w:val="ListParagraph"/>
        <w:numPr>
          <w:ilvl w:val="3"/>
          <w:numId w:val="64"/>
        </w:numPr>
        <w:contextualSpacing/>
        <w:jc w:val="both"/>
        <w:rPr>
          <w:bCs/>
          <w:vanish/>
        </w:rPr>
      </w:pPr>
    </w:p>
    <w:p w14:paraId="495D67EC" w14:textId="77777777" w:rsidR="00861D3C" w:rsidRPr="00861D3C" w:rsidRDefault="00861D3C" w:rsidP="00276A18">
      <w:pPr>
        <w:pStyle w:val="ListParagraph"/>
        <w:numPr>
          <w:ilvl w:val="3"/>
          <w:numId w:val="64"/>
        </w:numPr>
        <w:contextualSpacing/>
        <w:jc w:val="both"/>
        <w:rPr>
          <w:bCs/>
          <w:vanish/>
        </w:rPr>
      </w:pPr>
    </w:p>
    <w:p w14:paraId="0A3D8995" w14:textId="77777777" w:rsidR="00861D3C" w:rsidRPr="00861D3C" w:rsidRDefault="00861D3C" w:rsidP="00276A18">
      <w:pPr>
        <w:pStyle w:val="ListParagraph"/>
        <w:numPr>
          <w:ilvl w:val="3"/>
          <w:numId w:val="64"/>
        </w:numPr>
        <w:contextualSpacing/>
        <w:jc w:val="both"/>
        <w:rPr>
          <w:bCs/>
          <w:vanish/>
        </w:rPr>
      </w:pPr>
    </w:p>
    <w:p w14:paraId="5785BD30" w14:textId="77777777" w:rsidR="00861D3C" w:rsidRPr="00861D3C" w:rsidRDefault="00861D3C" w:rsidP="00276A18">
      <w:pPr>
        <w:pStyle w:val="ListParagraph"/>
        <w:numPr>
          <w:ilvl w:val="3"/>
          <w:numId w:val="64"/>
        </w:numPr>
        <w:contextualSpacing/>
        <w:jc w:val="both"/>
        <w:rPr>
          <w:bCs/>
          <w:vanish/>
        </w:rPr>
      </w:pPr>
    </w:p>
    <w:p w14:paraId="660CB11D" w14:textId="77777777" w:rsidR="00861D3C" w:rsidRPr="00861D3C" w:rsidRDefault="00861D3C" w:rsidP="00276A18">
      <w:pPr>
        <w:pStyle w:val="ListParagraph"/>
        <w:numPr>
          <w:ilvl w:val="3"/>
          <w:numId w:val="64"/>
        </w:numPr>
        <w:contextualSpacing/>
        <w:jc w:val="both"/>
        <w:rPr>
          <w:bCs/>
          <w:vanish/>
        </w:rPr>
      </w:pPr>
    </w:p>
    <w:p w14:paraId="0E21F841" w14:textId="77777777" w:rsidR="00861D3C" w:rsidRPr="00861D3C" w:rsidRDefault="00861D3C" w:rsidP="00276A18">
      <w:pPr>
        <w:pStyle w:val="ListParagraph"/>
        <w:numPr>
          <w:ilvl w:val="3"/>
          <w:numId w:val="64"/>
        </w:numPr>
        <w:contextualSpacing/>
        <w:jc w:val="both"/>
        <w:rPr>
          <w:bCs/>
          <w:vanish/>
        </w:rPr>
      </w:pPr>
    </w:p>
    <w:p w14:paraId="7BB5898B" w14:textId="77777777" w:rsidR="00861D3C" w:rsidRPr="00861D3C" w:rsidRDefault="00861D3C" w:rsidP="00276A18">
      <w:pPr>
        <w:pStyle w:val="ListParagraph"/>
        <w:numPr>
          <w:ilvl w:val="3"/>
          <w:numId w:val="64"/>
        </w:numPr>
        <w:contextualSpacing/>
        <w:jc w:val="both"/>
        <w:rPr>
          <w:bCs/>
          <w:vanish/>
        </w:rPr>
      </w:pPr>
    </w:p>
    <w:p w14:paraId="573EA050" w14:textId="77777777" w:rsidR="00861D3C" w:rsidRPr="00861D3C" w:rsidRDefault="00861D3C" w:rsidP="00276A18">
      <w:pPr>
        <w:pStyle w:val="ListParagraph"/>
        <w:numPr>
          <w:ilvl w:val="3"/>
          <w:numId w:val="64"/>
        </w:numPr>
        <w:contextualSpacing/>
        <w:jc w:val="both"/>
        <w:rPr>
          <w:bCs/>
          <w:vanish/>
        </w:rPr>
      </w:pPr>
    </w:p>
    <w:p w14:paraId="4053016F" w14:textId="77777777" w:rsidR="00861D3C" w:rsidRPr="00861D3C" w:rsidRDefault="00861D3C" w:rsidP="00276A18">
      <w:pPr>
        <w:pStyle w:val="ListParagraph"/>
        <w:numPr>
          <w:ilvl w:val="3"/>
          <w:numId w:val="64"/>
        </w:numPr>
        <w:contextualSpacing/>
        <w:jc w:val="both"/>
        <w:rPr>
          <w:bCs/>
          <w:vanish/>
        </w:rPr>
      </w:pPr>
    </w:p>
    <w:p w14:paraId="5C78F92C" w14:textId="77777777" w:rsidR="00861D3C" w:rsidRPr="00861D3C" w:rsidRDefault="00861D3C" w:rsidP="00276A18">
      <w:pPr>
        <w:pStyle w:val="ListParagraph"/>
        <w:numPr>
          <w:ilvl w:val="3"/>
          <w:numId w:val="64"/>
        </w:numPr>
        <w:contextualSpacing/>
        <w:jc w:val="both"/>
        <w:rPr>
          <w:bCs/>
          <w:vanish/>
        </w:rPr>
      </w:pPr>
    </w:p>
    <w:p w14:paraId="05D8BE12" w14:textId="77777777" w:rsidR="00861D3C" w:rsidRPr="00861D3C" w:rsidRDefault="00861D3C" w:rsidP="00276A18">
      <w:pPr>
        <w:pStyle w:val="ListParagraph"/>
        <w:numPr>
          <w:ilvl w:val="3"/>
          <w:numId w:val="64"/>
        </w:numPr>
        <w:contextualSpacing/>
        <w:jc w:val="both"/>
        <w:rPr>
          <w:bCs/>
          <w:vanish/>
        </w:rPr>
      </w:pPr>
    </w:p>
    <w:p w14:paraId="14EF3621" w14:textId="77777777" w:rsidR="00861D3C" w:rsidRPr="00861D3C" w:rsidRDefault="00861D3C" w:rsidP="00276A18">
      <w:pPr>
        <w:pStyle w:val="ListParagraph"/>
        <w:numPr>
          <w:ilvl w:val="3"/>
          <w:numId w:val="64"/>
        </w:numPr>
        <w:contextualSpacing/>
        <w:jc w:val="both"/>
        <w:rPr>
          <w:bCs/>
          <w:vanish/>
        </w:rPr>
      </w:pPr>
    </w:p>
    <w:p w14:paraId="664A2028" w14:textId="77777777" w:rsidR="00861D3C" w:rsidRPr="00861D3C" w:rsidRDefault="00861D3C" w:rsidP="00276A18">
      <w:pPr>
        <w:pStyle w:val="ListParagraph"/>
        <w:numPr>
          <w:ilvl w:val="3"/>
          <w:numId w:val="64"/>
        </w:numPr>
        <w:contextualSpacing/>
        <w:jc w:val="both"/>
        <w:rPr>
          <w:bCs/>
          <w:vanish/>
        </w:rPr>
      </w:pPr>
    </w:p>
    <w:p w14:paraId="28749390" w14:textId="77777777" w:rsidR="00861D3C" w:rsidRPr="00861D3C" w:rsidRDefault="00861D3C" w:rsidP="00276A18">
      <w:pPr>
        <w:pStyle w:val="ListParagraph"/>
        <w:numPr>
          <w:ilvl w:val="3"/>
          <w:numId w:val="64"/>
        </w:numPr>
        <w:contextualSpacing/>
        <w:jc w:val="both"/>
        <w:rPr>
          <w:bCs/>
          <w:vanish/>
        </w:rPr>
      </w:pPr>
    </w:p>
    <w:p w14:paraId="1133EAA8" w14:textId="77777777" w:rsidR="00861D3C" w:rsidRPr="00861D3C" w:rsidRDefault="00861D3C" w:rsidP="00276A18">
      <w:pPr>
        <w:pStyle w:val="ListParagraph"/>
        <w:numPr>
          <w:ilvl w:val="3"/>
          <w:numId w:val="64"/>
        </w:numPr>
        <w:contextualSpacing/>
        <w:jc w:val="both"/>
        <w:rPr>
          <w:bCs/>
          <w:vanish/>
        </w:rPr>
      </w:pPr>
    </w:p>
    <w:p w14:paraId="0508CB7C" w14:textId="77777777" w:rsidR="00861D3C" w:rsidRPr="00861D3C" w:rsidRDefault="00861D3C" w:rsidP="00276A18">
      <w:pPr>
        <w:pStyle w:val="ListParagraph"/>
        <w:numPr>
          <w:ilvl w:val="3"/>
          <w:numId w:val="64"/>
        </w:numPr>
        <w:contextualSpacing/>
        <w:jc w:val="both"/>
        <w:rPr>
          <w:bCs/>
          <w:vanish/>
        </w:rPr>
      </w:pPr>
    </w:p>
    <w:p w14:paraId="0230A321" w14:textId="77777777" w:rsidR="00861D3C" w:rsidRPr="00861D3C" w:rsidRDefault="00861D3C" w:rsidP="00276A18">
      <w:pPr>
        <w:pStyle w:val="ListParagraph"/>
        <w:numPr>
          <w:ilvl w:val="3"/>
          <w:numId w:val="64"/>
        </w:numPr>
        <w:contextualSpacing/>
        <w:jc w:val="both"/>
        <w:rPr>
          <w:bCs/>
          <w:vanish/>
        </w:rPr>
      </w:pPr>
    </w:p>
    <w:p w14:paraId="4D898786" w14:textId="77777777" w:rsidR="00861D3C" w:rsidRPr="00861D3C" w:rsidRDefault="00861D3C" w:rsidP="00276A18">
      <w:pPr>
        <w:pStyle w:val="ListParagraph"/>
        <w:numPr>
          <w:ilvl w:val="3"/>
          <w:numId w:val="64"/>
        </w:numPr>
        <w:contextualSpacing/>
        <w:jc w:val="both"/>
        <w:rPr>
          <w:bCs/>
          <w:vanish/>
        </w:rPr>
      </w:pPr>
    </w:p>
    <w:p w14:paraId="7CD78C10" w14:textId="77777777" w:rsidR="00861D3C" w:rsidRPr="00861D3C" w:rsidRDefault="00861D3C" w:rsidP="00276A18">
      <w:pPr>
        <w:pStyle w:val="ListParagraph"/>
        <w:numPr>
          <w:ilvl w:val="3"/>
          <w:numId w:val="64"/>
        </w:numPr>
        <w:contextualSpacing/>
        <w:jc w:val="both"/>
        <w:rPr>
          <w:bCs/>
          <w:vanish/>
        </w:rPr>
      </w:pPr>
    </w:p>
    <w:p w14:paraId="51F2A156" w14:textId="77777777" w:rsidR="00861D3C" w:rsidRPr="00861D3C" w:rsidRDefault="00861D3C" w:rsidP="00276A18">
      <w:pPr>
        <w:pStyle w:val="ListParagraph"/>
        <w:numPr>
          <w:ilvl w:val="3"/>
          <w:numId w:val="64"/>
        </w:numPr>
        <w:contextualSpacing/>
        <w:jc w:val="both"/>
        <w:rPr>
          <w:bCs/>
          <w:vanish/>
        </w:rPr>
      </w:pPr>
    </w:p>
    <w:p w14:paraId="60A65D54" w14:textId="77777777" w:rsidR="00861D3C" w:rsidRPr="00861D3C" w:rsidRDefault="00861D3C" w:rsidP="00276A18">
      <w:pPr>
        <w:pStyle w:val="ListParagraph"/>
        <w:numPr>
          <w:ilvl w:val="3"/>
          <w:numId w:val="64"/>
        </w:numPr>
        <w:contextualSpacing/>
        <w:jc w:val="both"/>
        <w:rPr>
          <w:bCs/>
          <w:vanish/>
        </w:rPr>
      </w:pPr>
    </w:p>
    <w:p w14:paraId="54EC4AF3" w14:textId="77777777" w:rsidR="00861D3C" w:rsidRPr="00861D3C" w:rsidRDefault="00861D3C" w:rsidP="00276A18">
      <w:pPr>
        <w:pStyle w:val="ListParagraph"/>
        <w:numPr>
          <w:ilvl w:val="3"/>
          <w:numId w:val="64"/>
        </w:numPr>
        <w:contextualSpacing/>
        <w:jc w:val="both"/>
        <w:rPr>
          <w:bCs/>
          <w:vanish/>
        </w:rPr>
      </w:pPr>
    </w:p>
    <w:p w14:paraId="24A402A3" w14:textId="77777777" w:rsidR="00861D3C" w:rsidRPr="00861D3C" w:rsidRDefault="00861D3C" w:rsidP="00276A18">
      <w:pPr>
        <w:pStyle w:val="ListParagraph"/>
        <w:numPr>
          <w:ilvl w:val="3"/>
          <w:numId w:val="64"/>
        </w:numPr>
        <w:contextualSpacing/>
        <w:jc w:val="both"/>
        <w:rPr>
          <w:bCs/>
          <w:vanish/>
        </w:rPr>
      </w:pPr>
    </w:p>
    <w:p w14:paraId="572715FC" w14:textId="77777777" w:rsidR="00861D3C" w:rsidRPr="00861D3C" w:rsidRDefault="00861D3C" w:rsidP="00276A18">
      <w:pPr>
        <w:pStyle w:val="ListParagraph"/>
        <w:numPr>
          <w:ilvl w:val="3"/>
          <w:numId w:val="64"/>
        </w:numPr>
        <w:contextualSpacing/>
        <w:jc w:val="both"/>
        <w:rPr>
          <w:bCs/>
          <w:vanish/>
        </w:rPr>
      </w:pPr>
    </w:p>
    <w:p w14:paraId="71DDBA91" w14:textId="77777777" w:rsidR="00861D3C" w:rsidRPr="00861D3C" w:rsidRDefault="00861D3C" w:rsidP="00276A18">
      <w:pPr>
        <w:pStyle w:val="ListParagraph"/>
        <w:numPr>
          <w:ilvl w:val="3"/>
          <w:numId w:val="64"/>
        </w:numPr>
        <w:contextualSpacing/>
        <w:jc w:val="both"/>
        <w:rPr>
          <w:bCs/>
          <w:vanish/>
        </w:rPr>
      </w:pPr>
    </w:p>
    <w:p w14:paraId="7C447754" w14:textId="77777777" w:rsidR="00861D3C" w:rsidRPr="00861D3C" w:rsidRDefault="00861D3C" w:rsidP="00276A18">
      <w:pPr>
        <w:pStyle w:val="ListParagraph"/>
        <w:numPr>
          <w:ilvl w:val="3"/>
          <w:numId w:val="64"/>
        </w:numPr>
        <w:contextualSpacing/>
        <w:jc w:val="both"/>
        <w:rPr>
          <w:bCs/>
          <w:vanish/>
        </w:rPr>
      </w:pPr>
    </w:p>
    <w:p w14:paraId="264BB1E8" w14:textId="77777777" w:rsidR="00861D3C" w:rsidRPr="00861D3C" w:rsidRDefault="00861D3C" w:rsidP="00276A18">
      <w:pPr>
        <w:pStyle w:val="ListParagraph"/>
        <w:numPr>
          <w:ilvl w:val="3"/>
          <w:numId w:val="64"/>
        </w:numPr>
        <w:contextualSpacing/>
        <w:jc w:val="both"/>
        <w:rPr>
          <w:bCs/>
          <w:vanish/>
        </w:rPr>
      </w:pPr>
    </w:p>
    <w:p w14:paraId="0AF62397" w14:textId="77777777" w:rsidR="00861D3C" w:rsidRPr="00861D3C" w:rsidRDefault="00861D3C" w:rsidP="00276A18">
      <w:pPr>
        <w:pStyle w:val="ListParagraph"/>
        <w:numPr>
          <w:ilvl w:val="3"/>
          <w:numId w:val="64"/>
        </w:numPr>
        <w:contextualSpacing/>
        <w:jc w:val="both"/>
        <w:rPr>
          <w:bCs/>
          <w:vanish/>
        </w:rPr>
      </w:pPr>
    </w:p>
    <w:p w14:paraId="24F873A2" w14:textId="77777777" w:rsidR="00861D3C" w:rsidRPr="00861D3C" w:rsidRDefault="00861D3C" w:rsidP="00276A18">
      <w:pPr>
        <w:pStyle w:val="ListParagraph"/>
        <w:numPr>
          <w:ilvl w:val="3"/>
          <w:numId w:val="64"/>
        </w:numPr>
        <w:contextualSpacing/>
        <w:jc w:val="both"/>
        <w:rPr>
          <w:bCs/>
          <w:vanish/>
        </w:rPr>
      </w:pPr>
    </w:p>
    <w:p w14:paraId="35D422BB" w14:textId="77777777" w:rsidR="00861D3C" w:rsidRPr="00861D3C" w:rsidRDefault="00861D3C" w:rsidP="00276A18">
      <w:pPr>
        <w:pStyle w:val="ListParagraph"/>
        <w:numPr>
          <w:ilvl w:val="3"/>
          <w:numId w:val="64"/>
        </w:numPr>
        <w:contextualSpacing/>
        <w:jc w:val="both"/>
        <w:rPr>
          <w:bCs/>
          <w:vanish/>
        </w:rPr>
      </w:pPr>
    </w:p>
    <w:p w14:paraId="48789618" w14:textId="77777777" w:rsidR="00861D3C" w:rsidRPr="00861D3C" w:rsidRDefault="00861D3C" w:rsidP="00276A18">
      <w:pPr>
        <w:pStyle w:val="ListParagraph"/>
        <w:numPr>
          <w:ilvl w:val="3"/>
          <w:numId w:val="64"/>
        </w:numPr>
        <w:contextualSpacing/>
        <w:jc w:val="both"/>
        <w:rPr>
          <w:bCs/>
          <w:vanish/>
        </w:rPr>
      </w:pPr>
    </w:p>
    <w:p w14:paraId="37CF96FE" w14:textId="77777777" w:rsidR="00861D3C" w:rsidRPr="00861D3C" w:rsidRDefault="00861D3C" w:rsidP="00276A18">
      <w:pPr>
        <w:pStyle w:val="ListParagraph"/>
        <w:numPr>
          <w:ilvl w:val="3"/>
          <w:numId w:val="64"/>
        </w:numPr>
        <w:contextualSpacing/>
        <w:jc w:val="both"/>
        <w:rPr>
          <w:bCs/>
          <w:vanish/>
        </w:rPr>
      </w:pPr>
    </w:p>
    <w:p w14:paraId="09AACAD7" w14:textId="77777777" w:rsidR="00861D3C" w:rsidRPr="00861D3C" w:rsidRDefault="00861D3C" w:rsidP="00276A18">
      <w:pPr>
        <w:pStyle w:val="ListParagraph"/>
        <w:numPr>
          <w:ilvl w:val="3"/>
          <w:numId w:val="64"/>
        </w:numPr>
        <w:contextualSpacing/>
        <w:jc w:val="both"/>
        <w:rPr>
          <w:bCs/>
          <w:vanish/>
        </w:rPr>
      </w:pPr>
    </w:p>
    <w:p w14:paraId="08CAC7BA" w14:textId="77777777" w:rsidR="00861D3C" w:rsidRPr="00861D3C" w:rsidRDefault="00861D3C" w:rsidP="00276A18">
      <w:pPr>
        <w:pStyle w:val="ListParagraph"/>
        <w:numPr>
          <w:ilvl w:val="3"/>
          <w:numId w:val="64"/>
        </w:numPr>
        <w:contextualSpacing/>
        <w:jc w:val="both"/>
        <w:rPr>
          <w:bCs/>
          <w:vanish/>
        </w:rPr>
      </w:pPr>
    </w:p>
    <w:p w14:paraId="160F6965" w14:textId="77777777" w:rsidR="00861D3C" w:rsidRPr="00861D3C" w:rsidRDefault="00861D3C" w:rsidP="00276A18">
      <w:pPr>
        <w:pStyle w:val="ListParagraph"/>
        <w:numPr>
          <w:ilvl w:val="3"/>
          <w:numId w:val="64"/>
        </w:numPr>
        <w:contextualSpacing/>
        <w:jc w:val="both"/>
        <w:rPr>
          <w:bCs/>
          <w:vanish/>
        </w:rPr>
      </w:pPr>
    </w:p>
    <w:p w14:paraId="1EC37B9B" w14:textId="77777777" w:rsidR="00861D3C" w:rsidRPr="00861D3C" w:rsidRDefault="00861D3C" w:rsidP="00276A18">
      <w:pPr>
        <w:pStyle w:val="ListParagraph"/>
        <w:numPr>
          <w:ilvl w:val="3"/>
          <w:numId w:val="64"/>
        </w:numPr>
        <w:contextualSpacing/>
        <w:jc w:val="both"/>
        <w:rPr>
          <w:bCs/>
          <w:vanish/>
        </w:rPr>
      </w:pPr>
    </w:p>
    <w:p w14:paraId="0ED82CD8" w14:textId="77777777" w:rsidR="00861D3C" w:rsidRPr="00861D3C" w:rsidRDefault="00861D3C" w:rsidP="00276A18">
      <w:pPr>
        <w:pStyle w:val="ListParagraph"/>
        <w:numPr>
          <w:ilvl w:val="3"/>
          <w:numId w:val="64"/>
        </w:numPr>
        <w:contextualSpacing/>
        <w:jc w:val="both"/>
        <w:rPr>
          <w:bCs/>
          <w:vanish/>
        </w:rPr>
      </w:pPr>
    </w:p>
    <w:p w14:paraId="40B13E8D" w14:textId="77777777" w:rsidR="00861D3C" w:rsidRPr="00861D3C" w:rsidRDefault="00861D3C" w:rsidP="00276A18">
      <w:pPr>
        <w:pStyle w:val="ListParagraph"/>
        <w:numPr>
          <w:ilvl w:val="3"/>
          <w:numId w:val="64"/>
        </w:numPr>
        <w:contextualSpacing/>
        <w:jc w:val="both"/>
        <w:rPr>
          <w:bCs/>
          <w:vanish/>
        </w:rPr>
      </w:pPr>
    </w:p>
    <w:p w14:paraId="67B06A78" w14:textId="77777777" w:rsidR="00861D3C" w:rsidRPr="00861D3C" w:rsidRDefault="00861D3C" w:rsidP="00276A18">
      <w:pPr>
        <w:pStyle w:val="ListParagraph"/>
        <w:numPr>
          <w:ilvl w:val="3"/>
          <w:numId w:val="64"/>
        </w:numPr>
        <w:contextualSpacing/>
        <w:jc w:val="both"/>
        <w:rPr>
          <w:bCs/>
          <w:vanish/>
        </w:rPr>
      </w:pPr>
    </w:p>
    <w:p w14:paraId="4823FE71" w14:textId="77777777" w:rsidR="00861D3C" w:rsidRPr="00861D3C" w:rsidRDefault="00861D3C" w:rsidP="00276A18">
      <w:pPr>
        <w:pStyle w:val="ListParagraph"/>
        <w:numPr>
          <w:ilvl w:val="3"/>
          <w:numId w:val="64"/>
        </w:numPr>
        <w:contextualSpacing/>
        <w:jc w:val="both"/>
        <w:rPr>
          <w:bCs/>
          <w:vanish/>
        </w:rPr>
      </w:pPr>
    </w:p>
    <w:p w14:paraId="1ADD8277" w14:textId="77777777" w:rsidR="00861D3C" w:rsidRPr="00861D3C" w:rsidRDefault="00861D3C" w:rsidP="00276A18">
      <w:pPr>
        <w:pStyle w:val="ListParagraph"/>
        <w:numPr>
          <w:ilvl w:val="3"/>
          <w:numId w:val="64"/>
        </w:numPr>
        <w:contextualSpacing/>
        <w:jc w:val="both"/>
        <w:rPr>
          <w:bCs/>
          <w:vanish/>
        </w:rPr>
      </w:pPr>
    </w:p>
    <w:p w14:paraId="202B7F33" w14:textId="77777777" w:rsidR="00861D3C" w:rsidRPr="00861D3C" w:rsidRDefault="00861D3C" w:rsidP="00276A18">
      <w:pPr>
        <w:pStyle w:val="ListParagraph"/>
        <w:numPr>
          <w:ilvl w:val="3"/>
          <w:numId w:val="64"/>
        </w:numPr>
        <w:contextualSpacing/>
        <w:jc w:val="both"/>
        <w:rPr>
          <w:bCs/>
          <w:vanish/>
        </w:rPr>
      </w:pPr>
    </w:p>
    <w:p w14:paraId="17DA967C" w14:textId="77777777" w:rsidR="00861D3C" w:rsidRPr="00861D3C" w:rsidRDefault="00861D3C" w:rsidP="00276A18">
      <w:pPr>
        <w:pStyle w:val="ListParagraph"/>
        <w:numPr>
          <w:ilvl w:val="3"/>
          <w:numId w:val="64"/>
        </w:numPr>
        <w:contextualSpacing/>
        <w:jc w:val="both"/>
        <w:rPr>
          <w:bCs/>
          <w:vanish/>
        </w:rPr>
      </w:pPr>
    </w:p>
    <w:p w14:paraId="20EA8493" w14:textId="77777777" w:rsidR="00861D3C" w:rsidRPr="00861D3C" w:rsidRDefault="00861D3C" w:rsidP="00276A18">
      <w:pPr>
        <w:pStyle w:val="ListParagraph"/>
        <w:numPr>
          <w:ilvl w:val="3"/>
          <w:numId w:val="64"/>
        </w:numPr>
        <w:contextualSpacing/>
        <w:jc w:val="both"/>
        <w:rPr>
          <w:bCs/>
          <w:vanish/>
        </w:rPr>
      </w:pPr>
    </w:p>
    <w:p w14:paraId="1B1104F5" w14:textId="77777777" w:rsidR="00861D3C" w:rsidRPr="00861D3C" w:rsidRDefault="00861D3C" w:rsidP="00276A18">
      <w:pPr>
        <w:pStyle w:val="ListParagraph"/>
        <w:numPr>
          <w:ilvl w:val="3"/>
          <w:numId w:val="64"/>
        </w:numPr>
        <w:contextualSpacing/>
        <w:jc w:val="both"/>
        <w:rPr>
          <w:bCs/>
          <w:vanish/>
        </w:rPr>
      </w:pPr>
    </w:p>
    <w:p w14:paraId="209D09A6" w14:textId="77777777" w:rsidR="00861D3C" w:rsidRPr="00861D3C" w:rsidRDefault="00861D3C" w:rsidP="00276A18">
      <w:pPr>
        <w:pStyle w:val="ListParagraph"/>
        <w:numPr>
          <w:ilvl w:val="3"/>
          <w:numId w:val="64"/>
        </w:numPr>
        <w:contextualSpacing/>
        <w:jc w:val="both"/>
        <w:rPr>
          <w:bCs/>
          <w:vanish/>
        </w:rPr>
      </w:pPr>
    </w:p>
    <w:p w14:paraId="4E633904" w14:textId="77777777" w:rsidR="00861D3C" w:rsidRPr="00861D3C" w:rsidRDefault="00861D3C" w:rsidP="00276A18">
      <w:pPr>
        <w:pStyle w:val="ListParagraph"/>
        <w:numPr>
          <w:ilvl w:val="3"/>
          <w:numId w:val="64"/>
        </w:numPr>
        <w:contextualSpacing/>
        <w:jc w:val="both"/>
        <w:rPr>
          <w:bCs/>
          <w:vanish/>
        </w:rPr>
      </w:pPr>
    </w:p>
    <w:p w14:paraId="437F461B" w14:textId="77777777" w:rsidR="00861D3C" w:rsidRPr="00861D3C" w:rsidRDefault="00861D3C" w:rsidP="00276A18">
      <w:pPr>
        <w:pStyle w:val="ListParagraph"/>
        <w:numPr>
          <w:ilvl w:val="3"/>
          <w:numId w:val="64"/>
        </w:numPr>
        <w:contextualSpacing/>
        <w:jc w:val="both"/>
        <w:rPr>
          <w:bCs/>
          <w:vanish/>
        </w:rPr>
      </w:pPr>
    </w:p>
    <w:p w14:paraId="2205576D" w14:textId="77777777" w:rsidR="00861D3C" w:rsidRPr="00861D3C" w:rsidRDefault="00861D3C" w:rsidP="00276A18">
      <w:pPr>
        <w:pStyle w:val="ListParagraph"/>
        <w:numPr>
          <w:ilvl w:val="3"/>
          <w:numId w:val="64"/>
        </w:numPr>
        <w:contextualSpacing/>
        <w:jc w:val="both"/>
        <w:rPr>
          <w:bCs/>
          <w:vanish/>
        </w:rPr>
      </w:pPr>
    </w:p>
    <w:p w14:paraId="58635046" w14:textId="77777777" w:rsidR="00861D3C" w:rsidRPr="00861D3C" w:rsidRDefault="00861D3C" w:rsidP="00276A18">
      <w:pPr>
        <w:pStyle w:val="ListParagraph"/>
        <w:numPr>
          <w:ilvl w:val="3"/>
          <w:numId w:val="64"/>
        </w:numPr>
        <w:contextualSpacing/>
        <w:jc w:val="both"/>
        <w:rPr>
          <w:bCs/>
          <w:vanish/>
        </w:rPr>
      </w:pPr>
    </w:p>
    <w:p w14:paraId="54937090" w14:textId="77777777" w:rsidR="00861D3C" w:rsidRPr="00861D3C" w:rsidRDefault="00861D3C" w:rsidP="00276A18">
      <w:pPr>
        <w:pStyle w:val="ListParagraph"/>
        <w:numPr>
          <w:ilvl w:val="3"/>
          <w:numId w:val="64"/>
        </w:numPr>
        <w:contextualSpacing/>
        <w:jc w:val="both"/>
        <w:rPr>
          <w:bCs/>
          <w:vanish/>
        </w:rPr>
      </w:pPr>
    </w:p>
    <w:p w14:paraId="630E1ED7" w14:textId="77777777" w:rsidR="00861D3C" w:rsidRPr="00861D3C" w:rsidRDefault="00861D3C" w:rsidP="00276A18">
      <w:pPr>
        <w:pStyle w:val="ListParagraph"/>
        <w:numPr>
          <w:ilvl w:val="3"/>
          <w:numId w:val="64"/>
        </w:numPr>
        <w:contextualSpacing/>
        <w:jc w:val="both"/>
        <w:rPr>
          <w:bCs/>
          <w:vanish/>
        </w:rPr>
      </w:pPr>
    </w:p>
    <w:p w14:paraId="41E6F2D7" w14:textId="77777777" w:rsidR="00861D3C" w:rsidRPr="00861D3C" w:rsidRDefault="00861D3C" w:rsidP="00276A18">
      <w:pPr>
        <w:pStyle w:val="ListParagraph"/>
        <w:numPr>
          <w:ilvl w:val="3"/>
          <w:numId w:val="64"/>
        </w:numPr>
        <w:contextualSpacing/>
        <w:jc w:val="both"/>
        <w:rPr>
          <w:bCs/>
          <w:vanish/>
        </w:rPr>
      </w:pPr>
    </w:p>
    <w:p w14:paraId="79B231F6" w14:textId="77777777" w:rsidR="00861D3C" w:rsidRPr="00861D3C" w:rsidRDefault="00861D3C" w:rsidP="00276A18">
      <w:pPr>
        <w:pStyle w:val="ListParagraph"/>
        <w:numPr>
          <w:ilvl w:val="3"/>
          <w:numId w:val="64"/>
        </w:numPr>
        <w:contextualSpacing/>
        <w:jc w:val="both"/>
        <w:rPr>
          <w:bCs/>
          <w:vanish/>
        </w:rPr>
      </w:pPr>
    </w:p>
    <w:p w14:paraId="0A60549B" w14:textId="77777777" w:rsidR="00861D3C" w:rsidRPr="00861D3C" w:rsidRDefault="00861D3C" w:rsidP="00276A18">
      <w:pPr>
        <w:pStyle w:val="ListParagraph"/>
        <w:numPr>
          <w:ilvl w:val="3"/>
          <w:numId w:val="64"/>
        </w:numPr>
        <w:contextualSpacing/>
        <w:jc w:val="both"/>
        <w:rPr>
          <w:bCs/>
          <w:vanish/>
        </w:rPr>
      </w:pPr>
    </w:p>
    <w:p w14:paraId="39B8F876" w14:textId="77777777" w:rsidR="00861D3C" w:rsidRPr="00861D3C" w:rsidRDefault="00861D3C" w:rsidP="00276A18">
      <w:pPr>
        <w:pStyle w:val="ListParagraph"/>
        <w:numPr>
          <w:ilvl w:val="3"/>
          <w:numId w:val="64"/>
        </w:numPr>
        <w:contextualSpacing/>
        <w:jc w:val="both"/>
        <w:rPr>
          <w:bCs/>
          <w:vanish/>
        </w:rPr>
      </w:pPr>
    </w:p>
    <w:p w14:paraId="680CA28D" w14:textId="77777777" w:rsidR="00861D3C" w:rsidRPr="00861D3C" w:rsidRDefault="00861D3C" w:rsidP="00276A18">
      <w:pPr>
        <w:pStyle w:val="ListParagraph"/>
        <w:numPr>
          <w:ilvl w:val="3"/>
          <w:numId w:val="64"/>
        </w:numPr>
        <w:contextualSpacing/>
        <w:jc w:val="both"/>
        <w:rPr>
          <w:bCs/>
          <w:vanish/>
        </w:rPr>
      </w:pPr>
    </w:p>
    <w:p w14:paraId="68D4CE74" w14:textId="77777777" w:rsidR="00861D3C" w:rsidRPr="00861D3C" w:rsidRDefault="00861D3C" w:rsidP="00276A18">
      <w:pPr>
        <w:pStyle w:val="ListParagraph"/>
        <w:numPr>
          <w:ilvl w:val="3"/>
          <w:numId w:val="64"/>
        </w:numPr>
        <w:contextualSpacing/>
        <w:jc w:val="both"/>
        <w:rPr>
          <w:bCs/>
          <w:vanish/>
        </w:rPr>
      </w:pPr>
    </w:p>
    <w:p w14:paraId="0F8BB6D1" w14:textId="77777777" w:rsidR="00861D3C" w:rsidRPr="00861D3C" w:rsidRDefault="00861D3C" w:rsidP="00276A18">
      <w:pPr>
        <w:pStyle w:val="ListParagraph"/>
        <w:numPr>
          <w:ilvl w:val="3"/>
          <w:numId w:val="64"/>
        </w:numPr>
        <w:contextualSpacing/>
        <w:jc w:val="both"/>
        <w:rPr>
          <w:bCs/>
          <w:vanish/>
        </w:rPr>
      </w:pPr>
    </w:p>
    <w:p w14:paraId="25BFE56A" w14:textId="77777777" w:rsidR="00861D3C" w:rsidRPr="00861D3C" w:rsidRDefault="00861D3C" w:rsidP="00276A18">
      <w:pPr>
        <w:pStyle w:val="ListParagraph"/>
        <w:numPr>
          <w:ilvl w:val="3"/>
          <w:numId w:val="64"/>
        </w:numPr>
        <w:contextualSpacing/>
        <w:jc w:val="both"/>
        <w:rPr>
          <w:bCs/>
          <w:vanish/>
        </w:rPr>
      </w:pPr>
    </w:p>
    <w:p w14:paraId="5DBEFF99" w14:textId="77777777" w:rsidR="00861D3C" w:rsidRPr="00861D3C" w:rsidRDefault="00861D3C" w:rsidP="00276A18">
      <w:pPr>
        <w:pStyle w:val="ListParagraph"/>
        <w:numPr>
          <w:ilvl w:val="3"/>
          <w:numId w:val="64"/>
        </w:numPr>
        <w:contextualSpacing/>
        <w:jc w:val="both"/>
        <w:rPr>
          <w:bCs/>
          <w:vanish/>
        </w:rPr>
      </w:pPr>
    </w:p>
    <w:p w14:paraId="24C2C434" w14:textId="77777777" w:rsidR="00861D3C" w:rsidRPr="00861D3C" w:rsidRDefault="00861D3C" w:rsidP="00276A18">
      <w:pPr>
        <w:pStyle w:val="ListParagraph"/>
        <w:numPr>
          <w:ilvl w:val="3"/>
          <w:numId w:val="64"/>
        </w:numPr>
        <w:contextualSpacing/>
        <w:jc w:val="both"/>
        <w:rPr>
          <w:bCs/>
          <w:vanish/>
        </w:rPr>
      </w:pPr>
    </w:p>
    <w:p w14:paraId="603C8DAE" w14:textId="77777777" w:rsidR="00861D3C" w:rsidRPr="00861D3C" w:rsidRDefault="00861D3C" w:rsidP="00276A18">
      <w:pPr>
        <w:pStyle w:val="ListParagraph"/>
        <w:numPr>
          <w:ilvl w:val="3"/>
          <w:numId w:val="64"/>
        </w:numPr>
        <w:contextualSpacing/>
        <w:jc w:val="both"/>
        <w:rPr>
          <w:bCs/>
          <w:vanish/>
        </w:rPr>
      </w:pPr>
    </w:p>
    <w:p w14:paraId="392F2DED" w14:textId="77777777" w:rsidR="00861D3C" w:rsidRPr="00861D3C" w:rsidRDefault="00861D3C" w:rsidP="00276A18">
      <w:pPr>
        <w:pStyle w:val="ListParagraph"/>
        <w:numPr>
          <w:ilvl w:val="3"/>
          <w:numId w:val="64"/>
        </w:numPr>
        <w:contextualSpacing/>
        <w:jc w:val="both"/>
        <w:rPr>
          <w:bCs/>
          <w:vanish/>
        </w:rPr>
      </w:pPr>
    </w:p>
    <w:p w14:paraId="75137B08" w14:textId="77777777" w:rsidR="00861D3C" w:rsidRPr="00861D3C" w:rsidRDefault="00861D3C" w:rsidP="00276A18">
      <w:pPr>
        <w:pStyle w:val="ListParagraph"/>
        <w:numPr>
          <w:ilvl w:val="3"/>
          <w:numId w:val="64"/>
        </w:numPr>
        <w:contextualSpacing/>
        <w:jc w:val="both"/>
        <w:rPr>
          <w:bCs/>
          <w:vanish/>
        </w:rPr>
      </w:pPr>
    </w:p>
    <w:p w14:paraId="1C706EBC" w14:textId="77777777" w:rsidR="00861D3C" w:rsidRPr="00861D3C" w:rsidRDefault="00861D3C" w:rsidP="00276A18">
      <w:pPr>
        <w:pStyle w:val="ListParagraph"/>
        <w:numPr>
          <w:ilvl w:val="3"/>
          <w:numId w:val="64"/>
        </w:numPr>
        <w:contextualSpacing/>
        <w:jc w:val="both"/>
        <w:rPr>
          <w:bCs/>
          <w:vanish/>
        </w:rPr>
      </w:pPr>
    </w:p>
    <w:p w14:paraId="726035AD" w14:textId="77777777" w:rsidR="00861D3C" w:rsidRPr="00861D3C" w:rsidRDefault="00861D3C" w:rsidP="00276A18">
      <w:pPr>
        <w:pStyle w:val="ListParagraph"/>
        <w:numPr>
          <w:ilvl w:val="3"/>
          <w:numId w:val="64"/>
        </w:numPr>
        <w:contextualSpacing/>
        <w:jc w:val="both"/>
        <w:rPr>
          <w:bCs/>
          <w:vanish/>
        </w:rPr>
      </w:pPr>
    </w:p>
    <w:p w14:paraId="1C9BB69C" w14:textId="77777777" w:rsidR="00861D3C" w:rsidRPr="00861D3C" w:rsidRDefault="00861D3C" w:rsidP="00276A18">
      <w:pPr>
        <w:pStyle w:val="ListParagraph"/>
        <w:numPr>
          <w:ilvl w:val="3"/>
          <w:numId w:val="64"/>
        </w:numPr>
        <w:contextualSpacing/>
        <w:jc w:val="both"/>
        <w:rPr>
          <w:bCs/>
          <w:vanish/>
        </w:rPr>
      </w:pPr>
    </w:p>
    <w:p w14:paraId="0B970182" w14:textId="77777777" w:rsidR="00861D3C" w:rsidRPr="00861D3C" w:rsidRDefault="00861D3C" w:rsidP="00276A18">
      <w:pPr>
        <w:pStyle w:val="ListParagraph"/>
        <w:numPr>
          <w:ilvl w:val="3"/>
          <w:numId w:val="64"/>
        </w:numPr>
        <w:contextualSpacing/>
        <w:jc w:val="both"/>
        <w:rPr>
          <w:bCs/>
          <w:vanish/>
        </w:rPr>
      </w:pPr>
    </w:p>
    <w:p w14:paraId="13A56B49" w14:textId="77777777" w:rsidR="00861D3C" w:rsidRPr="00861D3C" w:rsidRDefault="00861D3C" w:rsidP="00276A18">
      <w:pPr>
        <w:pStyle w:val="ListParagraph"/>
        <w:numPr>
          <w:ilvl w:val="3"/>
          <w:numId w:val="64"/>
        </w:numPr>
        <w:contextualSpacing/>
        <w:jc w:val="both"/>
        <w:rPr>
          <w:bCs/>
          <w:vanish/>
        </w:rPr>
      </w:pPr>
    </w:p>
    <w:p w14:paraId="5948265F" w14:textId="77777777" w:rsidR="00861D3C" w:rsidRPr="00861D3C" w:rsidRDefault="00861D3C" w:rsidP="00276A18">
      <w:pPr>
        <w:pStyle w:val="ListParagraph"/>
        <w:numPr>
          <w:ilvl w:val="3"/>
          <w:numId w:val="64"/>
        </w:numPr>
        <w:contextualSpacing/>
        <w:jc w:val="both"/>
        <w:rPr>
          <w:bCs/>
          <w:vanish/>
        </w:rPr>
      </w:pPr>
    </w:p>
    <w:p w14:paraId="356CAE61" w14:textId="77777777" w:rsidR="00861D3C" w:rsidRPr="00861D3C" w:rsidRDefault="00861D3C" w:rsidP="00276A18">
      <w:pPr>
        <w:pStyle w:val="ListParagraph"/>
        <w:numPr>
          <w:ilvl w:val="3"/>
          <w:numId w:val="64"/>
        </w:numPr>
        <w:contextualSpacing/>
        <w:jc w:val="both"/>
        <w:rPr>
          <w:bCs/>
          <w:vanish/>
        </w:rPr>
      </w:pPr>
    </w:p>
    <w:p w14:paraId="045FF2E0" w14:textId="77777777" w:rsidR="00861D3C" w:rsidRPr="00861D3C" w:rsidRDefault="00861D3C" w:rsidP="00276A18">
      <w:pPr>
        <w:pStyle w:val="ListParagraph"/>
        <w:numPr>
          <w:ilvl w:val="3"/>
          <w:numId w:val="64"/>
        </w:numPr>
        <w:contextualSpacing/>
        <w:jc w:val="both"/>
        <w:rPr>
          <w:bCs/>
          <w:vanish/>
        </w:rPr>
      </w:pPr>
    </w:p>
    <w:p w14:paraId="2A8684B7" w14:textId="77777777" w:rsidR="00861D3C" w:rsidRPr="00861D3C" w:rsidRDefault="00861D3C" w:rsidP="00276A18">
      <w:pPr>
        <w:pStyle w:val="ListParagraph"/>
        <w:numPr>
          <w:ilvl w:val="3"/>
          <w:numId w:val="64"/>
        </w:numPr>
        <w:contextualSpacing/>
        <w:jc w:val="both"/>
        <w:rPr>
          <w:bCs/>
          <w:vanish/>
        </w:rPr>
      </w:pPr>
    </w:p>
    <w:p w14:paraId="211C39E1" w14:textId="77777777" w:rsidR="00861D3C" w:rsidRPr="00861D3C" w:rsidRDefault="00861D3C" w:rsidP="00276A18">
      <w:pPr>
        <w:pStyle w:val="ListParagraph"/>
        <w:numPr>
          <w:ilvl w:val="3"/>
          <w:numId w:val="64"/>
        </w:numPr>
        <w:contextualSpacing/>
        <w:jc w:val="both"/>
        <w:rPr>
          <w:bCs/>
          <w:vanish/>
        </w:rPr>
      </w:pPr>
    </w:p>
    <w:p w14:paraId="3CCC5BBD" w14:textId="77777777" w:rsidR="00861D3C" w:rsidRPr="00861D3C" w:rsidRDefault="00861D3C" w:rsidP="00276A18">
      <w:pPr>
        <w:pStyle w:val="ListParagraph"/>
        <w:numPr>
          <w:ilvl w:val="3"/>
          <w:numId w:val="64"/>
        </w:numPr>
        <w:contextualSpacing/>
        <w:jc w:val="both"/>
        <w:rPr>
          <w:bCs/>
          <w:vanish/>
        </w:rPr>
      </w:pPr>
    </w:p>
    <w:p w14:paraId="130F13E7" w14:textId="77777777" w:rsidR="00861D3C" w:rsidRPr="00861D3C" w:rsidRDefault="00861D3C" w:rsidP="00276A18">
      <w:pPr>
        <w:pStyle w:val="ListParagraph"/>
        <w:numPr>
          <w:ilvl w:val="3"/>
          <w:numId w:val="64"/>
        </w:numPr>
        <w:contextualSpacing/>
        <w:jc w:val="both"/>
        <w:rPr>
          <w:bCs/>
          <w:vanish/>
        </w:rPr>
      </w:pPr>
    </w:p>
    <w:p w14:paraId="49096B84" w14:textId="77777777" w:rsidR="00861D3C" w:rsidRPr="00861D3C" w:rsidRDefault="00861D3C" w:rsidP="00276A18">
      <w:pPr>
        <w:pStyle w:val="ListParagraph"/>
        <w:numPr>
          <w:ilvl w:val="3"/>
          <w:numId w:val="64"/>
        </w:numPr>
        <w:contextualSpacing/>
        <w:jc w:val="both"/>
        <w:rPr>
          <w:bCs/>
          <w:vanish/>
        </w:rPr>
      </w:pPr>
    </w:p>
    <w:p w14:paraId="6D9AD113" w14:textId="77777777" w:rsidR="00861D3C" w:rsidRPr="00861D3C" w:rsidRDefault="00861D3C" w:rsidP="00276A18">
      <w:pPr>
        <w:pStyle w:val="ListParagraph"/>
        <w:numPr>
          <w:ilvl w:val="3"/>
          <w:numId w:val="64"/>
        </w:numPr>
        <w:contextualSpacing/>
        <w:jc w:val="both"/>
        <w:rPr>
          <w:bCs/>
          <w:vanish/>
        </w:rPr>
      </w:pPr>
    </w:p>
    <w:p w14:paraId="0FF5B8D3" w14:textId="77777777" w:rsidR="00861D3C" w:rsidRPr="00861D3C" w:rsidRDefault="00861D3C" w:rsidP="00276A18">
      <w:pPr>
        <w:pStyle w:val="ListParagraph"/>
        <w:numPr>
          <w:ilvl w:val="3"/>
          <w:numId w:val="64"/>
        </w:numPr>
        <w:contextualSpacing/>
        <w:jc w:val="both"/>
        <w:rPr>
          <w:bCs/>
          <w:vanish/>
        </w:rPr>
      </w:pPr>
    </w:p>
    <w:p w14:paraId="45C6F50D" w14:textId="77777777" w:rsidR="00861D3C" w:rsidRPr="00861D3C" w:rsidRDefault="00861D3C" w:rsidP="00276A18">
      <w:pPr>
        <w:pStyle w:val="ListParagraph"/>
        <w:numPr>
          <w:ilvl w:val="3"/>
          <w:numId w:val="64"/>
        </w:numPr>
        <w:contextualSpacing/>
        <w:jc w:val="both"/>
        <w:rPr>
          <w:bCs/>
          <w:vanish/>
        </w:rPr>
      </w:pPr>
    </w:p>
    <w:p w14:paraId="17918E1E" w14:textId="77777777" w:rsidR="00861D3C" w:rsidRPr="00861D3C" w:rsidRDefault="00861D3C" w:rsidP="00276A18">
      <w:pPr>
        <w:pStyle w:val="ListParagraph"/>
        <w:numPr>
          <w:ilvl w:val="3"/>
          <w:numId w:val="64"/>
        </w:numPr>
        <w:contextualSpacing/>
        <w:jc w:val="both"/>
        <w:rPr>
          <w:bCs/>
          <w:vanish/>
        </w:rPr>
      </w:pPr>
    </w:p>
    <w:p w14:paraId="6A1AF78F" w14:textId="77777777" w:rsidR="00861D3C" w:rsidRPr="00861D3C" w:rsidRDefault="00861D3C" w:rsidP="00276A18">
      <w:pPr>
        <w:pStyle w:val="ListParagraph"/>
        <w:numPr>
          <w:ilvl w:val="3"/>
          <w:numId w:val="64"/>
        </w:numPr>
        <w:contextualSpacing/>
        <w:jc w:val="both"/>
        <w:rPr>
          <w:bCs/>
          <w:vanish/>
        </w:rPr>
      </w:pPr>
    </w:p>
    <w:p w14:paraId="0F36BF78" w14:textId="77777777" w:rsidR="00861D3C" w:rsidRPr="00861D3C" w:rsidRDefault="00861D3C" w:rsidP="00276A18">
      <w:pPr>
        <w:pStyle w:val="ListParagraph"/>
        <w:numPr>
          <w:ilvl w:val="3"/>
          <w:numId w:val="64"/>
        </w:numPr>
        <w:contextualSpacing/>
        <w:jc w:val="both"/>
        <w:rPr>
          <w:bCs/>
          <w:vanish/>
        </w:rPr>
      </w:pPr>
    </w:p>
    <w:p w14:paraId="635BB51F" w14:textId="77777777" w:rsidR="00861D3C" w:rsidRPr="00861D3C" w:rsidRDefault="00861D3C" w:rsidP="00276A18">
      <w:pPr>
        <w:pStyle w:val="ListParagraph"/>
        <w:numPr>
          <w:ilvl w:val="3"/>
          <w:numId w:val="64"/>
        </w:numPr>
        <w:contextualSpacing/>
        <w:jc w:val="both"/>
        <w:rPr>
          <w:bCs/>
          <w:vanish/>
        </w:rPr>
      </w:pPr>
    </w:p>
    <w:p w14:paraId="4CC26D4A" w14:textId="77777777" w:rsidR="00861D3C" w:rsidRPr="00861D3C" w:rsidRDefault="00861D3C" w:rsidP="00276A18">
      <w:pPr>
        <w:pStyle w:val="ListParagraph"/>
        <w:numPr>
          <w:ilvl w:val="3"/>
          <w:numId w:val="64"/>
        </w:numPr>
        <w:contextualSpacing/>
        <w:jc w:val="both"/>
        <w:rPr>
          <w:bCs/>
          <w:vanish/>
        </w:rPr>
      </w:pPr>
    </w:p>
    <w:p w14:paraId="21989B85" w14:textId="77777777" w:rsidR="00861D3C" w:rsidRPr="00861D3C" w:rsidRDefault="00861D3C" w:rsidP="00276A18">
      <w:pPr>
        <w:pStyle w:val="ListParagraph"/>
        <w:numPr>
          <w:ilvl w:val="3"/>
          <w:numId w:val="64"/>
        </w:numPr>
        <w:contextualSpacing/>
        <w:jc w:val="both"/>
        <w:rPr>
          <w:bCs/>
          <w:vanish/>
        </w:rPr>
      </w:pPr>
    </w:p>
    <w:p w14:paraId="01F241F8" w14:textId="77777777" w:rsidR="00861D3C" w:rsidRPr="00861D3C" w:rsidRDefault="00861D3C" w:rsidP="00276A18">
      <w:pPr>
        <w:pStyle w:val="ListParagraph"/>
        <w:numPr>
          <w:ilvl w:val="3"/>
          <w:numId w:val="64"/>
        </w:numPr>
        <w:contextualSpacing/>
        <w:jc w:val="both"/>
        <w:rPr>
          <w:bCs/>
          <w:vanish/>
        </w:rPr>
      </w:pPr>
    </w:p>
    <w:p w14:paraId="42AA8B70" w14:textId="77777777" w:rsidR="00861D3C" w:rsidRPr="00861D3C" w:rsidRDefault="00861D3C" w:rsidP="00276A18">
      <w:pPr>
        <w:pStyle w:val="ListParagraph"/>
        <w:numPr>
          <w:ilvl w:val="3"/>
          <w:numId w:val="64"/>
        </w:numPr>
        <w:contextualSpacing/>
        <w:jc w:val="both"/>
        <w:rPr>
          <w:bCs/>
          <w:vanish/>
        </w:rPr>
      </w:pPr>
    </w:p>
    <w:p w14:paraId="5176DE34" w14:textId="77777777" w:rsidR="00861D3C" w:rsidRPr="00861D3C" w:rsidRDefault="00861D3C" w:rsidP="00276A18">
      <w:pPr>
        <w:pStyle w:val="ListParagraph"/>
        <w:numPr>
          <w:ilvl w:val="3"/>
          <w:numId w:val="64"/>
        </w:numPr>
        <w:contextualSpacing/>
        <w:jc w:val="both"/>
        <w:rPr>
          <w:bCs/>
          <w:vanish/>
        </w:rPr>
      </w:pPr>
    </w:p>
    <w:p w14:paraId="5EB03D48" w14:textId="77777777" w:rsidR="00861D3C" w:rsidRPr="00861D3C" w:rsidRDefault="00861D3C" w:rsidP="00276A18">
      <w:pPr>
        <w:pStyle w:val="ListParagraph"/>
        <w:numPr>
          <w:ilvl w:val="3"/>
          <w:numId w:val="64"/>
        </w:numPr>
        <w:contextualSpacing/>
        <w:jc w:val="both"/>
        <w:rPr>
          <w:bCs/>
          <w:vanish/>
        </w:rPr>
      </w:pPr>
    </w:p>
    <w:p w14:paraId="700D65A8" w14:textId="77777777" w:rsidR="00861D3C" w:rsidRPr="00861D3C" w:rsidRDefault="00861D3C" w:rsidP="00276A18">
      <w:pPr>
        <w:pStyle w:val="ListParagraph"/>
        <w:numPr>
          <w:ilvl w:val="3"/>
          <w:numId w:val="64"/>
        </w:numPr>
        <w:contextualSpacing/>
        <w:jc w:val="both"/>
        <w:rPr>
          <w:bCs/>
          <w:vanish/>
        </w:rPr>
      </w:pPr>
    </w:p>
    <w:p w14:paraId="5902B4C9" w14:textId="77777777" w:rsidR="00861D3C" w:rsidRPr="00861D3C" w:rsidRDefault="00861D3C" w:rsidP="00276A18">
      <w:pPr>
        <w:pStyle w:val="ListParagraph"/>
        <w:numPr>
          <w:ilvl w:val="3"/>
          <w:numId w:val="64"/>
        </w:numPr>
        <w:contextualSpacing/>
        <w:jc w:val="both"/>
        <w:rPr>
          <w:bCs/>
          <w:vanish/>
        </w:rPr>
      </w:pPr>
    </w:p>
    <w:p w14:paraId="09FEC5B1" w14:textId="77777777" w:rsidR="00861D3C" w:rsidRPr="00861D3C" w:rsidRDefault="00861D3C" w:rsidP="00276A18">
      <w:pPr>
        <w:pStyle w:val="ListParagraph"/>
        <w:numPr>
          <w:ilvl w:val="3"/>
          <w:numId w:val="64"/>
        </w:numPr>
        <w:contextualSpacing/>
        <w:jc w:val="both"/>
        <w:rPr>
          <w:bCs/>
          <w:vanish/>
        </w:rPr>
      </w:pPr>
    </w:p>
    <w:p w14:paraId="350F74D7" w14:textId="77777777" w:rsidR="00861D3C" w:rsidRPr="00861D3C" w:rsidRDefault="00861D3C" w:rsidP="00276A18">
      <w:pPr>
        <w:pStyle w:val="ListParagraph"/>
        <w:numPr>
          <w:ilvl w:val="3"/>
          <w:numId w:val="64"/>
        </w:numPr>
        <w:contextualSpacing/>
        <w:jc w:val="both"/>
        <w:rPr>
          <w:bCs/>
          <w:vanish/>
        </w:rPr>
      </w:pPr>
    </w:p>
    <w:p w14:paraId="4513A22B" w14:textId="77777777" w:rsidR="00861D3C" w:rsidRPr="00861D3C" w:rsidRDefault="00861D3C" w:rsidP="00276A18">
      <w:pPr>
        <w:pStyle w:val="ListParagraph"/>
        <w:numPr>
          <w:ilvl w:val="3"/>
          <w:numId w:val="64"/>
        </w:numPr>
        <w:contextualSpacing/>
        <w:jc w:val="both"/>
        <w:rPr>
          <w:bCs/>
          <w:vanish/>
        </w:rPr>
      </w:pPr>
    </w:p>
    <w:p w14:paraId="685DC4FE" w14:textId="77777777" w:rsidR="00861D3C" w:rsidRPr="00861D3C" w:rsidRDefault="00861D3C" w:rsidP="00276A18">
      <w:pPr>
        <w:pStyle w:val="ListParagraph"/>
        <w:numPr>
          <w:ilvl w:val="3"/>
          <w:numId w:val="64"/>
        </w:numPr>
        <w:contextualSpacing/>
        <w:jc w:val="both"/>
        <w:rPr>
          <w:bCs/>
          <w:vanish/>
        </w:rPr>
      </w:pPr>
    </w:p>
    <w:p w14:paraId="75E38A92" w14:textId="77777777" w:rsidR="00861D3C" w:rsidRPr="00861D3C" w:rsidRDefault="00861D3C" w:rsidP="00276A18">
      <w:pPr>
        <w:pStyle w:val="ListParagraph"/>
        <w:numPr>
          <w:ilvl w:val="3"/>
          <w:numId w:val="64"/>
        </w:numPr>
        <w:contextualSpacing/>
        <w:jc w:val="both"/>
        <w:rPr>
          <w:bCs/>
          <w:vanish/>
        </w:rPr>
      </w:pPr>
    </w:p>
    <w:p w14:paraId="2524851E" w14:textId="77777777" w:rsidR="00861D3C" w:rsidRPr="00861D3C" w:rsidRDefault="00861D3C" w:rsidP="00276A18">
      <w:pPr>
        <w:pStyle w:val="ListParagraph"/>
        <w:numPr>
          <w:ilvl w:val="3"/>
          <w:numId w:val="64"/>
        </w:numPr>
        <w:contextualSpacing/>
        <w:jc w:val="both"/>
        <w:rPr>
          <w:bCs/>
          <w:vanish/>
        </w:rPr>
      </w:pPr>
    </w:p>
    <w:p w14:paraId="5E5AE9B8" w14:textId="77777777" w:rsidR="00861D3C" w:rsidRPr="00861D3C" w:rsidRDefault="00861D3C" w:rsidP="00276A18">
      <w:pPr>
        <w:pStyle w:val="ListParagraph"/>
        <w:numPr>
          <w:ilvl w:val="3"/>
          <w:numId w:val="64"/>
        </w:numPr>
        <w:contextualSpacing/>
        <w:jc w:val="both"/>
        <w:rPr>
          <w:bCs/>
          <w:vanish/>
        </w:rPr>
      </w:pPr>
    </w:p>
    <w:p w14:paraId="050D43B0" w14:textId="77777777" w:rsidR="00861D3C" w:rsidRPr="00861D3C" w:rsidRDefault="00861D3C" w:rsidP="00276A18">
      <w:pPr>
        <w:pStyle w:val="ListParagraph"/>
        <w:numPr>
          <w:ilvl w:val="3"/>
          <w:numId w:val="64"/>
        </w:numPr>
        <w:contextualSpacing/>
        <w:jc w:val="both"/>
        <w:rPr>
          <w:bCs/>
          <w:vanish/>
        </w:rPr>
      </w:pPr>
    </w:p>
    <w:p w14:paraId="498A18A4" w14:textId="77777777" w:rsidR="00725AEB" w:rsidRPr="00725AEB" w:rsidRDefault="00725AEB" w:rsidP="00276A18">
      <w:pPr>
        <w:pStyle w:val="ListParagraph"/>
        <w:numPr>
          <w:ilvl w:val="0"/>
          <w:numId w:val="148"/>
        </w:numPr>
        <w:contextualSpacing/>
        <w:jc w:val="both"/>
        <w:rPr>
          <w:bCs/>
          <w:vanish/>
        </w:rPr>
      </w:pPr>
    </w:p>
    <w:p w14:paraId="1F3089BC" w14:textId="77777777" w:rsidR="00725AEB" w:rsidRPr="00725AEB" w:rsidRDefault="00725AEB" w:rsidP="00276A18">
      <w:pPr>
        <w:pStyle w:val="ListParagraph"/>
        <w:numPr>
          <w:ilvl w:val="0"/>
          <w:numId w:val="148"/>
        </w:numPr>
        <w:contextualSpacing/>
        <w:jc w:val="both"/>
        <w:rPr>
          <w:bCs/>
          <w:vanish/>
        </w:rPr>
      </w:pPr>
    </w:p>
    <w:p w14:paraId="1626F188" w14:textId="77777777" w:rsidR="00725AEB" w:rsidRPr="00725AEB" w:rsidRDefault="00725AEB" w:rsidP="00276A18">
      <w:pPr>
        <w:pStyle w:val="ListParagraph"/>
        <w:numPr>
          <w:ilvl w:val="0"/>
          <w:numId w:val="148"/>
        </w:numPr>
        <w:contextualSpacing/>
        <w:jc w:val="both"/>
        <w:rPr>
          <w:bCs/>
          <w:vanish/>
        </w:rPr>
      </w:pPr>
    </w:p>
    <w:p w14:paraId="54AAD5C1" w14:textId="77777777" w:rsidR="00725AEB" w:rsidRPr="00725AEB" w:rsidRDefault="00725AEB" w:rsidP="00276A18">
      <w:pPr>
        <w:pStyle w:val="ListParagraph"/>
        <w:numPr>
          <w:ilvl w:val="0"/>
          <w:numId w:val="148"/>
        </w:numPr>
        <w:contextualSpacing/>
        <w:jc w:val="both"/>
        <w:rPr>
          <w:bCs/>
          <w:vanish/>
        </w:rPr>
      </w:pPr>
    </w:p>
    <w:p w14:paraId="303AB91C" w14:textId="77777777" w:rsidR="00725AEB" w:rsidRPr="00725AEB" w:rsidRDefault="00725AEB" w:rsidP="00276A18">
      <w:pPr>
        <w:pStyle w:val="ListParagraph"/>
        <w:numPr>
          <w:ilvl w:val="0"/>
          <w:numId w:val="148"/>
        </w:numPr>
        <w:contextualSpacing/>
        <w:jc w:val="both"/>
        <w:rPr>
          <w:bCs/>
          <w:vanish/>
        </w:rPr>
      </w:pPr>
    </w:p>
    <w:p w14:paraId="33A65094" w14:textId="77777777" w:rsidR="00725AEB" w:rsidRPr="00725AEB" w:rsidRDefault="00725AEB" w:rsidP="00276A18">
      <w:pPr>
        <w:pStyle w:val="ListParagraph"/>
        <w:numPr>
          <w:ilvl w:val="0"/>
          <w:numId w:val="148"/>
        </w:numPr>
        <w:contextualSpacing/>
        <w:jc w:val="both"/>
        <w:rPr>
          <w:bCs/>
          <w:vanish/>
        </w:rPr>
      </w:pPr>
    </w:p>
    <w:p w14:paraId="2FD46F42" w14:textId="77777777" w:rsidR="00725AEB" w:rsidRPr="00725AEB" w:rsidRDefault="00725AEB" w:rsidP="00276A18">
      <w:pPr>
        <w:pStyle w:val="ListParagraph"/>
        <w:numPr>
          <w:ilvl w:val="0"/>
          <w:numId w:val="148"/>
        </w:numPr>
        <w:contextualSpacing/>
        <w:jc w:val="both"/>
        <w:rPr>
          <w:bCs/>
          <w:vanish/>
        </w:rPr>
      </w:pPr>
    </w:p>
    <w:p w14:paraId="0671BCA7" w14:textId="77777777" w:rsidR="00725AEB" w:rsidRPr="00725AEB" w:rsidRDefault="00725AEB" w:rsidP="00276A18">
      <w:pPr>
        <w:pStyle w:val="ListParagraph"/>
        <w:numPr>
          <w:ilvl w:val="0"/>
          <w:numId w:val="148"/>
        </w:numPr>
        <w:contextualSpacing/>
        <w:jc w:val="both"/>
        <w:rPr>
          <w:bCs/>
          <w:vanish/>
        </w:rPr>
      </w:pPr>
    </w:p>
    <w:p w14:paraId="5F66E97D" w14:textId="77777777" w:rsidR="00725AEB" w:rsidRPr="00725AEB" w:rsidRDefault="00725AEB" w:rsidP="00276A18">
      <w:pPr>
        <w:pStyle w:val="ListParagraph"/>
        <w:numPr>
          <w:ilvl w:val="0"/>
          <w:numId w:val="148"/>
        </w:numPr>
        <w:contextualSpacing/>
        <w:jc w:val="both"/>
        <w:rPr>
          <w:bCs/>
          <w:vanish/>
        </w:rPr>
      </w:pPr>
    </w:p>
    <w:p w14:paraId="5ED5B70A" w14:textId="77777777" w:rsidR="00725AEB" w:rsidRPr="00725AEB" w:rsidRDefault="00725AEB" w:rsidP="00276A18">
      <w:pPr>
        <w:pStyle w:val="ListParagraph"/>
        <w:numPr>
          <w:ilvl w:val="0"/>
          <w:numId w:val="148"/>
        </w:numPr>
        <w:contextualSpacing/>
        <w:jc w:val="both"/>
        <w:rPr>
          <w:bCs/>
          <w:vanish/>
        </w:rPr>
      </w:pPr>
    </w:p>
    <w:p w14:paraId="5BD9C4EF" w14:textId="77777777" w:rsidR="00725AEB" w:rsidRPr="00725AEB" w:rsidRDefault="00725AEB" w:rsidP="00276A18">
      <w:pPr>
        <w:pStyle w:val="ListParagraph"/>
        <w:numPr>
          <w:ilvl w:val="0"/>
          <w:numId w:val="148"/>
        </w:numPr>
        <w:contextualSpacing/>
        <w:jc w:val="both"/>
        <w:rPr>
          <w:bCs/>
          <w:vanish/>
        </w:rPr>
      </w:pPr>
    </w:p>
    <w:p w14:paraId="540CB972" w14:textId="77777777" w:rsidR="00725AEB" w:rsidRPr="00725AEB" w:rsidRDefault="00725AEB" w:rsidP="00276A18">
      <w:pPr>
        <w:pStyle w:val="ListParagraph"/>
        <w:numPr>
          <w:ilvl w:val="0"/>
          <w:numId w:val="148"/>
        </w:numPr>
        <w:contextualSpacing/>
        <w:jc w:val="both"/>
        <w:rPr>
          <w:bCs/>
          <w:vanish/>
        </w:rPr>
      </w:pPr>
    </w:p>
    <w:p w14:paraId="53BCF859" w14:textId="77777777" w:rsidR="00725AEB" w:rsidRPr="00725AEB" w:rsidRDefault="00725AEB" w:rsidP="00276A18">
      <w:pPr>
        <w:pStyle w:val="ListParagraph"/>
        <w:numPr>
          <w:ilvl w:val="0"/>
          <w:numId w:val="148"/>
        </w:numPr>
        <w:contextualSpacing/>
        <w:jc w:val="both"/>
        <w:rPr>
          <w:bCs/>
          <w:vanish/>
        </w:rPr>
      </w:pPr>
    </w:p>
    <w:p w14:paraId="230ABC31" w14:textId="77777777" w:rsidR="00725AEB" w:rsidRPr="00725AEB" w:rsidRDefault="00725AEB" w:rsidP="00276A18">
      <w:pPr>
        <w:pStyle w:val="ListParagraph"/>
        <w:numPr>
          <w:ilvl w:val="0"/>
          <w:numId w:val="148"/>
        </w:numPr>
        <w:contextualSpacing/>
        <w:jc w:val="both"/>
        <w:rPr>
          <w:bCs/>
          <w:vanish/>
        </w:rPr>
      </w:pPr>
    </w:p>
    <w:p w14:paraId="2021061F" w14:textId="77777777" w:rsidR="00725AEB" w:rsidRPr="00725AEB" w:rsidRDefault="00725AEB" w:rsidP="00276A18">
      <w:pPr>
        <w:pStyle w:val="ListParagraph"/>
        <w:numPr>
          <w:ilvl w:val="0"/>
          <w:numId w:val="148"/>
        </w:numPr>
        <w:contextualSpacing/>
        <w:jc w:val="both"/>
        <w:rPr>
          <w:bCs/>
          <w:vanish/>
        </w:rPr>
      </w:pPr>
    </w:p>
    <w:p w14:paraId="1B2C37F4" w14:textId="77777777" w:rsidR="00725AEB" w:rsidRPr="00725AEB" w:rsidRDefault="00725AEB" w:rsidP="00276A18">
      <w:pPr>
        <w:pStyle w:val="ListParagraph"/>
        <w:numPr>
          <w:ilvl w:val="0"/>
          <w:numId w:val="148"/>
        </w:numPr>
        <w:contextualSpacing/>
        <w:jc w:val="both"/>
        <w:rPr>
          <w:bCs/>
          <w:vanish/>
        </w:rPr>
      </w:pPr>
    </w:p>
    <w:p w14:paraId="4FCE6EA8" w14:textId="77777777" w:rsidR="00725AEB" w:rsidRPr="00725AEB" w:rsidRDefault="00725AEB" w:rsidP="00276A18">
      <w:pPr>
        <w:pStyle w:val="ListParagraph"/>
        <w:numPr>
          <w:ilvl w:val="0"/>
          <w:numId w:val="148"/>
        </w:numPr>
        <w:contextualSpacing/>
        <w:jc w:val="both"/>
        <w:rPr>
          <w:bCs/>
          <w:vanish/>
        </w:rPr>
      </w:pPr>
    </w:p>
    <w:p w14:paraId="3EA2CEE4" w14:textId="77777777" w:rsidR="00725AEB" w:rsidRPr="00725AEB" w:rsidRDefault="00725AEB" w:rsidP="00276A18">
      <w:pPr>
        <w:pStyle w:val="ListParagraph"/>
        <w:numPr>
          <w:ilvl w:val="0"/>
          <w:numId w:val="148"/>
        </w:numPr>
        <w:contextualSpacing/>
        <w:jc w:val="both"/>
        <w:rPr>
          <w:bCs/>
          <w:vanish/>
        </w:rPr>
      </w:pPr>
    </w:p>
    <w:p w14:paraId="08915A3A" w14:textId="77777777" w:rsidR="00725AEB" w:rsidRPr="00725AEB" w:rsidRDefault="00725AEB" w:rsidP="00276A18">
      <w:pPr>
        <w:pStyle w:val="ListParagraph"/>
        <w:numPr>
          <w:ilvl w:val="0"/>
          <w:numId w:val="148"/>
        </w:numPr>
        <w:contextualSpacing/>
        <w:jc w:val="both"/>
        <w:rPr>
          <w:bCs/>
          <w:vanish/>
        </w:rPr>
      </w:pPr>
    </w:p>
    <w:p w14:paraId="4E8A47F2" w14:textId="77777777" w:rsidR="00725AEB" w:rsidRPr="00725AEB" w:rsidRDefault="00725AEB" w:rsidP="00276A18">
      <w:pPr>
        <w:pStyle w:val="ListParagraph"/>
        <w:numPr>
          <w:ilvl w:val="0"/>
          <w:numId w:val="148"/>
        </w:numPr>
        <w:contextualSpacing/>
        <w:jc w:val="both"/>
        <w:rPr>
          <w:bCs/>
          <w:vanish/>
        </w:rPr>
      </w:pPr>
    </w:p>
    <w:p w14:paraId="7F605063" w14:textId="77777777" w:rsidR="00725AEB" w:rsidRPr="00725AEB" w:rsidRDefault="00725AEB" w:rsidP="00276A18">
      <w:pPr>
        <w:pStyle w:val="ListParagraph"/>
        <w:numPr>
          <w:ilvl w:val="0"/>
          <w:numId w:val="148"/>
        </w:numPr>
        <w:contextualSpacing/>
        <w:jc w:val="both"/>
        <w:rPr>
          <w:bCs/>
          <w:vanish/>
        </w:rPr>
      </w:pPr>
    </w:p>
    <w:p w14:paraId="6277DED1" w14:textId="77777777" w:rsidR="00725AEB" w:rsidRPr="00725AEB" w:rsidRDefault="00725AEB" w:rsidP="00276A18">
      <w:pPr>
        <w:pStyle w:val="ListParagraph"/>
        <w:numPr>
          <w:ilvl w:val="0"/>
          <w:numId w:val="148"/>
        </w:numPr>
        <w:contextualSpacing/>
        <w:jc w:val="both"/>
        <w:rPr>
          <w:bCs/>
          <w:vanish/>
        </w:rPr>
      </w:pPr>
    </w:p>
    <w:p w14:paraId="7B92273D" w14:textId="77777777" w:rsidR="00725AEB" w:rsidRPr="00725AEB" w:rsidRDefault="00725AEB" w:rsidP="00276A18">
      <w:pPr>
        <w:pStyle w:val="ListParagraph"/>
        <w:numPr>
          <w:ilvl w:val="0"/>
          <w:numId w:val="148"/>
        </w:numPr>
        <w:contextualSpacing/>
        <w:jc w:val="both"/>
        <w:rPr>
          <w:bCs/>
          <w:vanish/>
        </w:rPr>
      </w:pPr>
    </w:p>
    <w:p w14:paraId="422047EA" w14:textId="77777777" w:rsidR="00725AEB" w:rsidRPr="00725AEB" w:rsidRDefault="00725AEB" w:rsidP="00276A18">
      <w:pPr>
        <w:pStyle w:val="ListParagraph"/>
        <w:numPr>
          <w:ilvl w:val="0"/>
          <w:numId w:val="148"/>
        </w:numPr>
        <w:contextualSpacing/>
        <w:jc w:val="both"/>
        <w:rPr>
          <w:bCs/>
          <w:vanish/>
        </w:rPr>
      </w:pPr>
    </w:p>
    <w:p w14:paraId="4E98D416" w14:textId="77777777" w:rsidR="00725AEB" w:rsidRPr="00725AEB" w:rsidRDefault="00725AEB" w:rsidP="00276A18">
      <w:pPr>
        <w:pStyle w:val="ListParagraph"/>
        <w:numPr>
          <w:ilvl w:val="0"/>
          <w:numId w:val="148"/>
        </w:numPr>
        <w:contextualSpacing/>
        <w:jc w:val="both"/>
        <w:rPr>
          <w:bCs/>
          <w:vanish/>
        </w:rPr>
      </w:pPr>
    </w:p>
    <w:p w14:paraId="0A7DF3E7" w14:textId="77777777" w:rsidR="00725AEB" w:rsidRPr="00725AEB" w:rsidRDefault="00725AEB" w:rsidP="00276A18">
      <w:pPr>
        <w:pStyle w:val="ListParagraph"/>
        <w:numPr>
          <w:ilvl w:val="0"/>
          <w:numId w:val="148"/>
        </w:numPr>
        <w:contextualSpacing/>
        <w:jc w:val="both"/>
        <w:rPr>
          <w:bCs/>
          <w:vanish/>
        </w:rPr>
      </w:pPr>
    </w:p>
    <w:p w14:paraId="068938C8" w14:textId="77777777" w:rsidR="00725AEB" w:rsidRPr="00725AEB" w:rsidRDefault="00725AEB" w:rsidP="00276A18">
      <w:pPr>
        <w:pStyle w:val="ListParagraph"/>
        <w:numPr>
          <w:ilvl w:val="0"/>
          <w:numId w:val="148"/>
        </w:numPr>
        <w:contextualSpacing/>
        <w:jc w:val="both"/>
        <w:rPr>
          <w:bCs/>
          <w:vanish/>
        </w:rPr>
      </w:pPr>
    </w:p>
    <w:p w14:paraId="08EA0A1C" w14:textId="77777777" w:rsidR="00725AEB" w:rsidRPr="00725AEB" w:rsidRDefault="00725AEB" w:rsidP="00276A18">
      <w:pPr>
        <w:pStyle w:val="ListParagraph"/>
        <w:numPr>
          <w:ilvl w:val="0"/>
          <w:numId w:val="148"/>
        </w:numPr>
        <w:contextualSpacing/>
        <w:jc w:val="both"/>
        <w:rPr>
          <w:bCs/>
          <w:vanish/>
        </w:rPr>
      </w:pPr>
    </w:p>
    <w:p w14:paraId="33FA1F7E" w14:textId="77777777" w:rsidR="00725AEB" w:rsidRPr="00725AEB" w:rsidRDefault="00725AEB" w:rsidP="00276A18">
      <w:pPr>
        <w:pStyle w:val="ListParagraph"/>
        <w:numPr>
          <w:ilvl w:val="0"/>
          <w:numId w:val="148"/>
        </w:numPr>
        <w:contextualSpacing/>
        <w:jc w:val="both"/>
        <w:rPr>
          <w:bCs/>
          <w:vanish/>
        </w:rPr>
      </w:pPr>
    </w:p>
    <w:p w14:paraId="41CD0013" w14:textId="77777777" w:rsidR="00725AEB" w:rsidRPr="00725AEB" w:rsidRDefault="00725AEB" w:rsidP="00276A18">
      <w:pPr>
        <w:pStyle w:val="ListParagraph"/>
        <w:numPr>
          <w:ilvl w:val="0"/>
          <w:numId w:val="148"/>
        </w:numPr>
        <w:contextualSpacing/>
        <w:jc w:val="both"/>
        <w:rPr>
          <w:bCs/>
          <w:vanish/>
        </w:rPr>
      </w:pPr>
    </w:p>
    <w:p w14:paraId="4589085A" w14:textId="77777777" w:rsidR="00725AEB" w:rsidRPr="00725AEB" w:rsidRDefault="00725AEB" w:rsidP="00276A18">
      <w:pPr>
        <w:pStyle w:val="ListParagraph"/>
        <w:numPr>
          <w:ilvl w:val="0"/>
          <w:numId w:val="148"/>
        </w:numPr>
        <w:contextualSpacing/>
        <w:jc w:val="both"/>
        <w:rPr>
          <w:bCs/>
          <w:vanish/>
        </w:rPr>
      </w:pPr>
    </w:p>
    <w:p w14:paraId="19CD4A3C" w14:textId="77777777" w:rsidR="00725AEB" w:rsidRPr="00725AEB" w:rsidRDefault="00725AEB" w:rsidP="00276A18">
      <w:pPr>
        <w:pStyle w:val="ListParagraph"/>
        <w:numPr>
          <w:ilvl w:val="0"/>
          <w:numId w:val="148"/>
        </w:numPr>
        <w:contextualSpacing/>
        <w:jc w:val="both"/>
        <w:rPr>
          <w:bCs/>
          <w:vanish/>
        </w:rPr>
      </w:pPr>
    </w:p>
    <w:p w14:paraId="3431DD88" w14:textId="77777777" w:rsidR="00725AEB" w:rsidRPr="00725AEB" w:rsidRDefault="00725AEB" w:rsidP="00276A18">
      <w:pPr>
        <w:pStyle w:val="ListParagraph"/>
        <w:numPr>
          <w:ilvl w:val="0"/>
          <w:numId w:val="148"/>
        </w:numPr>
        <w:contextualSpacing/>
        <w:jc w:val="both"/>
        <w:rPr>
          <w:bCs/>
          <w:vanish/>
        </w:rPr>
      </w:pPr>
    </w:p>
    <w:p w14:paraId="10CD527F" w14:textId="77777777" w:rsidR="00725AEB" w:rsidRPr="00725AEB" w:rsidRDefault="00725AEB" w:rsidP="00276A18">
      <w:pPr>
        <w:pStyle w:val="ListParagraph"/>
        <w:numPr>
          <w:ilvl w:val="0"/>
          <w:numId w:val="148"/>
        </w:numPr>
        <w:contextualSpacing/>
        <w:jc w:val="both"/>
        <w:rPr>
          <w:bCs/>
          <w:vanish/>
        </w:rPr>
      </w:pPr>
    </w:p>
    <w:p w14:paraId="214C1CC7" w14:textId="77777777" w:rsidR="00725AEB" w:rsidRPr="00725AEB" w:rsidRDefault="00725AEB" w:rsidP="00276A18">
      <w:pPr>
        <w:pStyle w:val="ListParagraph"/>
        <w:numPr>
          <w:ilvl w:val="0"/>
          <w:numId w:val="148"/>
        </w:numPr>
        <w:contextualSpacing/>
        <w:jc w:val="both"/>
        <w:rPr>
          <w:bCs/>
          <w:vanish/>
        </w:rPr>
      </w:pPr>
    </w:p>
    <w:p w14:paraId="0432D3F2" w14:textId="77777777" w:rsidR="00725AEB" w:rsidRPr="00725AEB" w:rsidRDefault="00725AEB" w:rsidP="00276A18">
      <w:pPr>
        <w:pStyle w:val="ListParagraph"/>
        <w:numPr>
          <w:ilvl w:val="0"/>
          <w:numId w:val="148"/>
        </w:numPr>
        <w:contextualSpacing/>
        <w:jc w:val="both"/>
        <w:rPr>
          <w:bCs/>
          <w:vanish/>
        </w:rPr>
      </w:pPr>
    </w:p>
    <w:p w14:paraId="01D91600" w14:textId="77777777" w:rsidR="00725AEB" w:rsidRPr="00725AEB" w:rsidRDefault="00725AEB" w:rsidP="00276A18">
      <w:pPr>
        <w:pStyle w:val="ListParagraph"/>
        <w:numPr>
          <w:ilvl w:val="0"/>
          <w:numId w:val="148"/>
        </w:numPr>
        <w:contextualSpacing/>
        <w:jc w:val="both"/>
        <w:rPr>
          <w:bCs/>
          <w:vanish/>
        </w:rPr>
      </w:pPr>
    </w:p>
    <w:p w14:paraId="74602298" w14:textId="77777777" w:rsidR="00725AEB" w:rsidRPr="00725AEB" w:rsidRDefault="00725AEB" w:rsidP="00276A18">
      <w:pPr>
        <w:pStyle w:val="ListParagraph"/>
        <w:numPr>
          <w:ilvl w:val="0"/>
          <w:numId w:val="148"/>
        </w:numPr>
        <w:contextualSpacing/>
        <w:jc w:val="both"/>
        <w:rPr>
          <w:bCs/>
          <w:vanish/>
        </w:rPr>
      </w:pPr>
    </w:p>
    <w:p w14:paraId="7CDBEB9F" w14:textId="77777777" w:rsidR="00725AEB" w:rsidRPr="00725AEB" w:rsidRDefault="00725AEB" w:rsidP="00276A18">
      <w:pPr>
        <w:pStyle w:val="ListParagraph"/>
        <w:numPr>
          <w:ilvl w:val="0"/>
          <w:numId w:val="148"/>
        </w:numPr>
        <w:contextualSpacing/>
        <w:jc w:val="both"/>
        <w:rPr>
          <w:bCs/>
          <w:vanish/>
        </w:rPr>
      </w:pPr>
    </w:p>
    <w:p w14:paraId="2AC6CB9E" w14:textId="77777777" w:rsidR="00725AEB" w:rsidRPr="00725AEB" w:rsidRDefault="00725AEB" w:rsidP="00276A18">
      <w:pPr>
        <w:pStyle w:val="ListParagraph"/>
        <w:numPr>
          <w:ilvl w:val="0"/>
          <w:numId w:val="148"/>
        </w:numPr>
        <w:contextualSpacing/>
        <w:jc w:val="both"/>
        <w:rPr>
          <w:bCs/>
          <w:vanish/>
        </w:rPr>
      </w:pPr>
    </w:p>
    <w:p w14:paraId="2FC72173" w14:textId="77777777" w:rsidR="00725AEB" w:rsidRPr="00725AEB" w:rsidRDefault="00725AEB" w:rsidP="00276A18">
      <w:pPr>
        <w:pStyle w:val="ListParagraph"/>
        <w:numPr>
          <w:ilvl w:val="0"/>
          <w:numId w:val="148"/>
        </w:numPr>
        <w:contextualSpacing/>
        <w:jc w:val="both"/>
        <w:rPr>
          <w:bCs/>
          <w:vanish/>
        </w:rPr>
      </w:pPr>
    </w:p>
    <w:p w14:paraId="0F87845C" w14:textId="77777777" w:rsidR="00725AEB" w:rsidRPr="00725AEB" w:rsidRDefault="00725AEB" w:rsidP="00276A18">
      <w:pPr>
        <w:pStyle w:val="ListParagraph"/>
        <w:numPr>
          <w:ilvl w:val="0"/>
          <w:numId w:val="148"/>
        </w:numPr>
        <w:contextualSpacing/>
        <w:jc w:val="both"/>
        <w:rPr>
          <w:bCs/>
          <w:vanish/>
        </w:rPr>
      </w:pPr>
    </w:p>
    <w:p w14:paraId="1FD3EDE8" w14:textId="77777777" w:rsidR="00725AEB" w:rsidRPr="00725AEB" w:rsidRDefault="00725AEB" w:rsidP="00276A18">
      <w:pPr>
        <w:pStyle w:val="ListParagraph"/>
        <w:numPr>
          <w:ilvl w:val="0"/>
          <w:numId w:val="148"/>
        </w:numPr>
        <w:contextualSpacing/>
        <w:jc w:val="both"/>
        <w:rPr>
          <w:bCs/>
          <w:vanish/>
        </w:rPr>
      </w:pPr>
    </w:p>
    <w:p w14:paraId="4D731405" w14:textId="77777777" w:rsidR="00725AEB" w:rsidRPr="00725AEB" w:rsidRDefault="00725AEB" w:rsidP="00276A18">
      <w:pPr>
        <w:pStyle w:val="ListParagraph"/>
        <w:numPr>
          <w:ilvl w:val="0"/>
          <w:numId w:val="148"/>
        </w:numPr>
        <w:contextualSpacing/>
        <w:jc w:val="both"/>
        <w:rPr>
          <w:bCs/>
          <w:vanish/>
        </w:rPr>
      </w:pPr>
    </w:p>
    <w:p w14:paraId="243BEF98" w14:textId="77777777" w:rsidR="00725AEB" w:rsidRPr="00725AEB" w:rsidRDefault="00725AEB" w:rsidP="00276A18">
      <w:pPr>
        <w:pStyle w:val="ListParagraph"/>
        <w:numPr>
          <w:ilvl w:val="0"/>
          <w:numId w:val="148"/>
        </w:numPr>
        <w:contextualSpacing/>
        <w:jc w:val="both"/>
        <w:rPr>
          <w:bCs/>
          <w:vanish/>
        </w:rPr>
      </w:pPr>
    </w:p>
    <w:p w14:paraId="41C4B383" w14:textId="77777777" w:rsidR="00725AEB" w:rsidRPr="00725AEB" w:rsidRDefault="00725AEB" w:rsidP="00276A18">
      <w:pPr>
        <w:pStyle w:val="ListParagraph"/>
        <w:numPr>
          <w:ilvl w:val="0"/>
          <w:numId w:val="148"/>
        </w:numPr>
        <w:contextualSpacing/>
        <w:jc w:val="both"/>
        <w:rPr>
          <w:bCs/>
          <w:vanish/>
        </w:rPr>
      </w:pPr>
    </w:p>
    <w:p w14:paraId="3219983F" w14:textId="77777777" w:rsidR="00725AEB" w:rsidRPr="00725AEB" w:rsidRDefault="00725AEB" w:rsidP="00276A18">
      <w:pPr>
        <w:pStyle w:val="ListParagraph"/>
        <w:numPr>
          <w:ilvl w:val="0"/>
          <w:numId w:val="148"/>
        </w:numPr>
        <w:contextualSpacing/>
        <w:jc w:val="both"/>
        <w:rPr>
          <w:bCs/>
          <w:vanish/>
        </w:rPr>
      </w:pPr>
    </w:p>
    <w:p w14:paraId="5FFBFFE0" w14:textId="77777777" w:rsidR="00725AEB" w:rsidRPr="00725AEB" w:rsidRDefault="00725AEB" w:rsidP="00276A18">
      <w:pPr>
        <w:pStyle w:val="ListParagraph"/>
        <w:numPr>
          <w:ilvl w:val="0"/>
          <w:numId w:val="148"/>
        </w:numPr>
        <w:contextualSpacing/>
        <w:jc w:val="both"/>
        <w:rPr>
          <w:bCs/>
          <w:vanish/>
        </w:rPr>
      </w:pPr>
    </w:p>
    <w:p w14:paraId="0C0596B6" w14:textId="77777777" w:rsidR="00725AEB" w:rsidRPr="00725AEB" w:rsidRDefault="00725AEB" w:rsidP="00276A18">
      <w:pPr>
        <w:pStyle w:val="ListParagraph"/>
        <w:numPr>
          <w:ilvl w:val="0"/>
          <w:numId w:val="148"/>
        </w:numPr>
        <w:contextualSpacing/>
        <w:jc w:val="both"/>
        <w:rPr>
          <w:bCs/>
          <w:vanish/>
        </w:rPr>
      </w:pPr>
    </w:p>
    <w:p w14:paraId="61B73447" w14:textId="77777777" w:rsidR="00725AEB" w:rsidRPr="00725AEB" w:rsidRDefault="00725AEB" w:rsidP="00276A18">
      <w:pPr>
        <w:pStyle w:val="ListParagraph"/>
        <w:numPr>
          <w:ilvl w:val="0"/>
          <w:numId w:val="148"/>
        </w:numPr>
        <w:contextualSpacing/>
        <w:jc w:val="both"/>
        <w:rPr>
          <w:bCs/>
          <w:vanish/>
        </w:rPr>
      </w:pPr>
    </w:p>
    <w:p w14:paraId="374060F6" w14:textId="77777777" w:rsidR="00725AEB" w:rsidRPr="00725AEB" w:rsidRDefault="00725AEB" w:rsidP="00276A18">
      <w:pPr>
        <w:pStyle w:val="ListParagraph"/>
        <w:numPr>
          <w:ilvl w:val="0"/>
          <w:numId w:val="148"/>
        </w:numPr>
        <w:contextualSpacing/>
        <w:jc w:val="both"/>
        <w:rPr>
          <w:bCs/>
          <w:vanish/>
        </w:rPr>
      </w:pPr>
    </w:p>
    <w:p w14:paraId="65328401" w14:textId="77777777" w:rsidR="00725AEB" w:rsidRPr="00725AEB" w:rsidRDefault="00725AEB" w:rsidP="00276A18">
      <w:pPr>
        <w:pStyle w:val="ListParagraph"/>
        <w:numPr>
          <w:ilvl w:val="0"/>
          <w:numId w:val="148"/>
        </w:numPr>
        <w:contextualSpacing/>
        <w:jc w:val="both"/>
        <w:rPr>
          <w:bCs/>
          <w:vanish/>
        </w:rPr>
      </w:pPr>
    </w:p>
    <w:p w14:paraId="1921DE1C" w14:textId="77777777" w:rsidR="00725AEB" w:rsidRPr="00725AEB" w:rsidRDefault="00725AEB" w:rsidP="00276A18">
      <w:pPr>
        <w:pStyle w:val="ListParagraph"/>
        <w:numPr>
          <w:ilvl w:val="0"/>
          <w:numId w:val="148"/>
        </w:numPr>
        <w:contextualSpacing/>
        <w:jc w:val="both"/>
        <w:rPr>
          <w:bCs/>
          <w:vanish/>
        </w:rPr>
      </w:pPr>
    </w:p>
    <w:p w14:paraId="50769478" w14:textId="77777777" w:rsidR="00725AEB" w:rsidRPr="00725AEB" w:rsidRDefault="00725AEB" w:rsidP="00276A18">
      <w:pPr>
        <w:pStyle w:val="ListParagraph"/>
        <w:numPr>
          <w:ilvl w:val="0"/>
          <w:numId w:val="148"/>
        </w:numPr>
        <w:contextualSpacing/>
        <w:jc w:val="both"/>
        <w:rPr>
          <w:bCs/>
          <w:vanish/>
        </w:rPr>
      </w:pPr>
    </w:p>
    <w:p w14:paraId="2CA9305F" w14:textId="77777777" w:rsidR="00725AEB" w:rsidRPr="00725AEB" w:rsidRDefault="00725AEB" w:rsidP="00276A18">
      <w:pPr>
        <w:pStyle w:val="ListParagraph"/>
        <w:numPr>
          <w:ilvl w:val="0"/>
          <w:numId w:val="148"/>
        </w:numPr>
        <w:contextualSpacing/>
        <w:jc w:val="both"/>
        <w:rPr>
          <w:bCs/>
          <w:vanish/>
        </w:rPr>
      </w:pPr>
    </w:p>
    <w:p w14:paraId="3D62F715" w14:textId="77777777" w:rsidR="00725AEB" w:rsidRPr="00725AEB" w:rsidRDefault="00725AEB" w:rsidP="00276A18">
      <w:pPr>
        <w:pStyle w:val="ListParagraph"/>
        <w:numPr>
          <w:ilvl w:val="0"/>
          <w:numId w:val="148"/>
        </w:numPr>
        <w:contextualSpacing/>
        <w:jc w:val="both"/>
        <w:rPr>
          <w:bCs/>
          <w:vanish/>
        </w:rPr>
      </w:pPr>
    </w:p>
    <w:p w14:paraId="5A72EF4D" w14:textId="77777777" w:rsidR="00725AEB" w:rsidRPr="00725AEB" w:rsidRDefault="00725AEB" w:rsidP="00276A18">
      <w:pPr>
        <w:pStyle w:val="ListParagraph"/>
        <w:numPr>
          <w:ilvl w:val="0"/>
          <w:numId w:val="148"/>
        </w:numPr>
        <w:contextualSpacing/>
        <w:jc w:val="both"/>
        <w:rPr>
          <w:bCs/>
          <w:vanish/>
        </w:rPr>
      </w:pPr>
    </w:p>
    <w:p w14:paraId="4330C6CD" w14:textId="77777777" w:rsidR="00725AEB" w:rsidRPr="00725AEB" w:rsidRDefault="00725AEB" w:rsidP="00276A18">
      <w:pPr>
        <w:pStyle w:val="ListParagraph"/>
        <w:numPr>
          <w:ilvl w:val="0"/>
          <w:numId w:val="148"/>
        </w:numPr>
        <w:contextualSpacing/>
        <w:jc w:val="both"/>
        <w:rPr>
          <w:bCs/>
          <w:vanish/>
        </w:rPr>
      </w:pPr>
    </w:p>
    <w:p w14:paraId="6F294DB2" w14:textId="77777777" w:rsidR="00725AEB" w:rsidRPr="00725AEB" w:rsidRDefault="00725AEB" w:rsidP="00276A18">
      <w:pPr>
        <w:pStyle w:val="ListParagraph"/>
        <w:numPr>
          <w:ilvl w:val="0"/>
          <w:numId w:val="148"/>
        </w:numPr>
        <w:contextualSpacing/>
        <w:jc w:val="both"/>
        <w:rPr>
          <w:bCs/>
          <w:vanish/>
        </w:rPr>
      </w:pPr>
    </w:p>
    <w:p w14:paraId="1523BEDD" w14:textId="77777777" w:rsidR="00725AEB" w:rsidRPr="00725AEB" w:rsidRDefault="00725AEB" w:rsidP="00276A18">
      <w:pPr>
        <w:pStyle w:val="ListParagraph"/>
        <w:numPr>
          <w:ilvl w:val="0"/>
          <w:numId w:val="148"/>
        </w:numPr>
        <w:contextualSpacing/>
        <w:jc w:val="both"/>
        <w:rPr>
          <w:bCs/>
          <w:vanish/>
        </w:rPr>
      </w:pPr>
    </w:p>
    <w:p w14:paraId="06A10037" w14:textId="77777777" w:rsidR="00725AEB" w:rsidRPr="00725AEB" w:rsidRDefault="00725AEB" w:rsidP="00276A18">
      <w:pPr>
        <w:pStyle w:val="ListParagraph"/>
        <w:numPr>
          <w:ilvl w:val="0"/>
          <w:numId w:val="148"/>
        </w:numPr>
        <w:contextualSpacing/>
        <w:jc w:val="both"/>
        <w:rPr>
          <w:bCs/>
          <w:vanish/>
        </w:rPr>
      </w:pPr>
    </w:p>
    <w:p w14:paraId="1C84A2BA" w14:textId="77777777" w:rsidR="00725AEB" w:rsidRPr="00725AEB" w:rsidRDefault="00725AEB" w:rsidP="00276A18">
      <w:pPr>
        <w:pStyle w:val="ListParagraph"/>
        <w:numPr>
          <w:ilvl w:val="0"/>
          <w:numId w:val="148"/>
        </w:numPr>
        <w:contextualSpacing/>
        <w:jc w:val="both"/>
        <w:rPr>
          <w:bCs/>
          <w:vanish/>
        </w:rPr>
      </w:pPr>
    </w:p>
    <w:p w14:paraId="2B9A9FB3" w14:textId="77777777" w:rsidR="00725AEB" w:rsidRPr="00725AEB" w:rsidRDefault="00725AEB" w:rsidP="00276A18">
      <w:pPr>
        <w:pStyle w:val="ListParagraph"/>
        <w:numPr>
          <w:ilvl w:val="0"/>
          <w:numId w:val="148"/>
        </w:numPr>
        <w:contextualSpacing/>
        <w:jc w:val="both"/>
        <w:rPr>
          <w:bCs/>
          <w:vanish/>
        </w:rPr>
      </w:pPr>
    </w:p>
    <w:p w14:paraId="5C3ABF3F" w14:textId="77777777" w:rsidR="00725AEB" w:rsidRPr="00725AEB" w:rsidRDefault="00725AEB" w:rsidP="00276A18">
      <w:pPr>
        <w:pStyle w:val="ListParagraph"/>
        <w:numPr>
          <w:ilvl w:val="0"/>
          <w:numId w:val="148"/>
        </w:numPr>
        <w:contextualSpacing/>
        <w:jc w:val="both"/>
        <w:rPr>
          <w:bCs/>
          <w:vanish/>
        </w:rPr>
      </w:pPr>
    </w:p>
    <w:p w14:paraId="0FE13663" w14:textId="77777777" w:rsidR="00725AEB" w:rsidRPr="00725AEB" w:rsidRDefault="00725AEB" w:rsidP="00276A18">
      <w:pPr>
        <w:pStyle w:val="ListParagraph"/>
        <w:numPr>
          <w:ilvl w:val="0"/>
          <w:numId w:val="148"/>
        </w:numPr>
        <w:contextualSpacing/>
        <w:jc w:val="both"/>
        <w:rPr>
          <w:bCs/>
          <w:vanish/>
        </w:rPr>
      </w:pPr>
    </w:p>
    <w:p w14:paraId="10A4918C" w14:textId="77777777" w:rsidR="00725AEB" w:rsidRPr="00725AEB" w:rsidRDefault="00725AEB" w:rsidP="00276A18">
      <w:pPr>
        <w:pStyle w:val="ListParagraph"/>
        <w:numPr>
          <w:ilvl w:val="0"/>
          <w:numId w:val="148"/>
        </w:numPr>
        <w:contextualSpacing/>
        <w:jc w:val="both"/>
        <w:rPr>
          <w:bCs/>
          <w:vanish/>
        </w:rPr>
      </w:pPr>
    </w:p>
    <w:p w14:paraId="34672FAF" w14:textId="77777777" w:rsidR="00725AEB" w:rsidRPr="00725AEB" w:rsidRDefault="00725AEB" w:rsidP="00276A18">
      <w:pPr>
        <w:pStyle w:val="ListParagraph"/>
        <w:numPr>
          <w:ilvl w:val="0"/>
          <w:numId w:val="148"/>
        </w:numPr>
        <w:contextualSpacing/>
        <w:jc w:val="both"/>
        <w:rPr>
          <w:bCs/>
          <w:vanish/>
        </w:rPr>
      </w:pPr>
    </w:p>
    <w:p w14:paraId="277BB1D4" w14:textId="77777777" w:rsidR="00725AEB" w:rsidRPr="00725AEB" w:rsidRDefault="00725AEB" w:rsidP="00276A18">
      <w:pPr>
        <w:pStyle w:val="ListParagraph"/>
        <w:numPr>
          <w:ilvl w:val="0"/>
          <w:numId w:val="148"/>
        </w:numPr>
        <w:contextualSpacing/>
        <w:jc w:val="both"/>
        <w:rPr>
          <w:bCs/>
          <w:vanish/>
        </w:rPr>
      </w:pPr>
    </w:p>
    <w:p w14:paraId="7A90C301" w14:textId="77777777" w:rsidR="00725AEB" w:rsidRPr="00725AEB" w:rsidRDefault="00725AEB" w:rsidP="00276A18">
      <w:pPr>
        <w:pStyle w:val="ListParagraph"/>
        <w:numPr>
          <w:ilvl w:val="0"/>
          <w:numId w:val="148"/>
        </w:numPr>
        <w:contextualSpacing/>
        <w:jc w:val="both"/>
        <w:rPr>
          <w:bCs/>
          <w:vanish/>
        </w:rPr>
      </w:pPr>
    </w:p>
    <w:p w14:paraId="79110DBC" w14:textId="77777777" w:rsidR="00725AEB" w:rsidRPr="00725AEB" w:rsidRDefault="00725AEB" w:rsidP="00276A18">
      <w:pPr>
        <w:pStyle w:val="ListParagraph"/>
        <w:numPr>
          <w:ilvl w:val="0"/>
          <w:numId w:val="148"/>
        </w:numPr>
        <w:contextualSpacing/>
        <w:jc w:val="both"/>
        <w:rPr>
          <w:bCs/>
          <w:vanish/>
        </w:rPr>
      </w:pPr>
    </w:p>
    <w:p w14:paraId="69F2FB5A" w14:textId="77777777" w:rsidR="00725AEB" w:rsidRPr="00725AEB" w:rsidRDefault="00725AEB" w:rsidP="00276A18">
      <w:pPr>
        <w:pStyle w:val="ListParagraph"/>
        <w:numPr>
          <w:ilvl w:val="0"/>
          <w:numId w:val="148"/>
        </w:numPr>
        <w:contextualSpacing/>
        <w:jc w:val="both"/>
        <w:rPr>
          <w:bCs/>
          <w:vanish/>
        </w:rPr>
      </w:pPr>
    </w:p>
    <w:p w14:paraId="3610B8FC" w14:textId="77777777" w:rsidR="00725AEB" w:rsidRPr="00725AEB" w:rsidRDefault="00725AEB" w:rsidP="00276A18">
      <w:pPr>
        <w:pStyle w:val="ListParagraph"/>
        <w:numPr>
          <w:ilvl w:val="0"/>
          <w:numId w:val="148"/>
        </w:numPr>
        <w:contextualSpacing/>
        <w:jc w:val="both"/>
        <w:rPr>
          <w:bCs/>
          <w:vanish/>
        </w:rPr>
      </w:pPr>
    </w:p>
    <w:p w14:paraId="0FD12AA7" w14:textId="77777777" w:rsidR="00725AEB" w:rsidRPr="00725AEB" w:rsidRDefault="00725AEB" w:rsidP="00276A18">
      <w:pPr>
        <w:pStyle w:val="ListParagraph"/>
        <w:numPr>
          <w:ilvl w:val="0"/>
          <w:numId w:val="148"/>
        </w:numPr>
        <w:contextualSpacing/>
        <w:jc w:val="both"/>
        <w:rPr>
          <w:bCs/>
          <w:vanish/>
        </w:rPr>
      </w:pPr>
    </w:p>
    <w:p w14:paraId="40007935" w14:textId="77777777" w:rsidR="00725AEB" w:rsidRPr="00725AEB" w:rsidRDefault="00725AEB" w:rsidP="00276A18">
      <w:pPr>
        <w:pStyle w:val="ListParagraph"/>
        <w:numPr>
          <w:ilvl w:val="0"/>
          <w:numId w:val="148"/>
        </w:numPr>
        <w:contextualSpacing/>
        <w:jc w:val="both"/>
        <w:rPr>
          <w:bCs/>
          <w:vanish/>
        </w:rPr>
      </w:pPr>
    </w:p>
    <w:p w14:paraId="67299943" w14:textId="77777777" w:rsidR="00725AEB" w:rsidRPr="00725AEB" w:rsidRDefault="00725AEB" w:rsidP="00276A18">
      <w:pPr>
        <w:pStyle w:val="ListParagraph"/>
        <w:numPr>
          <w:ilvl w:val="0"/>
          <w:numId w:val="148"/>
        </w:numPr>
        <w:contextualSpacing/>
        <w:jc w:val="both"/>
        <w:rPr>
          <w:bCs/>
          <w:vanish/>
        </w:rPr>
      </w:pPr>
    </w:p>
    <w:p w14:paraId="36D4949F" w14:textId="77777777" w:rsidR="00725AEB" w:rsidRPr="00725AEB" w:rsidRDefault="00725AEB" w:rsidP="00276A18">
      <w:pPr>
        <w:pStyle w:val="ListParagraph"/>
        <w:numPr>
          <w:ilvl w:val="0"/>
          <w:numId w:val="148"/>
        </w:numPr>
        <w:contextualSpacing/>
        <w:jc w:val="both"/>
        <w:rPr>
          <w:bCs/>
          <w:vanish/>
        </w:rPr>
      </w:pPr>
    </w:p>
    <w:p w14:paraId="53C9AD2F" w14:textId="77777777" w:rsidR="00725AEB" w:rsidRPr="00725AEB" w:rsidRDefault="00725AEB" w:rsidP="00276A18">
      <w:pPr>
        <w:pStyle w:val="ListParagraph"/>
        <w:numPr>
          <w:ilvl w:val="0"/>
          <w:numId w:val="148"/>
        </w:numPr>
        <w:contextualSpacing/>
        <w:jc w:val="both"/>
        <w:rPr>
          <w:bCs/>
          <w:vanish/>
        </w:rPr>
      </w:pPr>
    </w:p>
    <w:p w14:paraId="2910EC20" w14:textId="77777777" w:rsidR="00725AEB" w:rsidRPr="00725AEB" w:rsidRDefault="00725AEB" w:rsidP="00276A18">
      <w:pPr>
        <w:pStyle w:val="ListParagraph"/>
        <w:numPr>
          <w:ilvl w:val="0"/>
          <w:numId w:val="148"/>
        </w:numPr>
        <w:contextualSpacing/>
        <w:jc w:val="both"/>
        <w:rPr>
          <w:bCs/>
          <w:vanish/>
        </w:rPr>
      </w:pPr>
    </w:p>
    <w:p w14:paraId="5E48F263" w14:textId="77777777" w:rsidR="00725AEB" w:rsidRPr="00725AEB" w:rsidRDefault="00725AEB" w:rsidP="00276A18">
      <w:pPr>
        <w:pStyle w:val="ListParagraph"/>
        <w:numPr>
          <w:ilvl w:val="0"/>
          <w:numId w:val="148"/>
        </w:numPr>
        <w:contextualSpacing/>
        <w:jc w:val="both"/>
        <w:rPr>
          <w:bCs/>
          <w:vanish/>
        </w:rPr>
      </w:pPr>
    </w:p>
    <w:p w14:paraId="00410438" w14:textId="77777777" w:rsidR="00725AEB" w:rsidRPr="00725AEB" w:rsidRDefault="00725AEB" w:rsidP="00276A18">
      <w:pPr>
        <w:pStyle w:val="ListParagraph"/>
        <w:numPr>
          <w:ilvl w:val="0"/>
          <w:numId w:val="148"/>
        </w:numPr>
        <w:contextualSpacing/>
        <w:jc w:val="both"/>
        <w:rPr>
          <w:bCs/>
          <w:vanish/>
        </w:rPr>
      </w:pPr>
    </w:p>
    <w:p w14:paraId="41C14EA7" w14:textId="77777777" w:rsidR="00725AEB" w:rsidRPr="00725AEB" w:rsidRDefault="00725AEB" w:rsidP="00276A18">
      <w:pPr>
        <w:pStyle w:val="ListParagraph"/>
        <w:numPr>
          <w:ilvl w:val="0"/>
          <w:numId w:val="148"/>
        </w:numPr>
        <w:contextualSpacing/>
        <w:jc w:val="both"/>
        <w:rPr>
          <w:bCs/>
          <w:vanish/>
        </w:rPr>
      </w:pPr>
    </w:p>
    <w:p w14:paraId="210324F4" w14:textId="77777777" w:rsidR="00725AEB" w:rsidRPr="00725AEB" w:rsidRDefault="00725AEB" w:rsidP="00276A18">
      <w:pPr>
        <w:pStyle w:val="ListParagraph"/>
        <w:numPr>
          <w:ilvl w:val="0"/>
          <w:numId w:val="148"/>
        </w:numPr>
        <w:contextualSpacing/>
        <w:jc w:val="both"/>
        <w:rPr>
          <w:bCs/>
          <w:vanish/>
        </w:rPr>
      </w:pPr>
    </w:p>
    <w:p w14:paraId="655F4577" w14:textId="77777777" w:rsidR="00725AEB" w:rsidRPr="00725AEB" w:rsidRDefault="00725AEB" w:rsidP="00276A18">
      <w:pPr>
        <w:pStyle w:val="ListParagraph"/>
        <w:numPr>
          <w:ilvl w:val="0"/>
          <w:numId w:val="148"/>
        </w:numPr>
        <w:contextualSpacing/>
        <w:jc w:val="both"/>
        <w:rPr>
          <w:bCs/>
          <w:vanish/>
        </w:rPr>
      </w:pPr>
    </w:p>
    <w:p w14:paraId="6E48E90D" w14:textId="77777777" w:rsidR="00725AEB" w:rsidRPr="00725AEB" w:rsidRDefault="00725AEB" w:rsidP="00276A18">
      <w:pPr>
        <w:pStyle w:val="ListParagraph"/>
        <w:numPr>
          <w:ilvl w:val="0"/>
          <w:numId w:val="148"/>
        </w:numPr>
        <w:contextualSpacing/>
        <w:jc w:val="both"/>
        <w:rPr>
          <w:bCs/>
          <w:vanish/>
        </w:rPr>
      </w:pPr>
    </w:p>
    <w:p w14:paraId="6686D69B" w14:textId="77777777" w:rsidR="00725AEB" w:rsidRPr="00725AEB" w:rsidRDefault="00725AEB" w:rsidP="00276A18">
      <w:pPr>
        <w:pStyle w:val="ListParagraph"/>
        <w:numPr>
          <w:ilvl w:val="0"/>
          <w:numId w:val="148"/>
        </w:numPr>
        <w:contextualSpacing/>
        <w:jc w:val="both"/>
        <w:rPr>
          <w:bCs/>
          <w:vanish/>
        </w:rPr>
      </w:pPr>
    </w:p>
    <w:p w14:paraId="0B1B29C9" w14:textId="77777777" w:rsidR="00725AEB" w:rsidRPr="00725AEB" w:rsidRDefault="00725AEB" w:rsidP="00276A18">
      <w:pPr>
        <w:pStyle w:val="ListParagraph"/>
        <w:numPr>
          <w:ilvl w:val="0"/>
          <w:numId w:val="148"/>
        </w:numPr>
        <w:contextualSpacing/>
        <w:jc w:val="both"/>
        <w:rPr>
          <w:bCs/>
          <w:vanish/>
        </w:rPr>
      </w:pPr>
    </w:p>
    <w:p w14:paraId="33667E4F" w14:textId="77777777" w:rsidR="00725AEB" w:rsidRPr="00725AEB" w:rsidRDefault="00725AEB" w:rsidP="00276A18">
      <w:pPr>
        <w:pStyle w:val="ListParagraph"/>
        <w:numPr>
          <w:ilvl w:val="0"/>
          <w:numId w:val="148"/>
        </w:numPr>
        <w:contextualSpacing/>
        <w:jc w:val="both"/>
        <w:rPr>
          <w:bCs/>
          <w:vanish/>
        </w:rPr>
      </w:pPr>
    </w:p>
    <w:p w14:paraId="21AD8C5D" w14:textId="77777777" w:rsidR="00725AEB" w:rsidRPr="00725AEB" w:rsidRDefault="00725AEB" w:rsidP="00276A18">
      <w:pPr>
        <w:pStyle w:val="ListParagraph"/>
        <w:numPr>
          <w:ilvl w:val="0"/>
          <w:numId w:val="148"/>
        </w:numPr>
        <w:contextualSpacing/>
        <w:jc w:val="both"/>
        <w:rPr>
          <w:bCs/>
          <w:vanish/>
        </w:rPr>
      </w:pPr>
    </w:p>
    <w:p w14:paraId="7166530A" w14:textId="77777777" w:rsidR="00725AEB" w:rsidRPr="00725AEB" w:rsidRDefault="00725AEB" w:rsidP="00276A18">
      <w:pPr>
        <w:pStyle w:val="ListParagraph"/>
        <w:numPr>
          <w:ilvl w:val="0"/>
          <w:numId w:val="148"/>
        </w:numPr>
        <w:contextualSpacing/>
        <w:jc w:val="both"/>
        <w:rPr>
          <w:bCs/>
          <w:vanish/>
        </w:rPr>
      </w:pPr>
    </w:p>
    <w:p w14:paraId="14D594ED" w14:textId="77777777" w:rsidR="00725AEB" w:rsidRPr="00725AEB" w:rsidRDefault="00725AEB" w:rsidP="00276A18">
      <w:pPr>
        <w:pStyle w:val="ListParagraph"/>
        <w:numPr>
          <w:ilvl w:val="0"/>
          <w:numId w:val="148"/>
        </w:numPr>
        <w:contextualSpacing/>
        <w:jc w:val="both"/>
        <w:rPr>
          <w:bCs/>
          <w:vanish/>
        </w:rPr>
      </w:pPr>
    </w:p>
    <w:p w14:paraId="1D411FFC" w14:textId="77777777" w:rsidR="00725AEB" w:rsidRPr="00725AEB" w:rsidRDefault="00725AEB" w:rsidP="00276A18">
      <w:pPr>
        <w:pStyle w:val="ListParagraph"/>
        <w:numPr>
          <w:ilvl w:val="0"/>
          <w:numId w:val="148"/>
        </w:numPr>
        <w:contextualSpacing/>
        <w:jc w:val="both"/>
        <w:rPr>
          <w:bCs/>
          <w:vanish/>
        </w:rPr>
      </w:pPr>
    </w:p>
    <w:p w14:paraId="2B051C55" w14:textId="77777777" w:rsidR="00725AEB" w:rsidRPr="00725AEB" w:rsidRDefault="00725AEB" w:rsidP="00276A18">
      <w:pPr>
        <w:pStyle w:val="ListParagraph"/>
        <w:numPr>
          <w:ilvl w:val="0"/>
          <w:numId w:val="148"/>
        </w:numPr>
        <w:contextualSpacing/>
        <w:jc w:val="both"/>
        <w:rPr>
          <w:bCs/>
          <w:vanish/>
        </w:rPr>
      </w:pPr>
    </w:p>
    <w:p w14:paraId="2BA9D518" w14:textId="77777777" w:rsidR="00725AEB" w:rsidRPr="00725AEB" w:rsidRDefault="00725AEB" w:rsidP="00276A18">
      <w:pPr>
        <w:pStyle w:val="ListParagraph"/>
        <w:numPr>
          <w:ilvl w:val="0"/>
          <w:numId w:val="148"/>
        </w:numPr>
        <w:contextualSpacing/>
        <w:jc w:val="both"/>
        <w:rPr>
          <w:bCs/>
          <w:vanish/>
        </w:rPr>
      </w:pPr>
    </w:p>
    <w:p w14:paraId="72B893A0" w14:textId="77777777" w:rsidR="00725AEB" w:rsidRPr="00725AEB" w:rsidRDefault="00725AEB" w:rsidP="00276A18">
      <w:pPr>
        <w:pStyle w:val="ListParagraph"/>
        <w:numPr>
          <w:ilvl w:val="0"/>
          <w:numId w:val="148"/>
        </w:numPr>
        <w:contextualSpacing/>
        <w:jc w:val="both"/>
        <w:rPr>
          <w:bCs/>
          <w:vanish/>
        </w:rPr>
      </w:pPr>
    </w:p>
    <w:p w14:paraId="75790EE7" w14:textId="77777777" w:rsidR="00725AEB" w:rsidRPr="00725AEB" w:rsidRDefault="00725AEB" w:rsidP="00276A18">
      <w:pPr>
        <w:pStyle w:val="ListParagraph"/>
        <w:numPr>
          <w:ilvl w:val="0"/>
          <w:numId w:val="148"/>
        </w:numPr>
        <w:contextualSpacing/>
        <w:jc w:val="both"/>
        <w:rPr>
          <w:bCs/>
          <w:vanish/>
        </w:rPr>
      </w:pPr>
    </w:p>
    <w:p w14:paraId="18D24AD8" w14:textId="77777777" w:rsidR="00725AEB" w:rsidRPr="00725AEB" w:rsidRDefault="00725AEB" w:rsidP="00276A18">
      <w:pPr>
        <w:pStyle w:val="ListParagraph"/>
        <w:numPr>
          <w:ilvl w:val="0"/>
          <w:numId w:val="148"/>
        </w:numPr>
        <w:contextualSpacing/>
        <w:jc w:val="both"/>
        <w:rPr>
          <w:bCs/>
          <w:vanish/>
        </w:rPr>
      </w:pPr>
    </w:p>
    <w:p w14:paraId="1FFC6F45" w14:textId="77777777" w:rsidR="00725AEB" w:rsidRPr="00725AEB" w:rsidRDefault="00725AEB" w:rsidP="00276A18">
      <w:pPr>
        <w:pStyle w:val="ListParagraph"/>
        <w:numPr>
          <w:ilvl w:val="0"/>
          <w:numId w:val="148"/>
        </w:numPr>
        <w:contextualSpacing/>
        <w:jc w:val="both"/>
        <w:rPr>
          <w:bCs/>
          <w:vanish/>
        </w:rPr>
      </w:pPr>
    </w:p>
    <w:p w14:paraId="29B25437" w14:textId="77777777" w:rsidR="00725AEB" w:rsidRPr="00725AEB" w:rsidRDefault="00725AEB" w:rsidP="00276A18">
      <w:pPr>
        <w:pStyle w:val="ListParagraph"/>
        <w:numPr>
          <w:ilvl w:val="0"/>
          <w:numId w:val="148"/>
        </w:numPr>
        <w:contextualSpacing/>
        <w:jc w:val="both"/>
        <w:rPr>
          <w:bCs/>
          <w:vanish/>
        </w:rPr>
      </w:pPr>
    </w:p>
    <w:p w14:paraId="1F8D6F69" w14:textId="77777777" w:rsidR="00725AEB" w:rsidRPr="00725AEB" w:rsidRDefault="00725AEB" w:rsidP="00276A18">
      <w:pPr>
        <w:pStyle w:val="ListParagraph"/>
        <w:numPr>
          <w:ilvl w:val="0"/>
          <w:numId w:val="148"/>
        </w:numPr>
        <w:contextualSpacing/>
        <w:jc w:val="both"/>
        <w:rPr>
          <w:bCs/>
          <w:vanish/>
        </w:rPr>
      </w:pPr>
    </w:p>
    <w:p w14:paraId="302B7157" w14:textId="77777777" w:rsidR="00725AEB" w:rsidRPr="00725AEB" w:rsidRDefault="00725AEB" w:rsidP="00276A18">
      <w:pPr>
        <w:pStyle w:val="ListParagraph"/>
        <w:numPr>
          <w:ilvl w:val="0"/>
          <w:numId w:val="148"/>
        </w:numPr>
        <w:contextualSpacing/>
        <w:jc w:val="both"/>
        <w:rPr>
          <w:bCs/>
          <w:vanish/>
        </w:rPr>
      </w:pPr>
    </w:p>
    <w:p w14:paraId="7A9B66CE" w14:textId="77777777" w:rsidR="00725AEB" w:rsidRPr="00725AEB" w:rsidRDefault="00725AEB" w:rsidP="00276A18">
      <w:pPr>
        <w:pStyle w:val="ListParagraph"/>
        <w:numPr>
          <w:ilvl w:val="0"/>
          <w:numId w:val="148"/>
        </w:numPr>
        <w:contextualSpacing/>
        <w:jc w:val="both"/>
        <w:rPr>
          <w:bCs/>
          <w:vanish/>
        </w:rPr>
      </w:pPr>
    </w:p>
    <w:p w14:paraId="13446302" w14:textId="77777777" w:rsidR="00725AEB" w:rsidRPr="00725AEB" w:rsidRDefault="00725AEB" w:rsidP="00276A18">
      <w:pPr>
        <w:pStyle w:val="ListParagraph"/>
        <w:numPr>
          <w:ilvl w:val="0"/>
          <w:numId w:val="148"/>
        </w:numPr>
        <w:contextualSpacing/>
        <w:jc w:val="both"/>
        <w:rPr>
          <w:bCs/>
          <w:vanish/>
        </w:rPr>
      </w:pPr>
    </w:p>
    <w:p w14:paraId="5A7ED611" w14:textId="77777777" w:rsidR="00725AEB" w:rsidRPr="00725AEB" w:rsidRDefault="00725AEB" w:rsidP="00276A18">
      <w:pPr>
        <w:pStyle w:val="ListParagraph"/>
        <w:numPr>
          <w:ilvl w:val="0"/>
          <w:numId w:val="148"/>
        </w:numPr>
        <w:contextualSpacing/>
        <w:jc w:val="both"/>
        <w:rPr>
          <w:bCs/>
          <w:vanish/>
        </w:rPr>
      </w:pPr>
    </w:p>
    <w:p w14:paraId="1551D423" w14:textId="77777777" w:rsidR="00725AEB" w:rsidRPr="00725AEB" w:rsidRDefault="00725AEB" w:rsidP="00276A18">
      <w:pPr>
        <w:pStyle w:val="ListParagraph"/>
        <w:numPr>
          <w:ilvl w:val="0"/>
          <w:numId w:val="148"/>
        </w:numPr>
        <w:contextualSpacing/>
        <w:jc w:val="both"/>
        <w:rPr>
          <w:bCs/>
          <w:vanish/>
        </w:rPr>
      </w:pPr>
    </w:p>
    <w:p w14:paraId="6C76B0E9" w14:textId="77777777" w:rsidR="00725AEB" w:rsidRPr="00725AEB" w:rsidRDefault="00725AEB" w:rsidP="00276A18">
      <w:pPr>
        <w:pStyle w:val="ListParagraph"/>
        <w:numPr>
          <w:ilvl w:val="0"/>
          <w:numId w:val="148"/>
        </w:numPr>
        <w:contextualSpacing/>
        <w:jc w:val="both"/>
        <w:rPr>
          <w:bCs/>
          <w:vanish/>
        </w:rPr>
      </w:pPr>
    </w:p>
    <w:p w14:paraId="307A53B4" w14:textId="77777777" w:rsidR="00725AEB" w:rsidRPr="00725AEB" w:rsidRDefault="00725AEB" w:rsidP="00276A18">
      <w:pPr>
        <w:pStyle w:val="ListParagraph"/>
        <w:numPr>
          <w:ilvl w:val="0"/>
          <w:numId w:val="148"/>
        </w:numPr>
        <w:contextualSpacing/>
        <w:jc w:val="both"/>
        <w:rPr>
          <w:bCs/>
          <w:vanish/>
        </w:rPr>
      </w:pPr>
    </w:p>
    <w:p w14:paraId="2ACA824B" w14:textId="77777777" w:rsidR="00725AEB" w:rsidRPr="00725AEB" w:rsidRDefault="00725AEB" w:rsidP="00276A18">
      <w:pPr>
        <w:pStyle w:val="ListParagraph"/>
        <w:numPr>
          <w:ilvl w:val="0"/>
          <w:numId w:val="148"/>
        </w:numPr>
        <w:contextualSpacing/>
        <w:jc w:val="both"/>
        <w:rPr>
          <w:bCs/>
          <w:vanish/>
        </w:rPr>
      </w:pPr>
    </w:p>
    <w:p w14:paraId="1C8B4951" w14:textId="77777777" w:rsidR="00725AEB" w:rsidRPr="00725AEB" w:rsidRDefault="00725AEB" w:rsidP="00276A18">
      <w:pPr>
        <w:pStyle w:val="ListParagraph"/>
        <w:numPr>
          <w:ilvl w:val="0"/>
          <w:numId w:val="148"/>
        </w:numPr>
        <w:contextualSpacing/>
        <w:jc w:val="both"/>
        <w:rPr>
          <w:bCs/>
          <w:vanish/>
        </w:rPr>
      </w:pPr>
    </w:p>
    <w:p w14:paraId="5ACCC0F9" w14:textId="77777777" w:rsidR="00725AEB" w:rsidRPr="00725AEB" w:rsidRDefault="00725AEB" w:rsidP="00276A18">
      <w:pPr>
        <w:pStyle w:val="ListParagraph"/>
        <w:numPr>
          <w:ilvl w:val="0"/>
          <w:numId w:val="148"/>
        </w:numPr>
        <w:contextualSpacing/>
        <w:jc w:val="both"/>
        <w:rPr>
          <w:bCs/>
          <w:vanish/>
        </w:rPr>
      </w:pPr>
    </w:p>
    <w:p w14:paraId="254C3D8C" w14:textId="77777777" w:rsidR="00725AEB" w:rsidRPr="00725AEB" w:rsidRDefault="00725AEB" w:rsidP="00276A18">
      <w:pPr>
        <w:pStyle w:val="ListParagraph"/>
        <w:numPr>
          <w:ilvl w:val="0"/>
          <w:numId w:val="148"/>
        </w:numPr>
        <w:contextualSpacing/>
        <w:jc w:val="both"/>
        <w:rPr>
          <w:bCs/>
          <w:vanish/>
        </w:rPr>
      </w:pPr>
    </w:p>
    <w:p w14:paraId="0E95674F" w14:textId="77777777" w:rsidR="00725AEB" w:rsidRPr="00725AEB" w:rsidRDefault="00725AEB" w:rsidP="00276A18">
      <w:pPr>
        <w:pStyle w:val="ListParagraph"/>
        <w:numPr>
          <w:ilvl w:val="0"/>
          <w:numId w:val="148"/>
        </w:numPr>
        <w:contextualSpacing/>
        <w:jc w:val="both"/>
        <w:rPr>
          <w:bCs/>
          <w:vanish/>
        </w:rPr>
      </w:pPr>
    </w:p>
    <w:p w14:paraId="324DFFF3" w14:textId="77777777" w:rsidR="00725AEB" w:rsidRPr="00725AEB" w:rsidRDefault="00725AEB" w:rsidP="00276A18">
      <w:pPr>
        <w:pStyle w:val="ListParagraph"/>
        <w:numPr>
          <w:ilvl w:val="0"/>
          <w:numId w:val="148"/>
        </w:numPr>
        <w:contextualSpacing/>
        <w:jc w:val="both"/>
        <w:rPr>
          <w:bCs/>
          <w:vanish/>
        </w:rPr>
      </w:pPr>
    </w:p>
    <w:p w14:paraId="2075883F" w14:textId="77777777" w:rsidR="00725AEB" w:rsidRPr="00725AEB" w:rsidRDefault="00725AEB" w:rsidP="00276A18">
      <w:pPr>
        <w:pStyle w:val="ListParagraph"/>
        <w:numPr>
          <w:ilvl w:val="0"/>
          <w:numId w:val="148"/>
        </w:numPr>
        <w:contextualSpacing/>
        <w:jc w:val="both"/>
        <w:rPr>
          <w:bCs/>
          <w:vanish/>
        </w:rPr>
      </w:pPr>
    </w:p>
    <w:p w14:paraId="78247B50" w14:textId="77777777" w:rsidR="00725AEB" w:rsidRPr="00725AEB" w:rsidRDefault="00725AEB" w:rsidP="00276A18">
      <w:pPr>
        <w:pStyle w:val="ListParagraph"/>
        <w:numPr>
          <w:ilvl w:val="0"/>
          <w:numId w:val="148"/>
        </w:numPr>
        <w:contextualSpacing/>
        <w:jc w:val="both"/>
        <w:rPr>
          <w:bCs/>
          <w:vanish/>
        </w:rPr>
      </w:pPr>
    </w:p>
    <w:p w14:paraId="2F0A5706" w14:textId="77777777" w:rsidR="00725AEB" w:rsidRPr="00725AEB" w:rsidRDefault="00725AEB" w:rsidP="00276A18">
      <w:pPr>
        <w:pStyle w:val="ListParagraph"/>
        <w:numPr>
          <w:ilvl w:val="0"/>
          <w:numId w:val="148"/>
        </w:numPr>
        <w:contextualSpacing/>
        <w:jc w:val="both"/>
        <w:rPr>
          <w:bCs/>
          <w:vanish/>
        </w:rPr>
      </w:pPr>
    </w:p>
    <w:p w14:paraId="717B9C4A" w14:textId="77777777" w:rsidR="00725AEB" w:rsidRPr="00725AEB" w:rsidRDefault="00725AEB" w:rsidP="00276A18">
      <w:pPr>
        <w:pStyle w:val="ListParagraph"/>
        <w:numPr>
          <w:ilvl w:val="0"/>
          <w:numId w:val="148"/>
        </w:numPr>
        <w:contextualSpacing/>
        <w:jc w:val="both"/>
        <w:rPr>
          <w:bCs/>
          <w:vanish/>
        </w:rPr>
      </w:pPr>
    </w:p>
    <w:p w14:paraId="46EF8F41" w14:textId="77777777" w:rsidR="00725AEB" w:rsidRPr="00725AEB" w:rsidRDefault="00725AEB" w:rsidP="00276A18">
      <w:pPr>
        <w:pStyle w:val="ListParagraph"/>
        <w:numPr>
          <w:ilvl w:val="0"/>
          <w:numId w:val="148"/>
        </w:numPr>
        <w:contextualSpacing/>
        <w:jc w:val="both"/>
        <w:rPr>
          <w:bCs/>
          <w:vanish/>
        </w:rPr>
      </w:pPr>
    </w:p>
    <w:p w14:paraId="0ADD8789" w14:textId="77777777" w:rsidR="00725AEB" w:rsidRPr="00725AEB" w:rsidRDefault="00725AEB" w:rsidP="00276A18">
      <w:pPr>
        <w:pStyle w:val="ListParagraph"/>
        <w:numPr>
          <w:ilvl w:val="0"/>
          <w:numId w:val="148"/>
        </w:numPr>
        <w:contextualSpacing/>
        <w:jc w:val="both"/>
        <w:rPr>
          <w:bCs/>
          <w:vanish/>
        </w:rPr>
      </w:pPr>
    </w:p>
    <w:p w14:paraId="30D583F5" w14:textId="77777777" w:rsidR="00725AEB" w:rsidRPr="00725AEB" w:rsidRDefault="00725AEB" w:rsidP="00276A18">
      <w:pPr>
        <w:pStyle w:val="ListParagraph"/>
        <w:numPr>
          <w:ilvl w:val="0"/>
          <w:numId w:val="148"/>
        </w:numPr>
        <w:contextualSpacing/>
        <w:jc w:val="both"/>
        <w:rPr>
          <w:bCs/>
          <w:vanish/>
        </w:rPr>
      </w:pPr>
    </w:p>
    <w:p w14:paraId="0E7ED46B" w14:textId="77777777" w:rsidR="00725AEB" w:rsidRPr="00725AEB" w:rsidRDefault="00725AEB" w:rsidP="00276A18">
      <w:pPr>
        <w:pStyle w:val="ListParagraph"/>
        <w:numPr>
          <w:ilvl w:val="0"/>
          <w:numId w:val="148"/>
        </w:numPr>
        <w:contextualSpacing/>
        <w:jc w:val="both"/>
        <w:rPr>
          <w:bCs/>
          <w:vanish/>
        </w:rPr>
      </w:pPr>
    </w:p>
    <w:p w14:paraId="6ADB0D5C" w14:textId="77777777" w:rsidR="00725AEB" w:rsidRPr="00725AEB" w:rsidRDefault="00725AEB" w:rsidP="00276A18">
      <w:pPr>
        <w:pStyle w:val="ListParagraph"/>
        <w:numPr>
          <w:ilvl w:val="0"/>
          <w:numId w:val="148"/>
        </w:numPr>
        <w:contextualSpacing/>
        <w:jc w:val="both"/>
        <w:rPr>
          <w:bCs/>
          <w:vanish/>
        </w:rPr>
      </w:pPr>
    </w:p>
    <w:p w14:paraId="3E7D0F2F" w14:textId="77777777" w:rsidR="00725AEB" w:rsidRPr="00725AEB" w:rsidRDefault="00725AEB" w:rsidP="00276A18">
      <w:pPr>
        <w:pStyle w:val="ListParagraph"/>
        <w:numPr>
          <w:ilvl w:val="0"/>
          <w:numId w:val="148"/>
        </w:numPr>
        <w:contextualSpacing/>
        <w:jc w:val="both"/>
        <w:rPr>
          <w:bCs/>
          <w:vanish/>
        </w:rPr>
      </w:pPr>
    </w:p>
    <w:p w14:paraId="79FB83E2" w14:textId="77777777" w:rsidR="00725AEB" w:rsidRPr="00725AEB" w:rsidRDefault="00725AEB" w:rsidP="00276A18">
      <w:pPr>
        <w:pStyle w:val="ListParagraph"/>
        <w:numPr>
          <w:ilvl w:val="0"/>
          <w:numId w:val="148"/>
        </w:numPr>
        <w:contextualSpacing/>
        <w:jc w:val="both"/>
        <w:rPr>
          <w:bCs/>
          <w:vanish/>
        </w:rPr>
      </w:pPr>
    </w:p>
    <w:p w14:paraId="2418B984" w14:textId="77777777" w:rsidR="00725AEB" w:rsidRPr="00725AEB" w:rsidRDefault="00725AEB" w:rsidP="00276A18">
      <w:pPr>
        <w:pStyle w:val="ListParagraph"/>
        <w:numPr>
          <w:ilvl w:val="0"/>
          <w:numId w:val="148"/>
        </w:numPr>
        <w:contextualSpacing/>
        <w:jc w:val="both"/>
        <w:rPr>
          <w:bCs/>
          <w:vanish/>
        </w:rPr>
      </w:pPr>
    </w:p>
    <w:p w14:paraId="686F0F04" w14:textId="77777777" w:rsidR="00725AEB" w:rsidRPr="00725AEB" w:rsidRDefault="00725AEB" w:rsidP="00276A18">
      <w:pPr>
        <w:pStyle w:val="ListParagraph"/>
        <w:numPr>
          <w:ilvl w:val="0"/>
          <w:numId w:val="148"/>
        </w:numPr>
        <w:contextualSpacing/>
        <w:jc w:val="both"/>
        <w:rPr>
          <w:bCs/>
          <w:vanish/>
        </w:rPr>
      </w:pPr>
    </w:p>
    <w:p w14:paraId="213504AA" w14:textId="77777777" w:rsidR="00725AEB" w:rsidRPr="00725AEB" w:rsidRDefault="00725AEB" w:rsidP="00276A18">
      <w:pPr>
        <w:pStyle w:val="ListParagraph"/>
        <w:numPr>
          <w:ilvl w:val="0"/>
          <w:numId w:val="148"/>
        </w:numPr>
        <w:contextualSpacing/>
        <w:jc w:val="both"/>
        <w:rPr>
          <w:bCs/>
          <w:vanish/>
        </w:rPr>
      </w:pPr>
    </w:p>
    <w:p w14:paraId="56B49B44" w14:textId="77777777" w:rsidR="00725AEB" w:rsidRPr="00725AEB" w:rsidRDefault="00725AEB" w:rsidP="00276A18">
      <w:pPr>
        <w:pStyle w:val="ListParagraph"/>
        <w:numPr>
          <w:ilvl w:val="0"/>
          <w:numId w:val="148"/>
        </w:numPr>
        <w:contextualSpacing/>
        <w:jc w:val="both"/>
        <w:rPr>
          <w:bCs/>
          <w:vanish/>
        </w:rPr>
      </w:pPr>
    </w:p>
    <w:p w14:paraId="7140ECBD" w14:textId="77777777" w:rsidR="00725AEB" w:rsidRPr="00725AEB" w:rsidRDefault="00725AEB" w:rsidP="00276A18">
      <w:pPr>
        <w:pStyle w:val="ListParagraph"/>
        <w:numPr>
          <w:ilvl w:val="0"/>
          <w:numId w:val="148"/>
        </w:numPr>
        <w:contextualSpacing/>
        <w:jc w:val="both"/>
        <w:rPr>
          <w:bCs/>
          <w:vanish/>
        </w:rPr>
      </w:pPr>
    </w:p>
    <w:p w14:paraId="06420C1D" w14:textId="77777777" w:rsidR="00725AEB" w:rsidRPr="00725AEB" w:rsidRDefault="00725AEB" w:rsidP="00276A18">
      <w:pPr>
        <w:pStyle w:val="ListParagraph"/>
        <w:numPr>
          <w:ilvl w:val="0"/>
          <w:numId w:val="148"/>
        </w:numPr>
        <w:contextualSpacing/>
        <w:jc w:val="both"/>
        <w:rPr>
          <w:bCs/>
          <w:vanish/>
        </w:rPr>
      </w:pPr>
    </w:p>
    <w:p w14:paraId="16E3C21A" w14:textId="77777777" w:rsidR="00725AEB" w:rsidRPr="00725AEB" w:rsidRDefault="00725AEB" w:rsidP="00276A18">
      <w:pPr>
        <w:pStyle w:val="ListParagraph"/>
        <w:numPr>
          <w:ilvl w:val="0"/>
          <w:numId w:val="148"/>
        </w:numPr>
        <w:contextualSpacing/>
        <w:jc w:val="both"/>
        <w:rPr>
          <w:bCs/>
          <w:vanish/>
        </w:rPr>
      </w:pPr>
    </w:p>
    <w:p w14:paraId="47EDEA34" w14:textId="77777777" w:rsidR="00725AEB" w:rsidRPr="00725AEB" w:rsidRDefault="00725AEB" w:rsidP="00276A18">
      <w:pPr>
        <w:pStyle w:val="ListParagraph"/>
        <w:numPr>
          <w:ilvl w:val="0"/>
          <w:numId w:val="148"/>
        </w:numPr>
        <w:contextualSpacing/>
        <w:jc w:val="both"/>
        <w:rPr>
          <w:bCs/>
          <w:vanish/>
        </w:rPr>
      </w:pPr>
    </w:p>
    <w:p w14:paraId="364A5438" w14:textId="77777777" w:rsidR="00725AEB" w:rsidRPr="00725AEB" w:rsidRDefault="00725AEB" w:rsidP="00276A18">
      <w:pPr>
        <w:pStyle w:val="ListParagraph"/>
        <w:numPr>
          <w:ilvl w:val="0"/>
          <w:numId w:val="148"/>
        </w:numPr>
        <w:contextualSpacing/>
        <w:jc w:val="both"/>
        <w:rPr>
          <w:bCs/>
          <w:vanish/>
        </w:rPr>
      </w:pPr>
    </w:p>
    <w:p w14:paraId="461A2E57" w14:textId="77777777" w:rsidR="00725AEB" w:rsidRPr="00725AEB" w:rsidRDefault="00725AEB" w:rsidP="00276A18">
      <w:pPr>
        <w:pStyle w:val="ListParagraph"/>
        <w:numPr>
          <w:ilvl w:val="0"/>
          <w:numId w:val="148"/>
        </w:numPr>
        <w:contextualSpacing/>
        <w:jc w:val="both"/>
        <w:rPr>
          <w:bCs/>
          <w:vanish/>
        </w:rPr>
      </w:pPr>
    </w:p>
    <w:p w14:paraId="7BC41BB2" w14:textId="77777777" w:rsidR="00725AEB" w:rsidRPr="00725AEB" w:rsidRDefault="00725AEB" w:rsidP="00276A18">
      <w:pPr>
        <w:pStyle w:val="ListParagraph"/>
        <w:numPr>
          <w:ilvl w:val="0"/>
          <w:numId w:val="148"/>
        </w:numPr>
        <w:contextualSpacing/>
        <w:jc w:val="both"/>
        <w:rPr>
          <w:bCs/>
          <w:vanish/>
        </w:rPr>
      </w:pPr>
    </w:p>
    <w:p w14:paraId="741F1B61" w14:textId="77777777" w:rsidR="00725AEB" w:rsidRPr="00725AEB" w:rsidRDefault="00725AEB" w:rsidP="00276A18">
      <w:pPr>
        <w:pStyle w:val="ListParagraph"/>
        <w:numPr>
          <w:ilvl w:val="0"/>
          <w:numId w:val="148"/>
        </w:numPr>
        <w:contextualSpacing/>
        <w:jc w:val="both"/>
        <w:rPr>
          <w:bCs/>
          <w:vanish/>
        </w:rPr>
      </w:pPr>
    </w:p>
    <w:p w14:paraId="4F8B3E5B" w14:textId="77777777" w:rsidR="00725AEB" w:rsidRPr="00725AEB" w:rsidRDefault="00725AEB" w:rsidP="00276A18">
      <w:pPr>
        <w:pStyle w:val="ListParagraph"/>
        <w:numPr>
          <w:ilvl w:val="0"/>
          <w:numId w:val="148"/>
        </w:numPr>
        <w:contextualSpacing/>
        <w:jc w:val="both"/>
        <w:rPr>
          <w:bCs/>
          <w:vanish/>
        </w:rPr>
      </w:pPr>
    </w:p>
    <w:p w14:paraId="66BD12CD" w14:textId="77777777" w:rsidR="00725AEB" w:rsidRPr="00725AEB" w:rsidRDefault="00725AEB" w:rsidP="00276A18">
      <w:pPr>
        <w:pStyle w:val="ListParagraph"/>
        <w:numPr>
          <w:ilvl w:val="0"/>
          <w:numId w:val="148"/>
        </w:numPr>
        <w:contextualSpacing/>
        <w:jc w:val="both"/>
        <w:rPr>
          <w:bCs/>
          <w:vanish/>
        </w:rPr>
      </w:pPr>
    </w:p>
    <w:p w14:paraId="2252C3D9" w14:textId="77777777" w:rsidR="00725AEB" w:rsidRPr="00725AEB" w:rsidRDefault="00725AEB" w:rsidP="00276A18">
      <w:pPr>
        <w:pStyle w:val="ListParagraph"/>
        <w:numPr>
          <w:ilvl w:val="0"/>
          <w:numId w:val="148"/>
        </w:numPr>
        <w:contextualSpacing/>
        <w:jc w:val="both"/>
        <w:rPr>
          <w:bCs/>
          <w:vanish/>
        </w:rPr>
      </w:pPr>
    </w:p>
    <w:p w14:paraId="3AA59CEC" w14:textId="77777777" w:rsidR="00725AEB" w:rsidRPr="00725AEB" w:rsidRDefault="00725AEB" w:rsidP="00276A18">
      <w:pPr>
        <w:pStyle w:val="ListParagraph"/>
        <w:numPr>
          <w:ilvl w:val="0"/>
          <w:numId w:val="148"/>
        </w:numPr>
        <w:contextualSpacing/>
        <w:jc w:val="both"/>
        <w:rPr>
          <w:bCs/>
          <w:vanish/>
        </w:rPr>
      </w:pPr>
    </w:p>
    <w:p w14:paraId="599C7DB5" w14:textId="77777777" w:rsidR="00725AEB" w:rsidRPr="00725AEB" w:rsidRDefault="00725AEB" w:rsidP="00276A18">
      <w:pPr>
        <w:pStyle w:val="ListParagraph"/>
        <w:numPr>
          <w:ilvl w:val="0"/>
          <w:numId w:val="148"/>
        </w:numPr>
        <w:contextualSpacing/>
        <w:jc w:val="both"/>
        <w:rPr>
          <w:bCs/>
          <w:vanish/>
        </w:rPr>
      </w:pPr>
    </w:p>
    <w:p w14:paraId="12FF0244" w14:textId="77777777" w:rsidR="00725AEB" w:rsidRPr="00725AEB" w:rsidRDefault="00725AEB" w:rsidP="00276A18">
      <w:pPr>
        <w:pStyle w:val="ListParagraph"/>
        <w:numPr>
          <w:ilvl w:val="0"/>
          <w:numId w:val="148"/>
        </w:numPr>
        <w:contextualSpacing/>
        <w:jc w:val="both"/>
        <w:rPr>
          <w:bCs/>
          <w:vanish/>
        </w:rPr>
      </w:pPr>
    </w:p>
    <w:p w14:paraId="085EB4D0" w14:textId="77777777" w:rsidR="00725AEB" w:rsidRPr="00725AEB" w:rsidRDefault="00725AEB" w:rsidP="00276A18">
      <w:pPr>
        <w:pStyle w:val="ListParagraph"/>
        <w:numPr>
          <w:ilvl w:val="0"/>
          <w:numId w:val="148"/>
        </w:numPr>
        <w:contextualSpacing/>
        <w:jc w:val="both"/>
        <w:rPr>
          <w:bCs/>
          <w:vanish/>
        </w:rPr>
      </w:pPr>
    </w:p>
    <w:p w14:paraId="4704208C" w14:textId="77777777" w:rsidR="00725AEB" w:rsidRPr="00725AEB" w:rsidRDefault="00725AEB" w:rsidP="00276A18">
      <w:pPr>
        <w:pStyle w:val="ListParagraph"/>
        <w:numPr>
          <w:ilvl w:val="0"/>
          <w:numId w:val="148"/>
        </w:numPr>
        <w:contextualSpacing/>
        <w:jc w:val="both"/>
        <w:rPr>
          <w:bCs/>
          <w:vanish/>
        </w:rPr>
      </w:pPr>
    </w:p>
    <w:p w14:paraId="272626F7" w14:textId="77777777" w:rsidR="00725AEB" w:rsidRPr="00725AEB" w:rsidRDefault="00725AEB" w:rsidP="00276A18">
      <w:pPr>
        <w:pStyle w:val="ListParagraph"/>
        <w:numPr>
          <w:ilvl w:val="0"/>
          <w:numId w:val="148"/>
        </w:numPr>
        <w:contextualSpacing/>
        <w:jc w:val="both"/>
        <w:rPr>
          <w:bCs/>
          <w:vanish/>
        </w:rPr>
      </w:pPr>
    </w:p>
    <w:p w14:paraId="1F080BA7" w14:textId="77777777" w:rsidR="00725AEB" w:rsidRPr="00725AEB" w:rsidRDefault="00725AEB" w:rsidP="00276A18">
      <w:pPr>
        <w:pStyle w:val="ListParagraph"/>
        <w:numPr>
          <w:ilvl w:val="0"/>
          <w:numId w:val="148"/>
        </w:numPr>
        <w:contextualSpacing/>
        <w:jc w:val="both"/>
        <w:rPr>
          <w:bCs/>
          <w:vanish/>
        </w:rPr>
      </w:pPr>
    </w:p>
    <w:p w14:paraId="147F0A5B" w14:textId="77777777" w:rsidR="00725AEB" w:rsidRPr="00725AEB" w:rsidRDefault="00725AEB" w:rsidP="00276A18">
      <w:pPr>
        <w:pStyle w:val="ListParagraph"/>
        <w:numPr>
          <w:ilvl w:val="0"/>
          <w:numId w:val="148"/>
        </w:numPr>
        <w:contextualSpacing/>
        <w:jc w:val="both"/>
        <w:rPr>
          <w:bCs/>
          <w:vanish/>
        </w:rPr>
      </w:pPr>
    </w:p>
    <w:p w14:paraId="37B68D7D" w14:textId="77777777" w:rsidR="00725AEB" w:rsidRPr="00725AEB" w:rsidRDefault="00725AEB" w:rsidP="00276A18">
      <w:pPr>
        <w:pStyle w:val="ListParagraph"/>
        <w:numPr>
          <w:ilvl w:val="0"/>
          <w:numId w:val="148"/>
        </w:numPr>
        <w:contextualSpacing/>
        <w:jc w:val="both"/>
        <w:rPr>
          <w:bCs/>
          <w:vanish/>
        </w:rPr>
      </w:pPr>
    </w:p>
    <w:p w14:paraId="5DD336A5" w14:textId="77777777" w:rsidR="00725AEB" w:rsidRPr="00725AEB" w:rsidRDefault="00725AEB" w:rsidP="00276A18">
      <w:pPr>
        <w:pStyle w:val="ListParagraph"/>
        <w:numPr>
          <w:ilvl w:val="0"/>
          <w:numId w:val="148"/>
        </w:numPr>
        <w:contextualSpacing/>
        <w:jc w:val="both"/>
        <w:rPr>
          <w:bCs/>
          <w:vanish/>
        </w:rPr>
      </w:pPr>
    </w:p>
    <w:p w14:paraId="70030F91" w14:textId="77777777" w:rsidR="00725AEB" w:rsidRPr="00725AEB" w:rsidRDefault="00725AEB" w:rsidP="00276A18">
      <w:pPr>
        <w:pStyle w:val="ListParagraph"/>
        <w:numPr>
          <w:ilvl w:val="0"/>
          <w:numId w:val="148"/>
        </w:numPr>
        <w:contextualSpacing/>
        <w:jc w:val="both"/>
        <w:rPr>
          <w:bCs/>
          <w:vanish/>
        </w:rPr>
      </w:pPr>
    </w:p>
    <w:p w14:paraId="014140C0" w14:textId="77777777" w:rsidR="00725AEB" w:rsidRPr="00725AEB" w:rsidRDefault="00725AEB" w:rsidP="00276A18">
      <w:pPr>
        <w:pStyle w:val="ListParagraph"/>
        <w:numPr>
          <w:ilvl w:val="0"/>
          <w:numId w:val="148"/>
        </w:numPr>
        <w:contextualSpacing/>
        <w:jc w:val="both"/>
        <w:rPr>
          <w:bCs/>
          <w:vanish/>
        </w:rPr>
      </w:pPr>
    </w:p>
    <w:p w14:paraId="0B5B0371" w14:textId="77777777" w:rsidR="00725AEB" w:rsidRPr="00725AEB" w:rsidRDefault="00725AEB" w:rsidP="00276A18">
      <w:pPr>
        <w:pStyle w:val="ListParagraph"/>
        <w:numPr>
          <w:ilvl w:val="0"/>
          <w:numId w:val="148"/>
        </w:numPr>
        <w:contextualSpacing/>
        <w:jc w:val="both"/>
        <w:rPr>
          <w:bCs/>
          <w:vanish/>
        </w:rPr>
      </w:pPr>
    </w:p>
    <w:p w14:paraId="360A25C8" w14:textId="77777777" w:rsidR="00725AEB" w:rsidRPr="00725AEB" w:rsidRDefault="00725AEB" w:rsidP="00276A18">
      <w:pPr>
        <w:pStyle w:val="ListParagraph"/>
        <w:numPr>
          <w:ilvl w:val="0"/>
          <w:numId w:val="148"/>
        </w:numPr>
        <w:contextualSpacing/>
        <w:jc w:val="both"/>
        <w:rPr>
          <w:bCs/>
          <w:vanish/>
        </w:rPr>
      </w:pPr>
    </w:p>
    <w:p w14:paraId="59E5FF08" w14:textId="77777777" w:rsidR="00725AEB" w:rsidRPr="00725AEB" w:rsidRDefault="00725AEB" w:rsidP="00276A18">
      <w:pPr>
        <w:pStyle w:val="ListParagraph"/>
        <w:numPr>
          <w:ilvl w:val="0"/>
          <w:numId w:val="148"/>
        </w:numPr>
        <w:contextualSpacing/>
        <w:jc w:val="both"/>
        <w:rPr>
          <w:bCs/>
          <w:vanish/>
        </w:rPr>
      </w:pPr>
    </w:p>
    <w:p w14:paraId="2D844EC7" w14:textId="77777777" w:rsidR="00725AEB" w:rsidRPr="00725AEB" w:rsidRDefault="00725AEB" w:rsidP="00276A18">
      <w:pPr>
        <w:pStyle w:val="ListParagraph"/>
        <w:numPr>
          <w:ilvl w:val="0"/>
          <w:numId w:val="148"/>
        </w:numPr>
        <w:contextualSpacing/>
        <w:jc w:val="both"/>
        <w:rPr>
          <w:bCs/>
          <w:vanish/>
        </w:rPr>
      </w:pPr>
    </w:p>
    <w:p w14:paraId="6A04F5DE" w14:textId="77777777" w:rsidR="00725AEB" w:rsidRPr="00725AEB" w:rsidRDefault="00725AEB" w:rsidP="00276A18">
      <w:pPr>
        <w:pStyle w:val="ListParagraph"/>
        <w:numPr>
          <w:ilvl w:val="0"/>
          <w:numId w:val="148"/>
        </w:numPr>
        <w:contextualSpacing/>
        <w:jc w:val="both"/>
        <w:rPr>
          <w:bCs/>
          <w:vanish/>
        </w:rPr>
      </w:pPr>
    </w:p>
    <w:p w14:paraId="09C59A49" w14:textId="77777777" w:rsidR="00725AEB" w:rsidRPr="00725AEB" w:rsidRDefault="00725AEB" w:rsidP="00276A18">
      <w:pPr>
        <w:pStyle w:val="ListParagraph"/>
        <w:numPr>
          <w:ilvl w:val="0"/>
          <w:numId w:val="148"/>
        </w:numPr>
        <w:contextualSpacing/>
        <w:jc w:val="both"/>
        <w:rPr>
          <w:bCs/>
          <w:vanish/>
        </w:rPr>
      </w:pPr>
    </w:p>
    <w:p w14:paraId="6B8DD564" w14:textId="77777777" w:rsidR="00725AEB" w:rsidRPr="00725AEB" w:rsidRDefault="00725AEB" w:rsidP="00276A18">
      <w:pPr>
        <w:pStyle w:val="ListParagraph"/>
        <w:numPr>
          <w:ilvl w:val="0"/>
          <w:numId w:val="148"/>
        </w:numPr>
        <w:contextualSpacing/>
        <w:jc w:val="both"/>
        <w:rPr>
          <w:bCs/>
          <w:vanish/>
        </w:rPr>
      </w:pPr>
    </w:p>
    <w:p w14:paraId="2C20A0E2" w14:textId="77777777" w:rsidR="00725AEB" w:rsidRPr="00725AEB" w:rsidRDefault="00725AEB" w:rsidP="00276A18">
      <w:pPr>
        <w:pStyle w:val="ListParagraph"/>
        <w:numPr>
          <w:ilvl w:val="0"/>
          <w:numId w:val="148"/>
        </w:numPr>
        <w:contextualSpacing/>
        <w:jc w:val="both"/>
        <w:rPr>
          <w:bCs/>
          <w:vanish/>
        </w:rPr>
      </w:pPr>
    </w:p>
    <w:p w14:paraId="0436BF91" w14:textId="77777777" w:rsidR="00725AEB" w:rsidRPr="00725AEB" w:rsidRDefault="00725AEB" w:rsidP="00276A18">
      <w:pPr>
        <w:pStyle w:val="ListParagraph"/>
        <w:numPr>
          <w:ilvl w:val="0"/>
          <w:numId w:val="148"/>
        </w:numPr>
        <w:contextualSpacing/>
        <w:jc w:val="both"/>
        <w:rPr>
          <w:bCs/>
          <w:vanish/>
        </w:rPr>
      </w:pPr>
    </w:p>
    <w:p w14:paraId="4C43E9B9" w14:textId="77777777" w:rsidR="00725AEB" w:rsidRPr="00725AEB" w:rsidRDefault="00725AEB" w:rsidP="00276A18">
      <w:pPr>
        <w:pStyle w:val="ListParagraph"/>
        <w:numPr>
          <w:ilvl w:val="0"/>
          <w:numId w:val="148"/>
        </w:numPr>
        <w:contextualSpacing/>
        <w:jc w:val="both"/>
        <w:rPr>
          <w:bCs/>
          <w:vanish/>
        </w:rPr>
      </w:pPr>
    </w:p>
    <w:p w14:paraId="58120BC2" w14:textId="77777777" w:rsidR="00725AEB" w:rsidRPr="00725AEB" w:rsidRDefault="00725AEB" w:rsidP="00276A18">
      <w:pPr>
        <w:pStyle w:val="ListParagraph"/>
        <w:numPr>
          <w:ilvl w:val="0"/>
          <w:numId w:val="148"/>
        </w:numPr>
        <w:contextualSpacing/>
        <w:jc w:val="both"/>
        <w:rPr>
          <w:bCs/>
          <w:vanish/>
        </w:rPr>
      </w:pPr>
    </w:p>
    <w:p w14:paraId="5FD911C5" w14:textId="77777777" w:rsidR="00725AEB" w:rsidRPr="00725AEB" w:rsidRDefault="00725AEB" w:rsidP="00276A18">
      <w:pPr>
        <w:pStyle w:val="ListParagraph"/>
        <w:numPr>
          <w:ilvl w:val="0"/>
          <w:numId w:val="148"/>
        </w:numPr>
        <w:contextualSpacing/>
        <w:jc w:val="both"/>
        <w:rPr>
          <w:bCs/>
          <w:vanish/>
        </w:rPr>
      </w:pPr>
    </w:p>
    <w:p w14:paraId="75E6BFD4" w14:textId="77777777" w:rsidR="00725AEB" w:rsidRPr="00725AEB" w:rsidRDefault="00725AEB" w:rsidP="00276A18">
      <w:pPr>
        <w:pStyle w:val="ListParagraph"/>
        <w:numPr>
          <w:ilvl w:val="0"/>
          <w:numId w:val="148"/>
        </w:numPr>
        <w:contextualSpacing/>
        <w:jc w:val="both"/>
        <w:rPr>
          <w:bCs/>
          <w:vanish/>
        </w:rPr>
      </w:pPr>
    </w:p>
    <w:p w14:paraId="0DA8FF63" w14:textId="77777777" w:rsidR="00725AEB" w:rsidRPr="00725AEB" w:rsidRDefault="00725AEB" w:rsidP="00276A18">
      <w:pPr>
        <w:pStyle w:val="ListParagraph"/>
        <w:numPr>
          <w:ilvl w:val="0"/>
          <w:numId w:val="148"/>
        </w:numPr>
        <w:contextualSpacing/>
        <w:jc w:val="both"/>
        <w:rPr>
          <w:bCs/>
          <w:vanish/>
        </w:rPr>
      </w:pPr>
    </w:p>
    <w:p w14:paraId="4ACF0C8E" w14:textId="77777777" w:rsidR="00725AEB" w:rsidRPr="00725AEB" w:rsidRDefault="00725AEB" w:rsidP="00276A18">
      <w:pPr>
        <w:pStyle w:val="ListParagraph"/>
        <w:numPr>
          <w:ilvl w:val="0"/>
          <w:numId w:val="148"/>
        </w:numPr>
        <w:contextualSpacing/>
        <w:jc w:val="both"/>
        <w:rPr>
          <w:bCs/>
          <w:vanish/>
        </w:rPr>
      </w:pPr>
    </w:p>
    <w:p w14:paraId="170E8B28" w14:textId="77777777" w:rsidR="00725AEB" w:rsidRPr="00725AEB" w:rsidRDefault="00725AEB" w:rsidP="00276A18">
      <w:pPr>
        <w:pStyle w:val="ListParagraph"/>
        <w:numPr>
          <w:ilvl w:val="0"/>
          <w:numId w:val="148"/>
        </w:numPr>
        <w:contextualSpacing/>
        <w:jc w:val="both"/>
        <w:rPr>
          <w:bCs/>
          <w:vanish/>
        </w:rPr>
      </w:pPr>
    </w:p>
    <w:p w14:paraId="4436C0EC" w14:textId="77777777" w:rsidR="00725AEB" w:rsidRPr="00725AEB" w:rsidRDefault="00725AEB" w:rsidP="00276A18">
      <w:pPr>
        <w:pStyle w:val="ListParagraph"/>
        <w:numPr>
          <w:ilvl w:val="0"/>
          <w:numId w:val="148"/>
        </w:numPr>
        <w:contextualSpacing/>
        <w:jc w:val="both"/>
        <w:rPr>
          <w:bCs/>
          <w:vanish/>
        </w:rPr>
      </w:pPr>
    </w:p>
    <w:p w14:paraId="60342110" w14:textId="77777777" w:rsidR="00725AEB" w:rsidRPr="00725AEB" w:rsidRDefault="00725AEB" w:rsidP="00276A18">
      <w:pPr>
        <w:pStyle w:val="ListParagraph"/>
        <w:numPr>
          <w:ilvl w:val="0"/>
          <w:numId w:val="148"/>
        </w:numPr>
        <w:contextualSpacing/>
        <w:jc w:val="both"/>
        <w:rPr>
          <w:bCs/>
          <w:vanish/>
        </w:rPr>
      </w:pPr>
    </w:p>
    <w:p w14:paraId="5876F747" w14:textId="77777777" w:rsidR="00725AEB" w:rsidRPr="00725AEB" w:rsidRDefault="00725AEB" w:rsidP="00276A18">
      <w:pPr>
        <w:pStyle w:val="ListParagraph"/>
        <w:numPr>
          <w:ilvl w:val="0"/>
          <w:numId w:val="148"/>
        </w:numPr>
        <w:contextualSpacing/>
        <w:jc w:val="both"/>
        <w:rPr>
          <w:bCs/>
          <w:vanish/>
        </w:rPr>
      </w:pPr>
    </w:p>
    <w:p w14:paraId="02CA8758" w14:textId="77777777" w:rsidR="00725AEB" w:rsidRPr="00725AEB" w:rsidRDefault="00725AEB" w:rsidP="00276A18">
      <w:pPr>
        <w:pStyle w:val="ListParagraph"/>
        <w:numPr>
          <w:ilvl w:val="0"/>
          <w:numId w:val="148"/>
        </w:numPr>
        <w:contextualSpacing/>
        <w:jc w:val="both"/>
        <w:rPr>
          <w:bCs/>
          <w:vanish/>
        </w:rPr>
      </w:pPr>
    </w:p>
    <w:p w14:paraId="3CFA252A" w14:textId="77777777" w:rsidR="00725AEB" w:rsidRPr="00725AEB" w:rsidRDefault="00725AEB" w:rsidP="00276A18">
      <w:pPr>
        <w:pStyle w:val="ListParagraph"/>
        <w:numPr>
          <w:ilvl w:val="0"/>
          <w:numId w:val="148"/>
        </w:numPr>
        <w:contextualSpacing/>
        <w:jc w:val="both"/>
        <w:rPr>
          <w:bCs/>
          <w:vanish/>
        </w:rPr>
      </w:pPr>
    </w:p>
    <w:p w14:paraId="6F9761A2" w14:textId="77777777" w:rsidR="00725AEB" w:rsidRPr="00725AEB" w:rsidRDefault="00725AEB" w:rsidP="00276A18">
      <w:pPr>
        <w:pStyle w:val="ListParagraph"/>
        <w:numPr>
          <w:ilvl w:val="0"/>
          <w:numId w:val="148"/>
        </w:numPr>
        <w:contextualSpacing/>
        <w:jc w:val="both"/>
        <w:rPr>
          <w:bCs/>
          <w:vanish/>
        </w:rPr>
      </w:pPr>
    </w:p>
    <w:p w14:paraId="3DB8F48F" w14:textId="77777777" w:rsidR="00725AEB" w:rsidRPr="00725AEB" w:rsidRDefault="00725AEB" w:rsidP="00276A18">
      <w:pPr>
        <w:pStyle w:val="ListParagraph"/>
        <w:numPr>
          <w:ilvl w:val="0"/>
          <w:numId w:val="148"/>
        </w:numPr>
        <w:contextualSpacing/>
        <w:jc w:val="both"/>
        <w:rPr>
          <w:bCs/>
          <w:vanish/>
        </w:rPr>
      </w:pPr>
    </w:p>
    <w:p w14:paraId="1CC387B4" w14:textId="77777777" w:rsidR="00725AEB" w:rsidRPr="00725AEB" w:rsidRDefault="00725AEB" w:rsidP="00276A18">
      <w:pPr>
        <w:pStyle w:val="ListParagraph"/>
        <w:numPr>
          <w:ilvl w:val="0"/>
          <w:numId w:val="148"/>
        </w:numPr>
        <w:contextualSpacing/>
        <w:jc w:val="both"/>
        <w:rPr>
          <w:bCs/>
          <w:vanish/>
        </w:rPr>
      </w:pPr>
    </w:p>
    <w:p w14:paraId="05B14CED" w14:textId="77777777" w:rsidR="00725AEB" w:rsidRPr="00725AEB" w:rsidRDefault="00725AEB" w:rsidP="00276A18">
      <w:pPr>
        <w:pStyle w:val="ListParagraph"/>
        <w:numPr>
          <w:ilvl w:val="0"/>
          <w:numId w:val="148"/>
        </w:numPr>
        <w:contextualSpacing/>
        <w:jc w:val="both"/>
        <w:rPr>
          <w:bCs/>
          <w:vanish/>
        </w:rPr>
      </w:pPr>
    </w:p>
    <w:p w14:paraId="370FE9D5" w14:textId="77777777" w:rsidR="00725AEB" w:rsidRPr="00725AEB" w:rsidRDefault="00725AEB" w:rsidP="00276A18">
      <w:pPr>
        <w:pStyle w:val="ListParagraph"/>
        <w:numPr>
          <w:ilvl w:val="0"/>
          <w:numId w:val="148"/>
        </w:numPr>
        <w:contextualSpacing/>
        <w:jc w:val="both"/>
        <w:rPr>
          <w:bCs/>
          <w:vanish/>
        </w:rPr>
      </w:pPr>
    </w:p>
    <w:p w14:paraId="6E50D816" w14:textId="77777777" w:rsidR="00725AEB" w:rsidRPr="00725AEB" w:rsidRDefault="00725AEB" w:rsidP="00276A18">
      <w:pPr>
        <w:pStyle w:val="ListParagraph"/>
        <w:numPr>
          <w:ilvl w:val="0"/>
          <w:numId w:val="148"/>
        </w:numPr>
        <w:contextualSpacing/>
        <w:jc w:val="both"/>
        <w:rPr>
          <w:bCs/>
          <w:vanish/>
        </w:rPr>
      </w:pPr>
    </w:p>
    <w:p w14:paraId="4E1D1C39" w14:textId="77777777" w:rsidR="00725AEB" w:rsidRPr="00725AEB" w:rsidRDefault="00725AEB" w:rsidP="00276A18">
      <w:pPr>
        <w:pStyle w:val="ListParagraph"/>
        <w:numPr>
          <w:ilvl w:val="0"/>
          <w:numId w:val="148"/>
        </w:numPr>
        <w:contextualSpacing/>
        <w:jc w:val="both"/>
        <w:rPr>
          <w:bCs/>
          <w:vanish/>
        </w:rPr>
      </w:pPr>
    </w:p>
    <w:p w14:paraId="575FA459" w14:textId="77777777" w:rsidR="00725AEB" w:rsidRPr="00725AEB" w:rsidRDefault="00725AEB" w:rsidP="00276A18">
      <w:pPr>
        <w:pStyle w:val="ListParagraph"/>
        <w:numPr>
          <w:ilvl w:val="0"/>
          <w:numId w:val="148"/>
        </w:numPr>
        <w:contextualSpacing/>
        <w:jc w:val="both"/>
        <w:rPr>
          <w:bCs/>
          <w:vanish/>
        </w:rPr>
      </w:pPr>
    </w:p>
    <w:p w14:paraId="68500440" w14:textId="77777777" w:rsidR="00725AEB" w:rsidRPr="00725AEB" w:rsidRDefault="00725AEB" w:rsidP="00276A18">
      <w:pPr>
        <w:pStyle w:val="ListParagraph"/>
        <w:numPr>
          <w:ilvl w:val="0"/>
          <w:numId w:val="148"/>
        </w:numPr>
        <w:contextualSpacing/>
        <w:jc w:val="both"/>
        <w:rPr>
          <w:bCs/>
          <w:vanish/>
        </w:rPr>
      </w:pPr>
    </w:p>
    <w:p w14:paraId="3F73761E" w14:textId="77777777" w:rsidR="00725AEB" w:rsidRPr="00725AEB" w:rsidRDefault="00725AEB" w:rsidP="00276A18">
      <w:pPr>
        <w:pStyle w:val="ListParagraph"/>
        <w:numPr>
          <w:ilvl w:val="0"/>
          <w:numId w:val="148"/>
        </w:numPr>
        <w:contextualSpacing/>
        <w:jc w:val="both"/>
        <w:rPr>
          <w:bCs/>
          <w:vanish/>
        </w:rPr>
      </w:pPr>
    </w:p>
    <w:p w14:paraId="1F1A8D83" w14:textId="77777777" w:rsidR="00725AEB" w:rsidRPr="00725AEB" w:rsidRDefault="00725AEB" w:rsidP="00276A18">
      <w:pPr>
        <w:pStyle w:val="ListParagraph"/>
        <w:numPr>
          <w:ilvl w:val="0"/>
          <w:numId w:val="148"/>
        </w:numPr>
        <w:contextualSpacing/>
        <w:jc w:val="both"/>
        <w:rPr>
          <w:bCs/>
          <w:vanish/>
        </w:rPr>
      </w:pPr>
    </w:p>
    <w:p w14:paraId="7F5A65EF" w14:textId="77777777" w:rsidR="00725AEB" w:rsidRPr="00725AEB" w:rsidRDefault="00725AEB" w:rsidP="00276A18">
      <w:pPr>
        <w:pStyle w:val="ListParagraph"/>
        <w:numPr>
          <w:ilvl w:val="0"/>
          <w:numId w:val="148"/>
        </w:numPr>
        <w:contextualSpacing/>
        <w:jc w:val="both"/>
        <w:rPr>
          <w:bCs/>
          <w:vanish/>
        </w:rPr>
      </w:pPr>
    </w:p>
    <w:p w14:paraId="4F8281EA" w14:textId="77777777" w:rsidR="00725AEB" w:rsidRPr="00725AEB" w:rsidRDefault="00725AEB" w:rsidP="00276A18">
      <w:pPr>
        <w:pStyle w:val="ListParagraph"/>
        <w:numPr>
          <w:ilvl w:val="0"/>
          <w:numId w:val="148"/>
        </w:numPr>
        <w:contextualSpacing/>
        <w:jc w:val="both"/>
        <w:rPr>
          <w:bCs/>
          <w:vanish/>
        </w:rPr>
      </w:pPr>
    </w:p>
    <w:p w14:paraId="1E47BE88" w14:textId="77777777" w:rsidR="00725AEB" w:rsidRPr="00725AEB" w:rsidRDefault="00725AEB" w:rsidP="00276A18">
      <w:pPr>
        <w:pStyle w:val="ListParagraph"/>
        <w:numPr>
          <w:ilvl w:val="0"/>
          <w:numId w:val="148"/>
        </w:numPr>
        <w:contextualSpacing/>
        <w:jc w:val="both"/>
        <w:rPr>
          <w:bCs/>
          <w:vanish/>
        </w:rPr>
      </w:pPr>
    </w:p>
    <w:p w14:paraId="61BEDF80" w14:textId="77777777" w:rsidR="00725AEB" w:rsidRPr="00725AEB" w:rsidRDefault="00725AEB" w:rsidP="00276A18">
      <w:pPr>
        <w:pStyle w:val="ListParagraph"/>
        <w:numPr>
          <w:ilvl w:val="0"/>
          <w:numId w:val="148"/>
        </w:numPr>
        <w:contextualSpacing/>
        <w:jc w:val="both"/>
        <w:rPr>
          <w:bCs/>
          <w:vanish/>
        </w:rPr>
      </w:pPr>
    </w:p>
    <w:p w14:paraId="446C57BF" w14:textId="77777777" w:rsidR="00725AEB" w:rsidRPr="00725AEB" w:rsidRDefault="00725AEB" w:rsidP="00276A18">
      <w:pPr>
        <w:pStyle w:val="ListParagraph"/>
        <w:numPr>
          <w:ilvl w:val="0"/>
          <w:numId w:val="148"/>
        </w:numPr>
        <w:contextualSpacing/>
        <w:jc w:val="both"/>
        <w:rPr>
          <w:bCs/>
          <w:vanish/>
        </w:rPr>
      </w:pPr>
    </w:p>
    <w:p w14:paraId="412DF24F" w14:textId="77777777" w:rsidR="00725AEB" w:rsidRPr="00725AEB" w:rsidRDefault="00725AEB" w:rsidP="00276A18">
      <w:pPr>
        <w:pStyle w:val="ListParagraph"/>
        <w:numPr>
          <w:ilvl w:val="0"/>
          <w:numId w:val="148"/>
        </w:numPr>
        <w:contextualSpacing/>
        <w:jc w:val="both"/>
        <w:rPr>
          <w:bCs/>
          <w:vanish/>
        </w:rPr>
      </w:pPr>
    </w:p>
    <w:p w14:paraId="440D70C5" w14:textId="77777777" w:rsidR="00725AEB" w:rsidRPr="00725AEB" w:rsidRDefault="00725AEB" w:rsidP="00276A18">
      <w:pPr>
        <w:pStyle w:val="ListParagraph"/>
        <w:numPr>
          <w:ilvl w:val="0"/>
          <w:numId w:val="148"/>
        </w:numPr>
        <w:contextualSpacing/>
        <w:jc w:val="both"/>
        <w:rPr>
          <w:bCs/>
          <w:vanish/>
        </w:rPr>
      </w:pPr>
    </w:p>
    <w:p w14:paraId="2E9591EB" w14:textId="77777777" w:rsidR="00725AEB" w:rsidRPr="00725AEB" w:rsidRDefault="00725AEB" w:rsidP="00276A18">
      <w:pPr>
        <w:pStyle w:val="ListParagraph"/>
        <w:numPr>
          <w:ilvl w:val="0"/>
          <w:numId w:val="148"/>
        </w:numPr>
        <w:contextualSpacing/>
        <w:jc w:val="both"/>
        <w:rPr>
          <w:bCs/>
          <w:vanish/>
        </w:rPr>
      </w:pPr>
    </w:p>
    <w:p w14:paraId="4BF77603" w14:textId="77777777" w:rsidR="00725AEB" w:rsidRPr="00725AEB" w:rsidRDefault="00725AEB" w:rsidP="00276A18">
      <w:pPr>
        <w:pStyle w:val="ListParagraph"/>
        <w:numPr>
          <w:ilvl w:val="0"/>
          <w:numId w:val="148"/>
        </w:numPr>
        <w:contextualSpacing/>
        <w:jc w:val="both"/>
        <w:rPr>
          <w:bCs/>
          <w:vanish/>
        </w:rPr>
      </w:pPr>
    </w:p>
    <w:p w14:paraId="4D03D81C" w14:textId="77777777" w:rsidR="00725AEB" w:rsidRPr="00725AEB" w:rsidRDefault="00725AEB" w:rsidP="00276A18">
      <w:pPr>
        <w:pStyle w:val="ListParagraph"/>
        <w:numPr>
          <w:ilvl w:val="0"/>
          <w:numId w:val="148"/>
        </w:numPr>
        <w:contextualSpacing/>
        <w:jc w:val="both"/>
        <w:rPr>
          <w:bCs/>
          <w:vanish/>
        </w:rPr>
      </w:pPr>
    </w:p>
    <w:p w14:paraId="70D91DDC" w14:textId="77777777" w:rsidR="00725AEB" w:rsidRPr="00725AEB" w:rsidRDefault="00725AEB" w:rsidP="00276A18">
      <w:pPr>
        <w:pStyle w:val="ListParagraph"/>
        <w:numPr>
          <w:ilvl w:val="0"/>
          <w:numId w:val="148"/>
        </w:numPr>
        <w:contextualSpacing/>
        <w:jc w:val="both"/>
        <w:rPr>
          <w:bCs/>
          <w:vanish/>
        </w:rPr>
      </w:pPr>
    </w:p>
    <w:p w14:paraId="536A51E9" w14:textId="77777777" w:rsidR="00725AEB" w:rsidRPr="00725AEB" w:rsidRDefault="00725AEB" w:rsidP="00276A18">
      <w:pPr>
        <w:pStyle w:val="ListParagraph"/>
        <w:numPr>
          <w:ilvl w:val="0"/>
          <w:numId w:val="148"/>
        </w:numPr>
        <w:contextualSpacing/>
        <w:jc w:val="both"/>
        <w:rPr>
          <w:bCs/>
          <w:vanish/>
        </w:rPr>
      </w:pPr>
    </w:p>
    <w:p w14:paraId="7C3D2635" w14:textId="77777777" w:rsidR="00725AEB" w:rsidRPr="00725AEB" w:rsidRDefault="00725AEB" w:rsidP="00276A18">
      <w:pPr>
        <w:pStyle w:val="ListParagraph"/>
        <w:numPr>
          <w:ilvl w:val="0"/>
          <w:numId w:val="148"/>
        </w:numPr>
        <w:contextualSpacing/>
        <w:jc w:val="both"/>
        <w:rPr>
          <w:bCs/>
          <w:vanish/>
        </w:rPr>
      </w:pPr>
    </w:p>
    <w:p w14:paraId="1A93462E" w14:textId="77777777" w:rsidR="00725AEB" w:rsidRPr="00725AEB" w:rsidRDefault="00725AEB" w:rsidP="00276A18">
      <w:pPr>
        <w:pStyle w:val="ListParagraph"/>
        <w:numPr>
          <w:ilvl w:val="0"/>
          <w:numId w:val="148"/>
        </w:numPr>
        <w:contextualSpacing/>
        <w:jc w:val="both"/>
        <w:rPr>
          <w:bCs/>
          <w:vanish/>
        </w:rPr>
      </w:pPr>
    </w:p>
    <w:p w14:paraId="2CC748F7" w14:textId="77777777" w:rsidR="00725AEB" w:rsidRPr="00725AEB" w:rsidRDefault="00725AEB" w:rsidP="00276A18">
      <w:pPr>
        <w:pStyle w:val="ListParagraph"/>
        <w:numPr>
          <w:ilvl w:val="0"/>
          <w:numId w:val="148"/>
        </w:numPr>
        <w:contextualSpacing/>
        <w:jc w:val="both"/>
        <w:rPr>
          <w:bCs/>
          <w:vanish/>
        </w:rPr>
      </w:pPr>
    </w:p>
    <w:p w14:paraId="5F32974F" w14:textId="77777777" w:rsidR="00725AEB" w:rsidRPr="00725AEB" w:rsidRDefault="00725AEB" w:rsidP="00276A18">
      <w:pPr>
        <w:pStyle w:val="ListParagraph"/>
        <w:numPr>
          <w:ilvl w:val="0"/>
          <w:numId w:val="148"/>
        </w:numPr>
        <w:contextualSpacing/>
        <w:jc w:val="both"/>
        <w:rPr>
          <w:bCs/>
          <w:vanish/>
        </w:rPr>
      </w:pPr>
    </w:p>
    <w:p w14:paraId="6352466B" w14:textId="77777777" w:rsidR="00725AEB" w:rsidRPr="00725AEB" w:rsidRDefault="00725AEB" w:rsidP="00276A18">
      <w:pPr>
        <w:pStyle w:val="ListParagraph"/>
        <w:numPr>
          <w:ilvl w:val="0"/>
          <w:numId w:val="148"/>
        </w:numPr>
        <w:contextualSpacing/>
        <w:jc w:val="both"/>
        <w:rPr>
          <w:bCs/>
          <w:vanish/>
        </w:rPr>
      </w:pPr>
    </w:p>
    <w:p w14:paraId="32595DB4" w14:textId="77777777" w:rsidR="00725AEB" w:rsidRPr="00725AEB" w:rsidRDefault="00725AEB" w:rsidP="00276A18">
      <w:pPr>
        <w:pStyle w:val="ListParagraph"/>
        <w:numPr>
          <w:ilvl w:val="0"/>
          <w:numId w:val="148"/>
        </w:numPr>
        <w:contextualSpacing/>
        <w:jc w:val="both"/>
        <w:rPr>
          <w:bCs/>
          <w:vanish/>
        </w:rPr>
      </w:pPr>
    </w:p>
    <w:p w14:paraId="44736EF8" w14:textId="77777777" w:rsidR="00725AEB" w:rsidRPr="00725AEB" w:rsidRDefault="00725AEB" w:rsidP="00276A18">
      <w:pPr>
        <w:pStyle w:val="ListParagraph"/>
        <w:numPr>
          <w:ilvl w:val="0"/>
          <w:numId w:val="148"/>
        </w:numPr>
        <w:contextualSpacing/>
        <w:jc w:val="both"/>
        <w:rPr>
          <w:bCs/>
          <w:vanish/>
        </w:rPr>
      </w:pPr>
    </w:p>
    <w:p w14:paraId="745CB832" w14:textId="77777777" w:rsidR="00725AEB" w:rsidRPr="00725AEB" w:rsidRDefault="00725AEB" w:rsidP="00276A18">
      <w:pPr>
        <w:pStyle w:val="ListParagraph"/>
        <w:numPr>
          <w:ilvl w:val="0"/>
          <w:numId w:val="148"/>
        </w:numPr>
        <w:contextualSpacing/>
        <w:jc w:val="both"/>
        <w:rPr>
          <w:bCs/>
          <w:vanish/>
        </w:rPr>
      </w:pPr>
    </w:p>
    <w:p w14:paraId="14D9A66A" w14:textId="77777777" w:rsidR="00725AEB" w:rsidRPr="00725AEB" w:rsidRDefault="00725AEB" w:rsidP="00276A18">
      <w:pPr>
        <w:pStyle w:val="ListParagraph"/>
        <w:numPr>
          <w:ilvl w:val="0"/>
          <w:numId w:val="148"/>
        </w:numPr>
        <w:contextualSpacing/>
        <w:jc w:val="both"/>
        <w:rPr>
          <w:bCs/>
          <w:vanish/>
        </w:rPr>
      </w:pPr>
    </w:p>
    <w:p w14:paraId="1E968485" w14:textId="77777777" w:rsidR="00725AEB" w:rsidRPr="00725AEB" w:rsidRDefault="00725AEB" w:rsidP="00276A18">
      <w:pPr>
        <w:pStyle w:val="ListParagraph"/>
        <w:numPr>
          <w:ilvl w:val="0"/>
          <w:numId w:val="148"/>
        </w:numPr>
        <w:contextualSpacing/>
        <w:jc w:val="both"/>
        <w:rPr>
          <w:bCs/>
          <w:vanish/>
        </w:rPr>
      </w:pPr>
    </w:p>
    <w:p w14:paraId="6D9E9DA4" w14:textId="77777777" w:rsidR="00725AEB" w:rsidRPr="00725AEB" w:rsidRDefault="00725AEB" w:rsidP="00276A18">
      <w:pPr>
        <w:pStyle w:val="ListParagraph"/>
        <w:numPr>
          <w:ilvl w:val="0"/>
          <w:numId w:val="148"/>
        </w:numPr>
        <w:contextualSpacing/>
        <w:jc w:val="both"/>
        <w:rPr>
          <w:bCs/>
          <w:vanish/>
        </w:rPr>
      </w:pPr>
    </w:p>
    <w:p w14:paraId="564FA1DB" w14:textId="77777777" w:rsidR="00725AEB" w:rsidRPr="00725AEB" w:rsidRDefault="00725AEB" w:rsidP="00276A18">
      <w:pPr>
        <w:pStyle w:val="ListParagraph"/>
        <w:numPr>
          <w:ilvl w:val="0"/>
          <w:numId w:val="148"/>
        </w:numPr>
        <w:contextualSpacing/>
        <w:jc w:val="both"/>
        <w:rPr>
          <w:bCs/>
          <w:vanish/>
        </w:rPr>
      </w:pPr>
    </w:p>
    <w:p w14:paraId="70FE9123" w14:textId="77777777" w:rsidR="00725AEB" w:rsidRPr="00725AEB" w:rsidRDefault="00725AEB" w:rsidP="00276A18">
      <w:pPr>
        <w:pStyle w:val="ListParagraph"/>
        <w:numPr>
          <w:ilvl w:val="0"/>
          <w:numId w:val="148"/>
        </w:numPr>
        <w:contextualSpacing/>
        <w:jc w:val="both"/>
        <w:rPr>
          <w:bCs/>
          <w:vanish/>
        </w:rPr>
      </w:pPr>
    </w:p>
    <w:p w14:paraId="7A5F513E" w14:textId="77777777" w:rsidR="00725AEB" w:rsidRPr="00725AEB" w:rsidRDefault="00725AEB" w:rsidP="00276A18">
      <w:pPr>
        <w:pStyle w:val="ListParagraph"/>
        <w:numPr>
          <w:ilvl w:val="0"/>
          <w:numId w:val="148"/>
        </w:numPr>
        <w:contextualSpacing/>
        <w:jc w:val="both"/>
        <w:rPr>
          <w:bCs/>
          <w:vanish/>
        </w:rPr>
      </w:pPr>
    </w:p>
    <w:p w14:paraId="200A188C" w14:textId="77777777" w:rsidR="00725AEB" w:rsidRPr="00725AEB" w:rsidRDefault="00725AEB" w:rsidP="00276A18">
      <w:pPr>
        <w:pStyle w:val="ListParagraph"/>
        <w:numPr>
          <w:ilvl w:val="0"/>
          <w:numId w:val="148"/>
        </w:numPr>
        <w:contextualSpacing/>
        <w:jc w:val="both"/>
        <w:rPr>
          <w:bCs/>
          <w:vanish/>
        </w:rPr>
      </w:pPr>
    </w:p>
    <w:p w14:paraId="7F0766C6" w14:textId="77777777" w:rsidR="00725AEB" w:rsidRPr="00725AEB" w:rsidRDefault="00725AEB" w:rsidP="00276A18">
      <w:pPr>
        <w:pStyle w:val="ListParagraph"/>
        <w:numPr>
          <w:ilvl w:val="0"/>
          <w:numId w:val="148"/>
        </w:numPr>
        <w:contextualSpacing/>
        <w:jc w:val="both"/>
        <w:rPr>
          <w:bCs/>
          <w:vanish/>
        </w:rPr>
      </w:pPr>
    </w:p>
    <w:p w14:paraId="1C6E19B8" w14:textId="77777777" w:rsidR="00725AEB" w:rsidRPr="00725AEB" w:rsidRDefault="00725AEB" w:rsidP="00276A18">
      <w:pPr>
        <w:pStyle w:val="ListParagraph"/>
        <w:numPr>
          <w:ilvl w:val="0"/>
          <w:numId w:val="148"/>
        </w:numPr>
        <w:contextualSpacing/>
        <w:jc w:val="both"/>
        <w:rPr>
          <w:bCs/>
          <w:vanish/>
        </w:rPr>
      </w:pPr>
    </w:p>
    <w:p w14:paraId="36CE35E6" w14:textId="77777777" w:rsidR="00725AEB" w:rsidRPr="00725AEB" w:rsidRDefault="00725AEB" w:rsidP="00276A18">
      <w:pPr>
        <w:pStyle w:val="ListParagraph"/>
        <w:numPr>
          <w:ilvl w:val="0"/>
          <w:numId w:val="148"/>
        </w:numPr>
        <w:contextualSpacing/>
        <w:jc w:val="both"/>
        <w:rPr>
          <w:bCs/>
          <w:vanish/>
        </w:rPr>
      </w:pPr>
    </w:p>
    <w:p w14:paraId="50D3E471" w14:textId="77777777" w:rsidR="00725AEB" w:rsidRPr="00725AEB" w:rsidRDefault="00725AEB" w:rsidP="00276A18">
      <w:pPr>
        <w:pStyle w:val="ListParagraph"/>
        <w:numPr>
          <w:ilvl w:val="0"/>
          <w:numId w:val="148"/>
        </w:numPr>
        <w:contextualSpacing/>
        <w:jc w:val="both"/>
        <w:rPr>
          <w:bCs/>
          <w:vanish/>
        </w:rPr>
      </w:pPr>
    </w:p>
    <w:p w14:paraId="6299460A" w14:textId="77777777" w:rsidR="00725AEB" w:rsidRPr="00725AEB" w:rsidRDefault="00725AEB" w:rsidP="00276A18">
      <w:pPr>
        <w:pStyle w:val="ListParagraph"/>
        <w:numPr>
          <w:ilvl w:val="0"/>
          <w:numId w:val="148"/>
        </w:numPr>
        <w:contextualSpacing/>
        <w:jc w:val="both"/>
        <w:rPr>
          <w:bCs/>
          <w:vanish/>
        </w:rPr>
      </w:pPr>
    </w:p>
    <w:p w14:paraId="63063FC6" w14:textId="77777777" w:rsidR="00725AEB" w:rsidRPr="00725AEB" w:rsidRDefault="00725AEB" w:rsidP="00276A18">
      <w:pPr>
        <w:pStyle w:val="ListParagraph"/>
        <w:numPr>
          <w:ilvl w:val="0"/>
          <w:numId w:val="148"/>
        </w:numPr>
        <w:contextualSpacing/>
        <w:jc w:val="both"/>
        <w:rPr>
          <w:bCs/>
          <w:vanish/>
        </w:rPr>
      </w:pPr>
    </w:p>
    <w:p w14:paraId="2B42EB82" w14:textId="77777777" w:rsidR="00725AEB" w:rsidRPr="00725AEB" w:rsidRDefault="00725AEB" w:rsidP="00276A18">
      <w:pPr>
        <w:pStyle w:val="ListParagraph"/>
        <w:numPr>
          <w:ilvl w:val="0"/>
          <w:numId w:val="148"/>
        </w:numPr>
        <w:contextualSpacing/>
        <w:jc w:val="both"/>
        <w:rPr>
          <w:bCs/>
          <w:vanish/>
        </w:rPr>
      </w:pPr>
    </w:p>
    <w:p w14:paraId="7692978E" w14:textId="77777777" w:rsidR="00725AEB" w:rsidRPr="00725AEB" w:rsidRDefault="00725AEB" w:rsidP="00276A18">
      <w:pPr>
        <w:pStyle w:val="ListParagraph"/>
        <w:numPr>
          <w:ilvl w:val="0"/>
          <w:numId w:val="148"/>
        </w:numPr>
        <w:contextualSpacing/>
        <w:jc w:val="both"/>
        <w:rPr>
          <w:bCs/>
          <w:vanish/>
        </w:rPr>
      </w:pPr>
    </w:p>
    <w:p w14:paraId="06E2268C" w14:textId="77777777" w:rsidR="00725AEB" w:rsidRPr="00725AEB" w:rsidRDefault="00725AEB" w:rsidP="00276A18">
      <w:pPr>
        <w:pStyle w:val="ListParagraph"/>
        <w:numPr>
          <w:ilvl w:val="0"/>
          <w:numId w:val="148"/>
        </w:numPr>
        <w:contextualSpacing/>
        <w:jc w:val="both"/>
        <w:rPr>
          <w:bCs/>
          <w:vanish/>
        </w:rPr>
      </w:pPr>
    </w:p>
    <w:p w14:paraId="2E3ABBBE" w14:textId="77777777" w:rsidR="00725AEB" w:rsidRPr="00725AEB" w:rsidRDefault="00725AEB" w:rsidP="00276A18">
      <w:pPr>
        <w:pStyle w:val="ListParagraph"/>
        <w:numPr>
          <w:ilvl w:val="0"/>
          <w:numId w:val="148"/>
        </w:numPr>
        <w:contextualSpacing/>
        <w:jc w:val="both"/>
        <w:rPr>
          <w:bCs/>
          <w:vanish/>
        </w:rPr>
      </w:pPr>
    </w:p>
    <w:p w14:paraId="46C26164" w14:textId="77777777" w:rsidR="00725AEB" w:rsidRPr="00725AEB" w:rsidRDefault="00725AEB" w:rsidP="00276A18">
      <w:pPr>
        <w:pStyle w:val="ListParagraph"/>
        <w:numPr>
          <w:ilvl w:val="0"/>
          <w:numId w:val="148"/>
        </w:numPr>
        <w:contextualSpacing/>
        <w:jc w:val="both"/>
        <w:rPr>
          <w:bCs/>
          <w:vanish/>
        </w:rPr>
      </w:pPr>
    </w:p>
    <w:p w14:paraId="04F5ACE2" w14:textId="77777777" w:rsidR="00725AEB" w:rsidRPr="00725AEB" w:rsidRDefault="00725AEB" w:rsidP="00276A18">
      <w:pPr>
        <w:pStyle w:val="ListParagraph"/>
        <w:numPr>
          <w:ilvl w:val="0"/>
          <w:numId w:val="148"/>
        </w:numPr>
        <w:contextualSpacing/>
        <w:jc w:val="both"/>
        <w:rPr>
          <w:bCs/>
          <w:vanish/>
        </w:rPr>
      </w:pPr>
    </w:p>
    <w:p w14:paraId="7E3CEF62" w14:textId="77777777" w:rsidR="00725AEB" w:rsidRPr="00725AEB" w:rsidRDefault="00725AEB" w:rsidP="00276A18">
      <w:pPr>
        <w:pStyle w:val="ListParagraph"/>
        <w:numPr>
          <w:ilvl w:val="0"/>
          <w:numId w:val="148"/>
        </w:numPr>
        <w:contextualSpacing/>
        <w:jc w:val="both"/>
        <w:rPr>
          <w:bCs/>
          <w:vanish/>
        </w:rPr>
      </w:pPr>
    </w:p>
    <w:p w14:paraId="78710DC2" w14:textId="77777777" w:rsidR="00725AEB" w:rsidRPr="00725AEB" w:rsidRDefault="00725AEB" w:rsidP="00276A18">
      <w:pPr>
        <w:pStyle w:val="ListParagraph"/>
        <w:numPr>
          <w:ilvl w:val="0"/>
          <w:numId w:val="148"/>
        </w:numPr>
        <w:contextualSpacing/>
        <w:jc w:val="both"/>
        <w:rPr>
          <w:bCs/>
          <w:vanish/>
        </w:rPr>
      </w:pPr>
    </w:p>
    <w:p w14:paraId="6EF40370" w14:textId="77777777" w:rsidR="00725AEB" w:rsidRPr="00725AEB" w:rsidRDefault="00725AEB" w:rsidP="00276A18">
      <w:pPr>
        <w:pStyle w:val="ListParagraph"/>
        <w:numPr>
          <w:ilvl w:val="0"/>
          <w:numId w:val="148"/>
        </w:numPr>
        <w:contextualSpacing/>
        <w:jc w:val="both"/>
        <w:rPr>
          <w:bCs/>
          <w:vanish/>
        </w:rPr>
      </w:pPr>
    </w:p>
    <w:p w14:paraId="5EF17CDB" w14:textId="77777777" w:rsidR="00725AEB" w:rsidRPr="00725AEB" w:rsidRDefault="00725AEB" w:rsidP="00276A18">
      <w:pPr>
        <w:pStyle w:val="ListParagraph"/>
        <w:numPr>
          <w:ilvl w:val="0"/>
          <w:numId w:val="148"/>
        </w:numPr>
        <w:contextualSpacing/>
        <w:jc w:val="both"/>
        <w:rPr>
          <w:bCs/>
          <w:vanish/>
        </w:rPr>
      </w:pPr>
    </w:p>
    <w:p w14:paraId="1C609D07" w14:textId="77777777" w:rsidR="00725AEB" w:rsidRPr="00725AEB" w:rsidRDefault="00725AEB" w:rsidP="00276A18">
      <w:pPr>
        <w:pStyle w:val="ListParagraph"/>
        <w:numPr>
          <w:ilvl w:val="0"/>
          <w:numId w:val="148"/>
        </w:numPr>
        <w:contextualSpacing/>
        <w:jc w:val="both"/>
        <w:rPr>
          <w:bCs/>
          <w:vanish/>
        </w:rPr>
      </w:pPr>
    </w:p>
    <w:p w14:paraId="3B083731" w14:textId="77777777" w:rsidR="00725AEB" w:rsidRPr="00725AEB" w:rsidRDefault="00725AEB" w:rsidP="00276A18">
      <w:pPr>
        <w:pStyle w:val="ListParagraph"/>
        <w:numPr>
          <w:ilvl w:val="0"/>
          <w:numId w:val="148"/>
        </w:numPr>
        <w:contextualSpacing/>
        <w:jc w:val="both"/>
        <w:rPr>
          <w:bCs/>
          <w:vanish/>
        </w:rPr>
      </w:pPr>
    </w:p>
    <w:p w14:paraId="63C3E1C4" w14:textId="77777777" w:rsidR="00725AEB" w:rsidRPr="00725AEB" w:rsidRDefault="00725AEB" w:rsidP="00276A18">
      <w:pPr>
        <w:pStyle w:val="ListParagraph"/>
        <w:numPr>
          <w:ilvl w:val="0"/>
          <w:numId w:val="148"/>
        </w:numPr>
        <w:contextualSpacing/>
        <w:jc w:val="both"/>
        <w:rPr>
          <w:bCs/>
          <w:vanish/>
        </w:rPr>
      </w:pPr>
    </w:p>
    <w:p w14:paraId="112AF9FF" w14:textId="77777777" w:rsidR="00725AEB" w:rsidRPr="00725AEB" w:rsidRDefault="00725AEB" w:rsidP="00276A18">
      <w:pPr>
        <w:pStyle w:val="ListParagraph"/>
        <w:numPr>
          <w:ilvl w:val="0"/>
          <w:numId w:val="148"/>
        </w:numPr>
        <w:contextualSpacing/>
        <w:jc w:val="both"/>
        <w:rPr>
          <w:bCs/>
          <w:vanish/>
        </w:rPr>
      </w:pPr>
    </w:p>
    <w:p w14:paraId="06DEAD36" w14:textId="77777777" w:rsidR="00725AEB" w:rsidRPr="00725AEB" w:rsidRDefault="00725AEB" w:rsidP="00276A18">
      <w:pPr>
        <w:pStyle w:val="ListParagraph"/>
        <w:numPr>
          <w:ilvl w:val="0"/>
          <w:numId w:val="148"/>
        </w:numPr>
        <w:contextualSpacing/>
        <w:jc w:val="both"/>
        <w:rPr>
          <w:bCs/>
          <w:vanish/>
        </w:rPr>
      </w:pPr>
    </w:p>
    <w:p w14:paraId="653DBF2A" w14:textId="77777777" w:rsidR="00725AEB" w:rsidRPr="00725AEB" w:rsidRDefault="00725AEB" w:rsidP="00276A18">
      <w:pPr>
        <w:pStyle w:val="ListParagraph"/>
        <w:numPr>
          <w:ilvl w:val="0"/>
          <w:numId w:val="148"/>
        </w:numPr>
        <w:contextualSpacing/>
        <w:jc w:val="both"/>
        <w:rPr>
          <w:bCs/>
          <w:vanish/>
        </w:rPr>
      </w:pPr>
    </w:p>
    <w:p w14:paraId="60A44EDA" w14:textId="77777777" w:rsidR="00725AEB" w:rsidRPr="00725AEB" w:rsidRDefault="00725AEB" w:rsidP="00276A18">
      <w:pPr>
        <w:pStyle w:val="ListParagraph"/>
        <w:numPr>
          <w:ilvl w:val="0"/>
          <w:numId w:val="148"/>
        </w:numPr>
        <w:contextualSpacing/>
        <w:jc w:val="both"/>
        <w:rPr>
          <w:bCs/>
          <w:vanish/>
        </w:rPr>
      </w:pPr>
    </w:p>
    <w:p w14:paraId="1DFAEDCA" w14:textId="77777777" w:rsidR="00725AEB" w:rsidRPr="00725AEB" w:rsidRDefault="00725AEB" w:rsidP="00276A18">
      <w:pPr>
        <w:pStyle w:val="ListParagraph"/>
        <w:numPr>
          <w:ilvl w:val="0"/>
          <w:numId w:val="148"/>
        </w:numPr>
        <w:contextualSpacing/>
        <w:jc w:val="both"/>
        <w:rPr>
          <w:bCs/>
          <w:vanish/>
        </w:rPr>
      </w:pPr>
    </w:p>
    <w:p w14:paraId="77F5FDD5" w14:textId="77777777" w:rsidR="00725AEB" w:rsidRPr="00725AEB" w:rsidRDefault="00725AEB" w:rsidP="00276A18">
      <w:pPr>
        <w:pStyle w:val="ListParagraph"/>
        <w:numPr>
          <w:ilvl w:val="0"/>
          <w:numId w:val="148"/>
        </w:numPr>
        <w:contextualSpacing/>
        <w:jc w:val="both"/>
        <w:rPr>
          <w:bCs/>
          <w:vanish/>
        </w:rPr>
      </w:pPr>
    </w:p>
    <w:p w14:paraId="3448E99E" w14:textId="77777777" w:rsidR="00725AEB" w:rsidRPr="00725AEB" w:rsidRDefault="00725AEB" w:rsidP="00276A18">
      <w:pPr>
        <w:pStyle w:val="ListParagraph"/>
        <w:numPr>
          <w:ilvl w:val="0"/>
          <w:numId w:val="148"/>
        </w:numPr>
        <w:contextualSpacing/>
        <w:jc w:val="both"/>
        <w:rPr>
          <w:bCs/>
          <w:vanish/>
        </w:rPr>
      </w:pPr>
    </w:p>
    <w:p w14:paraId="1B66D4CF" w14:textId="77777777" w:rsidR="00725AEB" w:rsidRPr="00725AEB" w:rsidRDefault="00725AEB" w:rsidP="00276A18">
      <w:pPr>
        <w:pStyle w:val="ListParagraph"/>
        <w:numPr>
          <w:ilvl w:val="0"/>
          <w:numId w:val="148"/>
        </w:numPr>
        <w:contextualSpacing/>
        <w:jc w:val="both"/>
        <w:rPr>
          <w:bCs/>
          <w:vanish/>
        </w:rPr>
      </w:pPr>
    </w:p>
    <w:p w14:paraId="143F6C00" w14:textId="77777777" w:rsidR="00725AEB" w:rsidRPr="00725AEB" w:rsidRDefault="00725AEB" w:rsidP="00276A18">
      <w:pPr>
        <w:pStyle w:val="ListParagraph"/>
        <w:numPr>
          <w:ilvl w:val="0"/>
          <w:numId w:val="148"/>
        </w:numPr>
        <w:contextualSpacing/>
        <w:jc w:val="both"/>
        <w:rPr>
          <w:bCs/>
          <w:vanish/>
        </w:rPr>
      </w:pPr>
    </w:p>
    <w:p w14:paraId="217F02D6" w14:textId="77777777" w:rsidR="00725AEB" w:rsidRPr="00725AEB" w:rsidRDefault="00725AEB" w:rsidP="00276A18">
      <w:pPr>
        <w:pStyle w:val="ListParagraph"/>
        <w:numPr>
          <w:ilvl w:val="0"/>
          <w:numId w:val="148"/>
        </w:numPr>
        <w:contextualSpacing/>
        <w:jc w:val="both"/>
        <w:rPr>
          <w:bCs/>
          <w:vanish/>
        </w:rPr>
      </w:pPr>
    </w:p>
    <w:p w14:paraId="2E9B5B16" w14:textId="77777777" w:rsidR="00725AEB" w:rsidRPr="00725AEB" w:rsidRDefault="00725AEB" w:rsidP="00276A18">
      <w:pPr>
        <w:pStyle w:val="ListParagraph"/>
        <w:numPr>
          <w:ilvl w:val="0"/>
          <w:numId w:val="148"/>
        </w:numPr>
        <w:contextualSpacing/>
        <w:jc w:val="both"/>
        <w:rPr>
          <w:bCs/>
          <w:vanish/>
        </w:rPr>
      </w:pPr>
    </w:p>
    <w:p w14:paraId="03027474" w14:textId="77777777" w:rsidR="00725AEB" w:rsidRPr="00725AEB" w:rsidRDefault="00725AEB" w:rsidP="00276A18">
      <w:pPr>
        <w:pStyle w:val="ListParagraph"/>
        <w:numPr>
          <w:ilvl w:val="0"/>
          <w:numId w:val="148"/>
        </w:numPr>
        <w:contextualSpacing/>
        <w:jc w:val="both"/>
        <w:rPr>
          <w:bCs/>
          <w:vanish/>
        </w:rPr>
      </w:pPr>
    </w:p>
    <w:p w14:paraId="2556AD5A" w14:textId="77777777" w:rsidR="00725AEB" w:rsidRPr="00725AEB" w:rsidRDefault="00725AEB" w:rsidP="00276A18">
      <w:pPr>
        <w:pStyle w:val="ListParagraph"/>
        <w:numPr>
          <w:ilvl w:val="0"/>
          <w:numId w:val="148"/>
        </w:numPr>
        <w:contextualSpacing/>
        <w:jc w:val="both"/>
        <w:rPr>
          <w:bCs/>
          <w:vanish/>
        </w:rPr>
      </w:pPr>
    </w:p>
    <w:p w14:paraId="38808E87" w14:textId="77777777" w:rsidR="00725AEB" w:rsidRPr="00725AEB" w:rsidRDefault="00725AEB" w:rsidP="00276A18">
      <w:pPr>
        <w:pStyle w:val="ListParagraph"/>
        <w:numPr>
          <w:ilvl w:val="0"/>
          <w:numId w:val="148"/>
        </w:numPr>
        <w:contextualSpacing/>
        <w:jc w:val="both"/>
        <w:rPr>
          <w:bCs/>
          <w:vanish/>
        </w:rPr>
      </w:pPr>
    </w:p>
    <w:p w14:paraId="164119AA" w14:textId="77777777" w:rsidR="00725AEB" w:rsidRPr="00725AEB" w:rsidRDefault="00725AEB" w:rsidP="00276A18">
      <w:pPr>
        <w:pStyle w:val="ListParagraph"/>
        <w:numPr>
          <w:ilvl w:val="0"/>
          <w:numId w:val="148"/>
        </w:numPr>
        <w:contextualSpacing/>
        <w:jc w:val="both"/>
        <w:rPr>
          <w:bCs/>
          <w:vanish/>
        </w:rPr>
      </w:pPr>
    </w:p>
    <w:p w14:paraId="555005A5" w14:textId="77777777" w:rsidR="00725AEB" w:rsidRPr="00725AEB" w:rsidRDefault="00725AEB" w:rsidP="00276A18">
      <w:pPr>
        <w:pStyle w:val="ListParagraph"/>
        <w:numPr>
          <w:ilvl w:val="0"/>
          <w:numId w:val="148"/>
        </w:numPr>
        <w:contextualSpacing/>
        <w:jc w:val="both"/>
        <w:rPr>
          <w:bCs/>
          <w:vanish/>
        </w:rPr>
      </w:pPr>
    </w:p>
    <w:p w14:paraId="577E2EF0" w14:textId="77777777" w:rsidR="00725AEB" w:rsidRPr="00725AEB" w:rsidRDefault="00725AEB" w:rsidP="00276A18">
      <w:pPr>
        <w:pStyle w:val="ListParagraph"/>
        <w:numPr>
          <w:ilvl w:val="0"/>
          <w:numId w:val="148"/>
        </w:numPr>
        <w:contextualSpacing/>
        <w:jc w:val="both"/>
        <w:rPr>
          <w:bCs/>
          <w:vanish/>
        </w:rPr>
      </w:pPr>
    </w:p>
    <w:p w14:paraId="68089B81" w14:textId="77777777" w:rsidR="00725AEB" w:rsidRPr="00725AEB" w:rsidRDefault="00725AEB" w:rsidP="00276A18">
      <w:pPr>
        <w:pStyle w:val="ListParagraph"/>
        <w:numPr>
          <w:ilvl w:val="0"/>
          <w:numId w:val="148"/>
        </w:numPr>
        <w:contextualSpacing/>
        <w:jc w:val="both"/>
        <w:rPr>
          <w:bCs/>
          <w:vanish/>
        </w:rPr>
      </w:pPr>
    </w:p>
    <w:p w14:paraId="6E528C3A" w14:textId="77777777" w:rsidR="00725AEB" w:rsidRPr="00725AEB" w:rsidRDefault="00725AEB" w:rsidP="00276A18">
      <w:pPr>
        <w:pStyle w:val="ListParagraph"/>
        <w:numPr>
          <w:ilvl w:val="0"/>
          <w:numId w:val="148"/>
        </w:numPr>
        <w:contextualSpacing/>
        <w:jc w:val="both"/>
        <w:rPr>
          <w:bCs/>
          <w:vanish/>
        </w:rPr>
      </w:pPr>
    </w:p>
    <w:p w14:paraId="2DDACEA5" w14:textId="77777777" w:rsidR="00725AEB" w:rsidRPr="00725AEB" w:rsidRDefault="00725AEB" w:rsidP="00276A18">
      <w:pPr>
        <w:pStyle w:val="ListParagraph"/>
        <w:numPr>
          <w:ilvl w:val="0"/>
          <w:numId w:val="148"/>
        </w:numPr>
        <w:contextualSpacing/>
        <w:jc w:val="both"/>
        <w:rPr>
          <w:bCs/>
          <w:vanish/>
        </w:rPr>
      </w:pPr>
    </w:p>
    <w:p w14:paraId="45E44D97" w14:textId="77777777" w:rsidR="00725AEB" w:rsidRPr="00725AEB" w:rsidRDefault="00725AEB" w:rsidP="00276A18">
      <w:pPr>
        <w:pStyle w:val="ListParagraph"/>
        <w:numPr>
          <w:ilvl w:val="0"/>
          <w:numId w:val="148"/>
        </w:numPr>
        <w:contextualSpacing/>
        <w:jc w:val="both"/>
        <w:rPr>
          <w:bCs/>
          <w:vanish/>
        </w:rPr>
      </w:pPr>
    </w:p>
    <w:p w14:paraId="1BF83D10" w14:textId="77777777" w:rsidR="00725AEB" w:rsidRPr="00725AEB" w:rsidRDefault="00725AEB" w:rsidP="00276A18">
      <w:pPr>
        <w:pStyle w:val="ListParagraph"/>
        <w:numPr>
          <w:ilvl w:val="0"/>
          <w:numId w:val="148"/>
        </w:numPr>
        <w:contextualSpacing/>
        <w:jc w:val="both"/>
        <w:rPr>
          <w:bCs/>
          <w:vanish/>
        </w:rPr>
      </w:pPr>
    </w:p>
    <w:p w14:paraId="6BE19B0D" w14:textId="77777777" w:rsidR="00725AEB" w:rsidRPr="00725AEB" w:rsidRDefault="00725AEB" w:rsidP="00276A18">
      <w:pPr>
        <w:pStyle w:val="ListParagraph"/>
        <w:numPr>
          <w:ilvl w:val="0"/>
          <w:numId w:val="148"/>
        </w:numPr>
        <w:contextualSpacing/>
        <w:jc w:val="both"/>
        <w:rPr>
          <w:bCs/>
          <w:vanish/>
        </w:rPr>
      </w:pPr>
    </w:p>
    <w:p w14:paraId="0EB782E2" w14:textId="77777777" w:rsidR="00725AEB" w:rsidRPr="00725AEB" w:rsidRDefault="00725AEB" w:rsidP="00276A18">
      <w:pPr>
        <w:pStyle w:val="ListParagraph"/>
        <w:numPr>
          <w:ilvl w:val="0"/>
          <w:numId w:val="148"/>
        </w:numPr>
        <w:contextualSpacing/>
        <w:jc w:val="both"/>
        <w:rPr>
          <w:bCs/>
          <w:vanish/>
        </w:rPr>
      </w:pPr>
    </w:p>
    <w:p w14:paraId="6E743DF9" w14:textId="77777777" w:rsidR="00725AEB" w:rsidRPr="00725AEB" w:rsidRDefault="00725AEB" w:rsidP="00276A18">
      <w:pPr>
        <w:pStyle w:val="ListParagraph"/>
        <w:numPr>
          <w:ilvl w:val="0"/>
          <w:numId w:val="148"/>
        </w:numPr>
        <w:contextualSpacing/>
        <w:jc w:val="both"/>
        <w:rPr>
          <w:bCs/>
          <w:vanish/>
        </w:rPr>
      </w:pPr>
    </w:p>
    <w:p w14:paraId="01BF7864" w14:textId="77777777" w:rsidR="00725AEB" w:rsidRPr="00725AEB" w:rsidRDefault="00725AEB" w:rsidP="00276A18">
      <w:pPr>
        <w:pStyle w:val="ListParagraph"/>
        <w:numPr>
          <w:ilvl w:val="0"/>
          <w:numId w:val="148"/>
        </w:numPr>
        <w:contextualSpacing/>
        <w:jc w:val="both"/>
        <w:rPr>
          <w:bCs/>
          <w:vanish/>
        </w:rPr>
      </w:pPr>
    </w:p>
    <w:p w14:paraId="50CB9669" w14:textId="77777777" w:rsidR="00725AEB" w:rsidRPr="00725AEB" w:rsidRDefault="00725AEB" w:rsidP="00276A18">
      <w:pPr>
        <w:pStyle w:val="ListParagraph"/>
        <w:numPr>
          <w:ilvl w:val="0"/>
          <w:numId w:val="148"/>
        </w:numPr>
        <w:contextualSpacing/>
        <w:jc w:val="both"/>
        <w:rPr>
          <w:bCs/>
          <w:vanish/>
        </w:rPr>
      </w:pPr>
    </w:p>
    <w:p w14:paraId="59E4E0BE" w14:textId="77777777" w:rsidR="00725AEB" w:rsidRPr="00725AEB" w:rsidRDefault="00725AEB" w:rsidP="00276A18">
      <w:pPr>
        <w:pStyle w:val="ListParagraph"/>
        <w:numPr>
          <w:ilvl w:val="0"/>
          <w:numId w:val="148"/>
        </w:numPr>
        <w:contextualSpacing/>
        <w:jc w:val="both"/>
        <w:rPr>
          <w:bCs/>
          <w:vanish/>
        </w:rPr>
      </w:pPr>
    </w:p>
    <w:p w14:paraId="4DBD886D" w14:textId="77777777" w:rsidR="00725AEB" w:rsidRPr="00725AEB" w:rsidRDefault="00725AEB" w:rsidP="00276A18">
      <w:pPr>
        <w:pStyle w:val="ListParagraph"/>
        <w:numPr>
          <w:ilvl w:val="0"/>
          <w:numId w:val="148"/>
        </w:numPr>
        <w:contextualSpacing/>
        <w:jc w:val="both"/>
        <w:rPr>
          <w:bCs/>
          <w:vanish/>
        </w:rPr>
      </w:pPr>
    </w:p>
    <w:p w14:paraId="38065F94" w14:textId="77777777" w:rsidR="00725AEB" w:rsidRPr="00725AEB" w:rsidRDefault="00725AEB" w:rsidP="00276A18">
      <w:pPr>
        <w:pStyle w:val="ListParagraph"/>
        <w:numPr>
          <w:ilvl w:val="0"/>
          <w:numId w:val="148"/>
        </w:numPr>
        <w:contextualSpacing/>
        <w:jc w:val="both"/>
        <w:rPr>
          <w:bCs/>
          <w:vanish/>
        </w:rPr>
      </w:pPr>
    </w:p>
    <w:p w14:paraId="3908D0A4" w14:textId="77777777" w:rsidR="00725AEB" w:rsidRPr="00725AEB" w:rsidRDefault="00725AEB" w:rsidP="00276A18">
      <w:pPr>
        <w:pStyle w:val="ListParagraph"/>
        <w:numPr>
          <w:ilvl w:val="0"/>
          <w:numId w:val="148"/>
        </w:numPr>
        <w:contextualSpacing/>
        <w:jc w:val="both"/>
        <w:rPr>
          <w:bCs/>
          <w:vanish/>
        </w:rPr>
      </w:pPr>
    </w:p>
    <w:p w14:paraId="7E171248" w14:textId="77777777" w:rsidR="00725AEB" w:rsidRPr="00725AEB" w:rsidRDefault="00725AEB" w:rsidP="00276A18">
      <w:pPr>
        <w:pStyle w:val="ListParagraph"/>
        <w:numPr>
          <w:ilvl w:val="0"/>
          <w:numId w:val="148"/>
        </w:numPr>
        <w:contextualSpacing/>
        <w:jc w:val="both"/>
        <w:rPr>
          <w:bCs/>
          <w:vanish/>
        </w:rPr>
      </w:pPr>
    </w:p>
    <w:p w14:paraId="727B0FA6" w14:textId="77777777" w:rsidR="00725AEB" w:rsidRPr="00725AEB" w:rsidRDefault="00725AEB" w:rsidP="00276A18">
      <w:pPr>
        <w:pStyle w:val="ListParagraph"/>
        <w:numPr>
          <w:ilvl w:val="0"/>
          <w:numId w:val="148"/>
        </w:numPr>
        <w:contextualSpacing/>
        <w:jc w:val="both"/>
        <w:rPr>
          <w:bCs/>
          <w:vanish/>
        </w:rPr>
      </w:pPr>
    </w:p>
    <w:p w14:paraId="00AFC3C6" w14:textId="77777777" w:rsidR="00725AEB" w:rsidRPr="00725AEB" w:rsidRDefault="00725AEB" w:rsidP="00276A18">
      <w:pPr>
        <w:pStyle w:val="ListParagraph"/>
        <w:numPr>
          <w:ilvl w:val="0"/>
          <w:numId w:val="148"/>
        </w:numPr>
        <w:contextualSpacing/>
        <w:jc w:val="both"/>
        <w:rPr>
          <w:bCs/>
          <w:vanish/>
        </w:rPr>
      </w:pPr>
    </w:p>
    <w:p w14:paraId="0D8685FA" w14:textId="77777777" w:rsidR="00725AEB" w:rsidRPr="00725AEB" w:rsidRDefault="00725AEB" w:rsidP="00276A18">
      <w:pPr>
        <w:pStyle w:val="ListParagraph"/>
        <w:numPr>
          <w:ilvl w:val="0"/>
          <w:numId w:val="148"/>
        </w:numPr>
        <w:contextualSpacing/>
        <w:jc w:val="both"/>
        <w:rPr>
          <w:bCs/>
          <w:vanish/>
        </w:rPr>
      </w:pPr>
    </w:p>
    <w:p w14:paraId="16BEF6E8" w14:textId="77777777" w:rsidR="00725AEB" w:rsidRPr="00725AEB" w:rsidRDefault="00725AEB" w:rsidP="00276A18">
      <w:pPr>
        <w:pStyle w:val="ListParagraph"/>
        <w:numPr>
          <w:ilvl w:val="0"/>
          <w:numId w:val="148"/>
        </w:numPr>
        <w:contextualSpacing/>
        <w:jc w:val="both"/>
        <w:rPr>
          <w:bCs/>
          <w:vanish/>
        </w:rPr>
      </w:pPr>
    </w:p>
    <w:p w14:paraId="6B45A6A0" w14:textId="77777777" w:rsidR="00725AEB" w:rsidRPr="00725AEB" w:rsidRDefault="00725AEB" w:rsidP="00276A18">
      <w:pPr>
        <w:pStyle w:val="ListParagraph"/>
        <w:numPr>
          <w:ilvl w:val="0"/>
          <w:numId w:val="148"/>
        </w:numPr>
        <w:contextualSpacing/>
        <w:jc w:val="both"/>
        <w:rPr>
          <w:bCs/>
          <w:vanish/>
        </w:rPr>
      </w:pPr>
    </w:p>
    <w:p w14:paraId="71CAE850" w14:textId="77777777" w:rsidR="00725AEB" w:rsidRPr="00725AEB" w:rsidRDefault="00725AEB" w:rsidP="00276A18">
      <w:pPr>
        <w:pStyle w:val="ListParagraph"/>
        <w:numPr>
          <w:ilvl w:val="0"/>
          <w:numId w:val="148"/>
        </w:numPr>
        <w:contextualSpacing/>
        <w:jc w:val="both"/>
        <w:rPr>
          <w:bCs/>
          <w:vanish/>
        </w:rPr>
      </w:pPr>
    </w:p>
    <w:p w14:paraId="672E696A" w14:textId="77777777" w:rsidR="00725AEB" w:rsidRPr="00725AEB" w:rsidRDefault="00725AEB" w:rsidP="00276A18">
      <w:pPr>
        <w:pStyle w:val="ListParagraph"/>
        <w:numPr>
          <w:ilvl w:val="0"/>
          <w:numId w:val="148"/>
        </w:numPr>
        <w:contextualSpacing/>
        <w:jc w:val="both"/>
        <w:rPr>
          <w:bCs/>
          <w:vanish/>
        </w:rPr>
      </w:pPr>
    </w:p>
    <w:p w14:paraId="5A86D58A" w14:textId="77777777" w:rsidR="00725AEB" w:rsidRPr="00725AEB" w:rsidRDefault="00725AEB" w:rsidP="00276A18">
      <w:pPr>
        <w:pStyle w:val="ListParagraph"/>
        <w:numPr>
          <w:ilvl w:val="0"/>
          <w:numId w:val="148"/>
        </w:numPr>
        <w:contextualSpacing/>
        <w:jc w:val="both"/>
        <w:rPr>
          <w:bCs/>
          <w:vanish/>
        </w:rPr>
      </w:pPr>
    </w:p>
    <w:p w14:paraId="7DCA049F" w14:textId="77777777" w:rsidR="00725AEB" w:rsidRPr="00725AEB" w:rsidRDefault="00725AEB" w:rsidP="00276A18">
      <w:pPr>
        <w:pStyle w:val="ListParagraph"/>
        <w:numPr>
          <w:ilvl w:val="0"/>
          <w:numId w:val="148"/>
        </w:numPr>
        <w:contextualSpacing/>
        <w:jc w:val="both"/>
        <w:rPr>
          <w:bCs/>
          <w:vanish/>
        </w:rPr>
      </w:pPr>
    </w:p>
    <w:p w14:paraId="52844245" w14:textId="77777777" w:rsidR="00725AEB" w:rsidRPr="00725AEB" w:rsidRDefault="00725AEB" w:rsidP="00276A18">
      <w:pPr>
        <w:pStyle w:val="ListParagraph"/>
        <w:numPr>
          <w:ilvl w:val="0"/>
          <w:numId w:val="148"/>
        </w:numPr>
        <w:contextualSpacing/>
        <w:jc w:val="both"/>
        <w:rPr>
          <w:bCs/>
          <w:vanish/>
        </w:rPr>
      </w:pPr>
    </w:p>
    <w:p w14:paraId="0F0346D4" w14:textId="77777777" w:rsidR="00725AEB" w:rsidRPr="00725AEB" w:rsidRDefault="00725AEB" w:rsidP="00276A18">
      <w:pPr>
        <w:pStyle w:val="ListParagraph"/>
        <w:numPr>
          <w:ilvl w:val="0"/>
          <w:numId w:val="148"/>
        </w:numPr>
        <w:contextualSpacing/>
        <w:jc w:val="both"/>
        <w:rPr>
          <w:bCs/>
          <w:vanish/>
        </w:rPr>
      </w:pPr>
    </w:p>
    <w:p w14:paraId="044E4AD1" w14:textId="77777777" w:rsidR="00725AEB" w:rsidRPr="00725AEB" w:rsidRDefault="00725AEB" w:rsidP="00276A18">
      <w:pPr>
        <w:pStyle w:val="ListParagraph"/>
        <w:numPr>
          <w:ilvl w:val="0"/>
          <w:numId w:val="148"/>
        </w:numPr>
        <w:contextualSpacing/>
        <w:jc w:val="both"/>
        <w:rPr>
          <w:bCs/>
          <w:vanish/>
        </w:rPr>
      </w:pPr>
    </w:p>
    <w:p w14:paraId="6808FF8B" w14:textId="77777777" w:rsidR="00725AEB" w:rsidRPr="00725AEB" w:rsidRDefault="00725AEB" w:rsidP="00276A18">
      <w:pPr>
        <w:pStyle w:val="ListParagraph"/>
        <w:numPr>
          <w:ilvl w:val="0"/>
          <w:numId w:val="148"/>
        </w:numPr>
        <w:contextualSpacing/>
        <w:jc w:val="both"/>
        <w:rPr>
          <w:bCs/>
          <w:vanish/>
        </w:rPr>
      </w:pPr>
    </w:p>
    <w:p w14:paraId="0DC19C49" w14:textId="77777777" w:rsidR="00725AEB" w:rsidRPr="00725AEB" w:rsidRDefault="00725AEB" w:rsidP="00276A18">
      <w:pPr>
        <w:pStyle w:val="ListParagraph"/>
        <w:numPr>
          <w:ilvl w:val="0"/>
          <w:numId w:val="148"/>
        </w:numPr>
        <w:contextualSpacing/>
        <w:jc w:val="both"/>
        <w:rPr>
          <w:bCs/>
          <w:vanish/>
        </w:rPr>
      </w:pPr>
    </w:p>
    <w:p w14:paraId="149B2D4A" w14:textId="77777777" w:rsidR="00725AEB" w:rsidRPr="00725AEB" w:rsidRDefault="00725AEB" w:rsidP="00276A18">
      <w:pPr>
        <w:pStyle w:val="ListParagraph"/>
        <w:numPr>
          <w:ilvl w:val="0"/>
          <w:numId w:val="148"/>
        </w:numPr>
        <w:contextualSpacing/>
        <w:jc w:val="both"/>
        <w:rPr>
          <w:bCs/>
          <w:vanish/>
        </w:rPr>
      </w:pPr>
    </w:p>
    <w:p w14:paraId="4B547765" w14:textId="77777777" w:rsidR="00725AEB" w:rsidRPr="00725AEB" w:rsidRDefault="00725AEB" w:rsidP="00276A18">
      <w:pPr>
        <w:pStyle w:val="ListParagraph"/>
        <w:numPr>
          <w:ilvl w:val="0"/>
          <w:numId w:val="148"/>
        </w:numPr>
        <w:contextualSpacing/>
        <w:jc w:val="both"/>
        <w:rPr>
          <w:bCs/>
          <w:vanish/>
        </w:rPr>
      </w:pPr>
    </w:p>
    <w:p w14:paraId="6821F415" w14:textId="77777777" w:rsidR="00725AEB" w:rsidRPr="00725AEB" w:rsidRDefault="00725AEB" w:rsidP="00276A18">
      <w:pPr>
        <w:pStyle w:val="ListParagraph"/>
        <w:numPr>
          <w:ilvl w:val="0"/>
          <w:numId w:val="148"/>
        </w:numPr>
        <w:contextualSpacing/>
        <w:jc w:val="both"/>
        <w:rPr>
          <w:bCs/>
          <w:vanish/>
        </w:rPr>
      </w:pPr>
    </w:p>
    <w:p w14:paraId="31DCA104" w14:textId="77777777" w:rsidR="00725AEB" w:rsidRPr="00725AEB" w:rsidRDefault="00725AEB" w:rsidP="00276A18">
      <w:pPr>
        <w:pStyle w:val="ListParagraph"/>
        <w:numPr>
          <w:ilvl w:val="0"/>
          <w:numId w:val="148"/>
        </w:numPr>
        <w:contextualSpacing/>
        <w:jc w:val="both"/>
        <w:rPr>
          <w:bCs/>
          <w:vanish/>
        </w:rPr>
      </w:pPr>
    </w:p>
    <w:p w14:paraId="15D3C28B" w14:textId="77777777" w:rsidR="00725AEB" w:rsidRPr="00725AEB" w:rsidRDefault="00725AEB" w:rsidP="00276A18">
      <w:pPr>
        <w:pStyle w:val="ListParagraph"/>
        <w:numPr>
          <w:ilvl w:val="0"/>
          <w:numId w:val="148"/>
        </w:numPr>
        <w:contextualSpacing/>
        <w:jc w:val="both"/>
        <w:rPr>
          <w:bCs/>
          <w:vanish/>
        </w:rPr>
      </w:pPr>
    </w:p>
    <w:p w14:paraId="27E77F21" w14:textId="77777777" w:rsidR="00725AEB" w:rsidRPr="00725AEB" w:rsidRDefault="00725AEB" w:rsidP="00276A18">
      <w:pPr>
        <w:pStyle w:val="ListParagraph"/>
        <w:numPr>
          <w:ilvl w:val="0"/>
          <w:numId w:val="148"/>
        </w:numPr>
        <w:contextualSpacing/>
        <w:jc w:val="both"/>
        <w:rPr>
          <w:bCs/>
          <w:vanish/>
        </w:rPr>
      </w:pPr>
    </w:p>
    <w:p w14:paraId="133F8D35" w14:textId="77777777" w:rsidR="00725AEB" w:rsidRPr="00725AEB" w:rsidRDefault="00725AEB" w:rsidP="00276A18">
      <w:pPr>
        <w:pStyle w:val="ListParagraph"/>
        <w:numPr>
          <w:ilvl w:val="0"/>
          <w:numId w:val="148"/>
        </w:numPr>
        <w:contextualSpacing/>
        <w:jc w:val="both"/>
        <w:rPr>
          <w:bCs/>
          <w:vanish/>
        </w:rPr>
      </w:pPr>
    </w:p>
    <w:p w14:paraId="3F6C04AC" w14:textId="77777777" w:rsidR="00725AEB" w:rsidRPr="00725AEB" w:rsidRDefault="00725AEB" w:rsidP="00276A18">
      <w:pPr>
        <w:pStyle w:val="ListParagraph"/>
        <w:numPr>
          <w:ilvl w:val="0"/>
          <w:numId w:val="148"/>
        </w:numPr>
        <w:contextualSpacing/>
        <w:jc w:val="both"/>
        <w:rPr>
          <w:bCs/>
          <w:vanish/>
        </w:rPr>
      </w:pPr>
    </w:p>
    <w:p w14:paraId="3968540D" w14:textId="77777777" w:rsidR="00725AEB" w:rsidRPr="00725AEB" w:rsidRDefault="00725AEB" w:rsidP="00276A18">
      <w:pPr>
        <w:pStyle w:val="ListParagraph"/>
        <w:numPr>
          <w:ilvl w:val="0"/>
          <w:numId w:val="148"/>
        </w:numPr>
        <w:contextualSpacing/>
        <w:jc w:val="both"/>
        <w:rPr>
          <w:bCs/>
          <w:vanish/>
        </w:rPr>
      </w:pPr>
    </w:p>
    <w:p w14:paraId="659902EA" w14:textId="77777777" w:rsidR="00725AEB" w:rsidRPr="00725AEB" w:rsidRDefault="00725AEB" w:rsidP="00276A18">
      <w:pPr>
        <w:pStyle w:val="ListParagraph"/>
        <w:numPr>
          <w:ilvl w:val="0"/>
          <w:numId w:val="148"/>
        </w:numPr>
        <w:contextualSpacing/>
        <w:jc w:val="both"/>
        <w:rPr>
          <w:bCs/>
          <w:vanish/>
        </w:rPr>
      </w:pPr>
    </w:p>
    <w:p w14:paraId="5626B9E0" w14:textId="77777777" w:rsidR="00725AEB" w:rsidRPr="00725AEB" w:rsidRDefault="00725AEB" w:rsidP="00276A18">
      <w:pPr>
        <w:pStyle w:val="ListParagraph"/>
        <w:numPr>
          <w:ilvl w:val="0"/>
          <w:numId w:val="148"/>
        </w:numPr>
        <w:contextualSpacing/>
        <w:jc w:val="both"/>
        <w:rPr>
          <w:bCs/>
          <w:vanish/>
        </w:rPr>
      </w:pPr>
    </w:p>
    <w:p w14:paraId="243FC815" w14:textId="77777777" w:rsidR="00725AEB" w:rsidRPr="00725AEB" w:rsidRDefault="00725AEB" w:rsidP="00276A18">
      <w:pPr>
        <w:pStyle w:val="ListParagraph"/>
        <w:numPr>
          <w:ilvl w:val="0"/>
          <w:numId w:val="148"/>
        </w:numPr>
        <w:contextualSpacing/>
        <w:jc w:val="both"/>
        <w:rPr>
          <w:bCs/>
          <w:vanish/>
        </w:rPr>
      </w:pPr>
    </w:p>
    <w:p w14:paraId="0F7132B9" w14:textId="77777777" w:rsidR="00725AEB" w:rsidRPr="00725AEB" w:rsidRDefault="00725AEB" w:rsidP="00276A18">
      <w:pPr>
        <w:pStyle w:val="ListParagraph"/>
        <w:numPr>
          <w:ilvl w:val="0"/>
          <w:numId w:val="148"/>
        </w:numPr>
        <w:contextualSpacing/>
        <w:jc w:val="both"/>
        <w:rPr>
          <w:bCs/>
          <w:vanish/>
        </w:rPr>
      </w:pPr>
    </w:p>
    <w:p w14:paraId="7BC7A54A" w14:textId="77777777" w:rsidR="00725AEB" w:rsidRPr="00725AEB" w:rsidRDefault="00725AEB" w:rsidP="00276A18">
      <w:pPr>
        <w:pStyle w:val="ListParagraph"/>
        <w:numPr>
          <w:ilvl w:val="0"/>
          <w:numId w:val="148"/>
        </w:numPr>
        <w:contextualSpacing/>
        <w:jc w:val="both"/>
        <w:rPr>
          <w:bCs/>
          <w:vanish/>
        </w:rPr>
      </w:pPr>
    </w:p>
    <w:p w14:paraId="3683FD77" w14:textId="77777777" w:rsidR="00725AEB" w:rsidRPr="00725AEB" w:rsidRDefault="00725AEB" w:rsidP="00276A18">
      <w:pPr>
        <w:pStyle w:val="ListParagraph"/>
        <w:numPr>
          <w:ilvl w:val="0"/>
          <w:numId w:val="148"/>
        </w:numPr>
        <w:contextualSpacing/>
        <w:jc w:val="both"/>
        <w:rPr>
          <w:bCs/>
          <w:vanish/>
        </w:rPr>
      </w:pPr>
    </w:p>
    <w:p w14:paraId="018C0AE7" w14:textId="77777777" w:rsidR="00725AEB" w:rsidRPr="00725AEB" w:rsidRDefault="00725AEB" w:rsidP="00276A18">
      <w:pPr>
        <w:pStyle w:val="ListParagraph"/>
        <w:numPr>
          <w:ilvl w:val="0"/>
          <w:numId w:val="148"/>
        </w:numPr>
        <w:contextualSpacing/>
        <w:jc w:val="both"/>
        <w:rPr>
          <w:bCs/>
          <w:vanish/>
        </w:rPr>
      </w:pPr>
    </w:p>
    <w:p w14:paraId="10523641" w14:textId="77777777" w:rsidR="00725AEB" w:rsidRPr="00725AEB" w:rsidRDefault="00725AEB" w:rsidP="00276A18">
      <w:pPr>
        <w:pStyle w:val="ListParagraph"/>
        <w:numPr>
          <w:ilvl w:val="0"/>
          <w:numId w:val="148"/>
        </w:numPr>
        <w:contextualSpacing/>
        <w:jc w:val="both"/>
        <w:rPr>
          <w:bCs/>
          <w:vanish/>
        </w:rPr>
      </w:pPr>
    </w:p>
    <w:p w14:paraId="1698124D" w14:textId="77777777" w:rsidR="00725AEB" w:rsidRPr="00725AEB" w:rsidRDefault="00725AEB" w:rsidP="00276A18">
      <w:pPr>
        <w:pStyle w:val="ListParagraph"/>
        <w:numPr>
          <w:ilvl w:val="0"/>
          <w:numId w:val="148"/>
        </w:numPr>
        <w:contextualSpacing/>
        <w:jc w:val="both"/>
        <w:rPr>
          <w:bCs/>
          <w:vanish/>
        </w:rPr>
      </w:pPr>
    </w:p>
    <w:p w14:paraId="7F6D78A2" w14:textId="77777777" w:rsidR="00725AEB" w:rsidRPr="00725AEB" w:rsidRDefault="00725AEB" w:rsidP="00276A18">
      <w:pPr>
        <w:pStyle w:val="ListParagraph"/>
        <w:numPr>
          <w:ilvl w:val="0"/>
          <w:numId w:val="148"/>
        </w:numPr>
        <w:contextualSpacing/>
        <w:jc w:val="both"/>
        <w:rPr>
          <w:bCs/>
          <w:vanish/>
        </w:rPr>
      </w:pPr>
    </w:p>
    <w:p w14:paraId="642B0ACD" w14:textId="77777777" w:rsidR="00725AEB" w:rsidRPr="00725AEB" w:rsidRDefault="00725AEB" w:rsidP="00276A18">
      <w:pPr>
        <w:pStyle w:val="ListParagraph"/>
        <w:numPr>
          <w:ilvl w:val="0"/>
          <w:numId w:val="148"/>
        </w:numPr>
        <w:contextualSpacing/>
        <w:jc w:val="both"/>
        <w:rPr>
          <w:bCs/>
          <w:vanish/>
        </w:rPr>
      </w:pPr>
    </w:p>
    <w:p w14:paraId="551BC358" w14:textId="77777777" w:rsidR="00725AEB" w:rsidRPr="00725AEB" w:rsidRDefault="00725AEB" w:rsidP="00276A18">
      <w:pPr>
        <w:pStyle w:val="ListParagraph"/>
        <w:numPr>
          <w:ilvl w:val="0"/>
          <w:numId w:val="148"/>
        </w:numPr>
        <w:contextualSpacing/>
        <w:jc w:val="both"/>
        <w:rPr>
          <w:bCs/>
          <w:vanish/>
        </w:rPr>
      </w:pPr>
    </w:p>
    <w:p w14:paraId="20E8094B" w14:textId="77777777" w:rsidR="00725AEB" w:rsidRPr="00725AEB" w:rsidRDefault="00725AEB" w:rsidP="00276A18">
      <w:pPr>
        <w:pStyle w:val="ListParagraph"/>
        <w:numPr>
          <w:ilvl w:val="0"/>
          <w:numId w:val="148"/>
        </w:numPr>
        <w:contextualSpacing/>
        <w:jc w:val="both"/>
        <w:rPr>
          <w:bCs/>
          <w:vanish/>
        </w:rPr>
      </w:pPr>
    </w:p>
    <w:p w14:paraId="60623CEF" w14:textId="77777777" w:rsidR="00725AEB" w:rsidRPr="00725AEB" w:rsidRDefault="00725AEB" w:rsidP="00276A18">
      <w:pPr>
        <w:pStyle w:val="ListParagraph"/>
        <w:numPr>
          <w:ilvl w:val="0"/>
          <w:numId w:val="148"/>
        </w:numPr>
        <w:contextualSpacing/>
        <w:jc w:val="both"/>
        <w:rPr>
          <w:bCs/>
          <w:vanish/>
        </w:rPr>
      </w:pPr>
    </w:p>
    <w:p w14:paraId="2C749548" w14:textId="77777777" w:rsidR="00725AEB" w:rsidRPr="00725AEB" w:rsidRDefault="00725AEB" w:rsidP="00276A18">
      <w:pPr>
        <w:pStyle w:val="ListParagraph"/>
        <w:numPr>
          <w:ilvl w:val="0"/>
          <w:numId w:val="148"/>
        </w:numPr>
        <w:contextualSpacing/>
        <w:jc w:val="both"/>
        <w:rPr>
          <w:bCs/>
          <w:vanish/>
        </w:rPr>
      </w:pPr>
    </w:p>
    <w:p w14:paraId="1A1AB596" w14:textId="77777777" w:rsidR="00725AEB" w:rsidRPr="00725AEB" w:rsidRDefault="00725AEB" w:rsidP="00276A18">
      <w:pPr>
        <w:pStyle w:val="ListParagraph"/>
        <w:numPr>
          <w:ilvl w:val="0"/>
          <w:numId w:val="148"/>
        </w:numPr>
        <w:contextualSpacing/>
        <w:jc w:val="both"/>
        <w:rPr>
          <w:bCs/>
          <w:vanish/>
        </w:rPr>
      </w:pPr>
    </w:p>
    <w:p w14:paraId="7390971F" w14:textId="77777777" w:rsidR="00725AEB" w:rsidRPr="00725AEB" w:rsidRDefault="00725AEB" w:rsidP="00276A18">
      <w:pPr>
        <w:pStyle w:val="ListParagraph"/>
        <w:numPr>
          <w:ilvl w:val="0"/>
          <w:numId w:val="148"/>
        </w:numPr>
        <w:contextualSpacing/>
        <w:jc w:val="both"/>
        <w:rPr>
          <w:bCs/>
          <w:vanish/>
        </w:rPr>
      </w:pPr>
    </w:p>
    <w:p w14:paraId="3338304A" w14:textId="77777777" w:rsidR="00725AEB" w:rsidRPr="00725AEB" w:rsidRDefault="00725AEB" w:rsidP="00276A18">
      <w:pPr>
        <w:pStyle w:val="ListParagraph"/>
        <w:numPr>
          <w:ilvl w:val="0"/>
          <w:numId w:val="148"/>
        </w:numPr>
        <w:contextualSpacing/>
        <w:jc w:val="both"/>
        <w:rPr>
          <w:bCs/>
          <w:vanish/>
        </w:rPr>
      </w:pPr>
    </w:p>
    <w:p w14:paraId="027B9138" w14:textId="77777777" w:rsidR="00725AEB" w:rsidRPr="00725AEB" w:rsidRDefault="00725AEB" w:rsidP="00276A18">
      <w:pPr>
        <w:pStyle w:val="ListParagraph"/>
        <w:numPr>
          <w:ilvl w:val="0"/>
          <w:numId w:val="148"/>
        </w:numPr>
        <w:contextualSpacing/>
        <w:jc w:val="both"/>
        <w:rPr>
          <w:bCs/>
          <w:vanish/>
        </w:rPr>
      </w:pPr>
    </w:p>
    <w:p w14:paraId="70C44D47" w14:textId="77777777" w:rsidR="00725AEB" w:rsidRPr="00725AEB" w:rsidRDefault="00725AEB" w:rsidP="00276A18">
      <w:pPr>
        <w:pStyle w:val="ListParagraph"/>
        <w:numPr>
          <w:ilvl w:val="0"/>
          <w:numId w:val="148"/>
        </w:numPr>
        <w:contextualSpacing/>
        <w:jc w:val="both"/>
        <w:rPr>
          <w:bCs/>
          <w:vanish/>
        </w:rPr>
      </w:pPr>
    </w:p>
    <w:p w14:paraId="5D68063B" w14:textId="77777777" w:rsidR="00725AEB" w:rsidRPr="00725AEB" w:rsidRDefault="00725AEB" w:rsidP="00276A18">
      <w:pPr>
        <w:pStyle w:val="ListParagraph"/>
        <w:numPr>
          <w:ilvl w:val="0"/>
          <w:numId w:val="148"/>
        </w:numPr>
        <w:contextualSpacing/>
        <w:jc w:val="both"/>
        <w:rPr>
          <w:bCs/>
          <w:vanish/>
        </w:rPr>
      </w:pPr>
    </w:p>
    <w:p w14:paraId="4750B27D" w14:textId="77777777" w:rsidR="00725AEB" w:rsidRPr="00725AEB" w:rsidRDefault="00725AEB" w:rsidP="00276A18">
      <w:pPr>
        <w:pStyle w:val="ListParagraph"/>
        <w:numPr>
          <w:ilvl w:val="0"/>
          <w:numId w:val="148"/>
        </w:numPr>
        <w:contextualSpacing/>
        <w:jc w:val="both"/>
        <w:rPr>
          <w:bCs/>
          <w:vanish/>
        </w:rPr>
      </w:pPr>
    </w:p>
    <w:p w14:paraId="073F373C" w14:textId="77777777" w:rsidR="00725AEB" w:rsidRPr="00725AEB" w:rsidRDefault="00725AEB" w:rsidP="00276A18">
      <w:pPr>
        <w:pStyle w:val="ListParagraph"/>
        <w:numPr>
          <w:ilvl w:val="0"/>
          <w:numId w:val="148"/>
        </w:numPr>
        <w:contextualSpacing/>
        <w:jc w:val="both"/>
        <w:rPr>
          <w:bCs/>
          <w:vanish/>
        </w:rPr>
      </w:pPr>
    </w:p>
    <w:p w14:paraId="0E5C580A" w14:textId="77777777" w:rsidR="00725AEB" w:rsidRPr="00725AEB" w:rsidRDefault="00725AEB" w:rsidP="00276A18">
      <w:pPr>
        <w:pStyle w:val="ListParagraph"/>
        <w:numPr>
          <w:ilvl w:val="0"/>
          <w:numId w:val="148"/>
        </w:numPr>
        <w:contextualSpacing/>
        <w:jc w:val="both"/>
        <w:rPr>
          <w:bCs/>
          <w:vanish/>
        </w:rPr>
      </w:pPr>
    </w:p>
    <w:p w14:paraId="24B7F4B1" w14:textId="77777777" w:rsidR="00725AEB" w:rsidRPr="00725AEB" w:rsidRDefault="00725AEB" w:rsidP="00276A18">
      <w:pPr>
        <w:pStyle w:val="ListParagraph"/>
        <w:numPr>
          <w:ilvl w:val="0"/>
          <w:numId w:val="148"/>
        </w:numPr>
        <w:contextualSpacing/>
        <w:jc w:val="both"/>
        <w:rPr>
          <w:bCs/>
          <w:vanish/>
        </w:rPr>
      </w:pPr>
    </w:p>
    <w:p w14:paraId="7F1EB729" w14:textId="77777777" w:rsidR="00725AEB" w:rsidRPr="00725AEB" w:rsidRDefault="00725AEB" w:rsidP="00276A18">
      <w:pPr>
        <w:pStyle w:val="ListParagraph"/>
        <w:numPr>
          <w:ilvl w:val="0"/>
          <w:numId w:val="148"/>
        </w:numPr>
        <w:contextualSpacing/>
        <w:jc w:val="both"/>
        <w:rPr>
          <w:bCs/>
          <w:vanish/>
        </w:rPr>
      </w:pPr>
    </w:p>
    <w:p w14:paraId="4F765CE9" w14:textId="77777777" w:rsidR="00725AEB" w:rsidRPr="00725AEB" w:rsidRDefault="00725AEB" w:rsidP="00276A18">
      <w:pPr>
        <w:pStyle w:val="ListParagraph"/>
        <w:numPr>
          <w:ilvl w:val="0"/>
          <w:numId w:val="148"/>
        </w:numPr>
        <w:contextualSpacing/>
        <w:jc w:val="both"/>
        <w:rPr>
          <w:bCs/>
          <w:vanish/>
        </w:rPr>
      </w:pPr>
    </w:p>
    <w:p w14:paraId="00068D36" w14:textId="77777777" w:rsidR="00725AEB" w:rsidRPr="00725AEB" w:rsidRDefault="00725AEB" w:rsidP="00276A18">
      <w:pPr>
        <w:pStyle w:val="ListParagraph"/>
        <w:numPr>
          <w:ilvl w:val="0"/>
          <w:numId w:val="148"/>
        </w:numPr>
        <w:contextualSpacing/>
        <w:jc w:val="both"/>
        <w:rPr>
          <w:bCs/>
          <w:vanish/>
        </w:rPr>
      </w:pPr>
    </w:p>
    <w:p w14:paraId="13269F1D" w14:textId="77777777" w:rsidR="00725AEB" w:rsidRPr="00725AEB" w:rsidRDefault="00725AEB" w:rsidP="00276A18">
      <w:pPr>
        <w:pStyle w:val="ListParagraph"/>
        <w:numPr>
          <w:ilvl w:val="0"/>
          <w:numId w:val="148"/>
        </w:numPr>
        <w:contextualSpacing/>
        <w:jc w:val="both"/>
        <w:rPr>
          <w:bCs/>
          <w:vanish/>
        </w:rPr>
      </w:pPr>
    </w:p>
    <w:p w14:paraId="28BCAD33" w14:textId="77777777" w:rsidR="00725AEB" w:rsidRPr="00725AEB" w:rsidRDefault="00725AEB" w:rsidP="00276A18">
      <w:pPr>
        <w:pStyle w:val="ListParagraph"/>
        <w:numPr>
          <w:ilvl w:val="0"/>
          <w:numId w:val="148"/>
        </w:numPr>
        <w:contextualSpacing/>
        <w:jc w:val="both"/>
        <w:rPr>
          <w:bCs/>
          <w:vanish/>
        </w:rPr>
      </w:pPr>
    </w:p>
    <w:p w14:paraId="5748A0E1" w14:textId="77777777" w:rsidR="00725AEB" w:rsidRPr="00725AEB" w:rsidRDefault="00725AEB" w:rsidP="00276A18">
      <w:pPr>
        <w:pStyle w:val="ListParagraph"/>
        <w:numPr>
          <w:ilvl w:val="0"/>
          <w:numId w:val="148"/>
        </w:numPr>
        <w:contextualSpacing/>
        <w:jc w:val="both"/>
        <w:rPr>
          <w:bCs/>
          <w:vanish/>
        </w:rPr>
      </w:pPr>
    </w:p>
    <w:p w14:paraId="6CE4137A" w14:textId="77777777" w:rsidR="00725AEB" w:rsidRPr="00725AEB" w:rsidRDefault="00725AEB" w:rsidP="00276A18">
      <w:pPr>
        <w:pStyle w:val="ListParagraph"/>
        <w:numPr>
          <w:ilvl w:val="0"/>
          <w:numId w:val="148"/>
        </w:numPr>
        <w:contextualSpacing/>
        <w:jc w:val="both"/>
        <w:rPr>
          <w:bCs/>
          <w:vanish/>
        </w:rPr>
      </w:pPr>
    </w:p>
    <w:p w14:paraId="2400CAC7" w14:textId="77777777" w:rsidR="00725AEB" w:rsidRPr="00725AEB" w:rsidRDefault="00725AEB" w:rsidP="00276A18">
      <w:pPr>
        <w:pStyle w:val="ListParagraph"/>
        <w:numPr>
          <w:ilvl w:val="0"/>
          <w:numId w:val="148"/>
        </w:numPr>
        <w:contextualSpacing/>
        <w:jc w:val="both"/>
        <w:rPr>
          <w:bCs/>
          <w:vanish/>
        </w:rPr>
      </w:pPr>
    </w:p>
    <w:p w14:paraId="5AB64FBE" w14:textId="77777777" w:rsidR="00725AEB" w:rsidRPr="00725AEB" w:rsidRDefault="00725AEB" w:rsidP="00276A18">
      <w:pPr>
        <w:pStyle w:val="ListParagraph"/>
        <w:numPr>
          <w:ilvl w:val="0"/>
          <w:numId w:val="148"/>
        </w:numPr>
        <w:contextualSpacing/>
        <w:jc w:val="both"/>
        <w:rPr>
          <w:bCs/>
          <w:vanish/>
        </w:rPr>
      </w:pPr>
    </w:p>
    <w:p w14:paraId="616E7771" w14:textId="77777777" w:rsidR="00725AEB" w:rsidRPr="00725AEB" w:rsidRDefault="00725AEB" w:rsidP="00276A18">
      <w:pPr>
        <w:pStyle w:val="ListParagraph"/>
        <w:numPr>
          <w:ilvl w:val="0"/>
          <w:numId w:val="148"/>
        </w:numPr>
        <w:contextualSpacing/>
        <w:jc w:val="both"/>
        <w:rPr>
          <w:bCs/>
          <w:vanish/>
        </w:rPr>
      </w:pPr>
    </w:p>
    <w:p w14:paraId="3A2F9201" w14:textId="77777777" w:rsidR="00725AEB" w:rsidRPr="00725AEB" w:rsidRDefault="00725AEB" w:rsidP="00276A18">
      <w:pPr>
        <w:pStyle w:val="ListParagraph"/>
        <w:numPr>
          <w:ilvl w:val="0"/>
          <w:numId w:val="148"/>
        </w:numPr>
        <w:contextualSpacing/>
        <w:jc w:val="both"/>
        <w:rPr>
          <w:bCs/>
          <w:vanish/>
        </w:rPr>
      </w:pPr>
    </w:p>
    <w:p w14:paraId="19E59393" w14:textId="77777777" w:rsidR="00725AEB" w:rsidRPr="00725AEB" w:rsidRDefault="00725AEB" w:rsidP="00276A18">
      <w:pPr>
        <w:pStyle w:val="ListParagraph"/>
        <w:numPr>
          <w:ilvl w:val="0"/>
          <w:numId w:val="148"/>
        </w:numPr>
        <w:contextualSpacing/>
        <w:jc w:val="both"/>
        <w:rPr>
          <w:bCs/>
          <w:vanish/>
        </w:rPr>
      </w:pPr>
    </w:p>
    <w:p w14:paraId="1D5DAFDA" w14:textId="77777777" w:rsidR="00725AEB" w:rsidRPr="00725AEB" w:rsidRDefault="00725AEB" w:rsidP="00276A18">
      <w:pPr>
        <w:pStyle w:val="ListParagraph"/>
        <w:numPr>
          <w:ilvl w:val="0"/>
          <w:numId w:val="148"/>
        </w:numPr>
        <w:contextualSpacing/>
        <w:jc w:val="both"/>
        <w:rPr>
          <w:bCs/>
          <w:vanish/>
        </w:rPr>
      </w:pPr>
    </w:p>
    <w:p w14:paraId="051CCE32" w14:textId="77777777" w:rsidR="00725AEB" w:rsidRPr="00725AEB" w:rsidRDefault="00725AEB" w:rsidP="00276A18">
      <w:pPr>
        <w:pStyle w:val="ListParagraph"/>
        <w:numPr>
          <w:ilvl w:val="0"/>
          <w:numId w:val="148"/>
        </w:numPr>
        <w:contextualSpacing/>
        <w:jc w:val="both"/>
        <w:rPr>
          <w:bCs/>
          <w:vanish/>
        </w:rPr>
      </w:pPr>
    </w:p>
    <w:p w14:paraId="6C607A22" w14:textId="77777777" w:rsidR="00725AEB" w:rsidRPr="00725AEB" w:rsidRDefault="00725AEB" w:rsidP="00276A18">
      <w:pPr>
        <w:pStyle w:val="ListParagraph"/>
        <w:numPr>
          <w:ilvl w:val="0"/>
          <w:numId w:val="148"/>
        </w:numPr>
        <w:contextualSpacing/>
        <w:jc w:val="both"/>
        <w:rPr>
          <w:bCs/>
          <w:vanish/>
        </w:rPr>
      </w:pPr>
    </w:p>
    <w:p w14:paraId="75E61479" w14:textId="77777777" w:rsidR="00725AEB" w:rsidRPr="00725AEB" w:rsidRDefault="00725AEB" w:rsidP="00276A18">
      <w:pPr>
        <w:pStyle w:val="ListParagraph"/>
        <w:numPr>
          <w:ilvl w:val="0"/>
          <w:numId w:val="148"/>
        </w:numPr>
        <w:contextualSpacing/>
        <w:jc w:val="both"/>
        <w:rPr>
          <w:bCs/>
          <w:vanish/>
        </w:rPr>
      </w:pPr>
    </w:p>
    <w:p w14:paraId="6E7928FB" w14:textId="77777777" w:rsidR="00725AEB" w:rsidRPr="00725AEB" w:rsidRDefault="00725AEB" w:rsidP="00276A18">
      <w:pPr>
        <w:pStyle w:val="ListParagraph"/>
        <w:numPr>
          <w:ilvl w:val="0"/>
          <w:numId w:val="148"/>
        </w:numPr>
        <w:contextualSpacing/>
        <w:jc w:val="both"/>
        <w:rPr>
          <w:bCs/>
          <w:vanish/>
        </w:rPr>
      </w:pPr>
    </w:p>
    <w:p w14:paraId="06DCBFA5" w14:textId="77777777" w:rsidR="00725AEB" w:rsidRPr="00725AEB" w:rsidRDefault="00725AEB" w:rsidP="00276A18">
      <w:pPr>
        <w:pStyle w:val="ListParagraph"/>
        <w:numPr>
          <w:ilvl w:val="0"/>
          <w:numId w:val="148"/>
        </w:numPr>
        <w:contextualSpacing/>
        <w:jc w:val="both"/>
        <w:rPr>
          <w:bCs/>
          <w:vanish/>
        </w:rPr>
      </w:pPr>
    </w:p>
    <w:p w14:paraId="637A8791" w14:textId="77777777" w:rsidR="00725AEB" w:rsidRPr="00725AEB" w:rsidRDefault="00725AEB" w:rsidP="00276A18">
      <w:pPr>
        <w:pStyle w:val="ListParagraph"/>
        <w:numPr>
          <w:ilvl w:val="0"/>
          <w:numId w:val="148"/>
        </w:numPr>
        <w:contextualSpacing/>
        <w:jc w:val="both"/>
        <w:rPr>
          <w:bCs/>
          <w:vanish/>
        </w:rPr>
      </w:pPr>
    </w:p>
    <w:p w14:paraId="65811A5A" w14:textId="77777777" w:rsidR="00725AEB" w:rsidRPr="00725AEB" w:rsidRDefault="00725AEB" w:rsidP="00276A18">
      <w:pPr>
        <w:pStyle w:val="ListParagraph"/>
        <w:numPr>
          <w:ilvl w:val="0"/>
          <w:numId w:val="148"/>
        </w:numPr>
        <w:contextualSpacing/>
        <w:jc w:val="both"/>
        <w:rPr>
          <w:bCs/>
          <w:vanish/>
        </w:rPr>
      </w:pPr>
    </w:p>
    <w:p w14:paraId="48085EC8" w14:textId="77777777" w:rsidR="00725AEB" w:rsidRPr="00725AEB" w:rsidRDefault="00725AEB" w:rsidP="00276A18">
      <w:pPr>
        <w:pStyle w:val="ListParagraph"/>
        <w:numPr>
          <w:ilvl w:val="0"/>
          <w:numId w:val="148"/>
        </w:numPr>
        <w:contextualSpacing/>
        <w:jc w:val="both"/>
        <w:rPr>
          <w:bCs/>
          <w:vanish/>
        </w:rPr>
      </w:pPr>
    </w:p>
    <w:p w14:paraId="33F7249E" w14:textId="77777777" w:rsidR="00725AEB" w:rsidRPr="00725AEB" w:rsidRDefault="00725AEB" w:rsidP="00276A18">
      <w:pPr>
        <w:pStyle w:val="ListParagraph"/>
        <w:numPr>
          <w:ilvl w:val="0"/>
          <w:numId w:val="148"/>
        </w:numPr>
        <w:contextualSpacing/>
        <w:jc w:val="both"/>
        <w:rPr>
          <w:bCs/>
          <w:vanish/>
        </w:rPr>
      </w:pPr>
    </w:p>
    <w:p w14:paraId="023242C4" w14:textId="77777777" w:rsidR="00725AEB" w:rsidRPr="00725AEB" w:rsidRDefault="00725AEB" w:rsidP="00276A18">
      <w:pPr>
        <w:pStyle w:val="ListParagraph"/>
        <w:numPr>
          <w:ilvl w:val="0"/>
          <w:numId w:val="148"/>
        </w:numPr>
        <w:contextualSpacing/>
        <w:jc w:val="both"/>
        <w:rPr>
          <w:bCs/>
          <w:vanish/>
        </w:rPr>
      </w:pPr>
    </w:p>
    <w:p w14:paraId="4BD7EF0A" w14:textId="77777777" w:rsidR="00725AEB" w:rsidRPr="00725AEB" w:rsidRDefault="00725AEB" w:rsidP="00276A18">
      <w:pPr>
        <w:pStyle w:val="ListParagraph"/>
        <w:numPr>
          <w:ilvl w:val="0"/>
          <w:numId w:val="148"/>
        </w:numPr>
        <w:contextualSpacing/>
        <w:jc w:val="both"/>
        <w:rPr>
          <w:bCs/>
          <w:vanish/>
        </w:rPr>
      </w:pPr>
    </w:p>
    <w:p w14:paraId="582D1F47" w14:textId="77777777" w:rsidR="00725AEB" w:rsidRPr="00725AEB" w:rsidRDefault="00725AEB" w:rsidP="00276A18">
      <w:pPr>
        <w:pStyle w:val="ListParagraph"/>
        <w:numPr>
          <w:ilvl w:val="0"/>
          <w:numId w:val="148"/>
        </w:numPr>
        <w:contextualSpacing/>
        <w:jc w:val="both"/>
        <w:rPr>
          <w:bCs/>
          <w:vanish/>
        </w:rPr>
      </w:pPr>
    </w:p>
    <w:p w14:paraId="1B77B96E" w14:textId="77777777" w:rsidR="00725AEB" w:rsidRPr="00725AEB" w:rsidRDefault="00725AEB" w:rsidP="00276A18">
      <w:pPr>
        <w:pStyle w:val="ListParagraph"/>
        <w:numPr>
          <w:ilvl w:val="0"/>
          <w:numId w:val="148"/>
        </w:numPr>
        <w:contextualSpacing/>
        <w:jc w:val="both"/>
        <w:rPr>
          <w:bCs/>
          <w:vanish/>
        </w:rPr>
      </w:pPr>
    </w:p>
    <w:p w14:paraId="49885D58" w14:textId="77777777" w:rsidR="00725AEB" w:rsidRPr="00725AEB" w:rsidRDefault="00725AEB" w:rsidP="00276A18">
      <w:pPr>
        <w:pStyle w:val="ListParagraph"/>
        <w:numPr>
          <w:ilvl w:val="0"/>
          <w:numId w:val="148"/>
        </w:numPr>
        <w:contextualSpacing/>
        <w:jc w:val="both"/>
        <w:rPr>
          <w:bCs/>
          <w:vanish/>
        </w:rPr>
      </w:pPr>
    </w:p>
    <w:p w14:paraId="1E466EA3" w14:textId="77777777" w:rsidR="00725AEB" w:rsidRPr="00725AEB" w:rsidRDefault="00725AEB" w:rsidP="00276A18">
      <w:pPr>
        <w:pStyle w:val="ListParagraph"/>
        <w:numPr>
          <w:ilvl w:val="0"/>
          <w:numId w:val="148"/>
        </w:numPr>
        <w:contextualSpacing/>
        <w:jc w:val="both"/>
        <w:rPr>
          <w:bCs/>
          <w:vanish/>
        </w:rPr>
      </w:pPr>
    </w:p>
    <w:p w14:paraId="55BD3E3B" w14:textId="77777777" w:rsidR="00725AEB" w:rsidRPr="00725AEB" w:rsidRDefault="00725AEB" w:rsidP="00276A18">
      <w:pPr>
        <w:pStyle w:val="ListParagraph"/>
        <w:numPr>
          <w:ilvl w:val="0"/>
          <w:numId w:val="148"/>
        </w:numPr>
        <w:contextualSpacing/>
        <w:jc w:val="both"/>
        <w:rPr>
          <w:bCs/>
          <w:vanish/>
        </w:rPr>
      </w:pPr>
    </w:p>
    <w:p w14:paraId="7890FC72" w14:textId="77777777" w:rsidR="00725AEB" w:rsidRPr="00725AEB" w:rsidRDefault="00725AEB" w:rsidP="00276A18">
      <w:pPr>
        <w:pStyle w:val="ListParagraph"/>
        <w:numPr>
          <w:ilvl w:val="0"/>
          <w:numId w:val="148"/>
        </w:numPr>
        <w:contextualSpacing/>
        <w:jc w:val="both"/>
        <w:rPr>
          <w:bCs/>
          <w:vanish/>
        </w:rPr>
      </w:pPr>
    </w:p>
    <w:p w14:paraId="247697B2" w14:textId="77777777" w:rsidR="00725AEB" w:rsidRPr="00725AEB" w:rsidRDefault="00725AEB" w:rsidP="00276A18">
      <w:pPr>
        <w:pStyle w:val="ListParagraph"/>
        <w:numPr>
          <w:ilvl w:val="0"/>
          <w:numId w:val="148"/>
        </w:numPr>
        <w:contextualSpacing/>
        <w:jc w:val="both"/>
        <w:rPr>
          <w:bCs/>
          <w:vanish/>
        </w:rPr>
      </w:pPr>
    </w:p>
    <w:p w14:paraId="2BA17E70" w14:textId="77777777" w:rsidR="00725AEB" w:rsidRPr="00725AEB" w:rsidRDefault="00725AEB" w:rsidP="00276A18">
      <w:pPr>
        <w:pStyle w:val="ListParagraph"/>
        <w:numPr>
          <w:ilvl w:val="0"/>
          <w:numId w:val="148"/>
        </w:numPr>
        <w:contextualSpacing/>
        <w:jc w:val="both"/>
        <w:rPr>
          <w:bCs/>
          <w:vanish/>
        </w:rPr>
      </w:pPr>
    </w:p>
    <w:p w14:paraId="54F180AF" w14:textId="77777777" w:rsidR="00725AEB" w:rsidRPr="00725AEB" w:rsidRDefault="00725AEB" w:rsidP="00276A18">
      <w:pPr>
        <w:pStyle w:val="ListParagraph"/>
        <w:numPr>
          <w:ilvl w:val="0"/>
          <w:numId w:val="148"/>
        </w:numPr>
        <w:contextualSpacing/>
        <w:jc w:val="both"/>
        <w:rPr>
          <w:bCs/>
          <w:vanish/>
        </w:rPr>
      </w:pPr>
    </w:p>
    <w:p w14:paraId="4534F90A" w14:textId="77777777" w:rsidR="00725AEB" w:rsidRPr="00725AEB" w:rsidRDefault="00725AEB" w:rsidP="00276A18">
      <w:pPr>
        <w:pStyle w:val="ListParagraph"/>
        <w:numPr>
          <w:ilvl w:val="0"/>
          <w:numId w:val="148"/>
        </w:numPr>
        <w:contextualSpacing/>
        <w:jc w:val="both"/>
        <w:rPr>
          <w:bCs/>
          <w:vanish/>
        </w:rPr>
      </w:pPr>
    </w:p>
    <w:p w14:paraId="47D5A233" w14:textId="77777777" w:rsidR="00725AEB" w:rsidRPr="00725AEB" w:rsidRDefault="00725AEB" w:rsidP="00276A18">
      <w:pPr>
        <w:pStyle w:val="ListParagraph"/>
        <w:numPr>
          <w:ilvl w:val="0"/>
          <w:numId w:val="148"/>
        </w:numPr>
        <w:contextualSpacing/>
        <w:jc w:val="both"/>
        <w:rPr>
          <w:bCs/>
          <w:vanish/>
        </w:rPr>
      </w:pPr>
    </w:p>
    <w:p w14:paraId="7BE1456F" w14:textId="77777777" w:rsidR="00725AEB" w:rsidRPr="00725AEB" w:rsidRDefault="00725AEB" w:rsidP="00276A18">
      <w:pPr>
        <w:pStyle w:val="ListParagraph"/>
        <w:numPr>
          <w:ilvl w:val="0"/>
          <w:numId w:val="148"/>
        </w:numPr>
        <w:contextualSpacing/>
        <w:jc w:val="both"/>
        <w:rPr>
          <w:bCs/>
          <w:vanish/>
        </w:rPr>
      </w:pPr>
    </w:p>
    <w:p w14:paraId="6A2E4EE0" w14:textId="77777777" w:rsidR="00725AEB" w:rsidRPr="00725AEB" w:rsidRDefault="00725AEB" w:rsidP="00276A18">
      <w:pPr>
        <w:pStyle w:val="ListParagraph"/>
        <w:numPr>
          <w:ilvl w:val="0"/>
          <w:numId w:val="148"/>
        </w:numPr>
        <w:contextualSpacing/>
        <w:jc w:val="both"/>
        <w:rPr>
          <w:bCs/>
          <w:vanish/>
        </w:rPr>
      </w:pPr>
    </w:p>
    <w:p w14:paraId="1F4686D6" w14:textId="77777777" w:rsidR="00725AEB" w:rsidRPr="00725AEB" w:rsidRDefault="00725AEB" w:rsidP="00276A18">
      <w:pPr>
        <w:pStyle w:val="ListParagraph"/>
        <w:numPr>
          <w:ilvl w:val="0"/>
          <w:numId w:val="148"/>
        </w:numPr>
        <w:contextualSpacing/>
        <w:jc w:val="both"/>
        <w:rPr>
          <w:bCs/>
          <w:vanish/>
        </w:rPr>
      </w:pPr>
    </w:p>
    <w:p w14:paraId="39C712CD" w14:textId="77777777" w:rsidR="00725AEB" w:rsidRPr="00725AEB" w:rsidRDefault="00725AEB" w:rsidP="00276A18">
      <w:pPr>
        <w:pStyle w:val="ListParagraph"/>
        <w:numPr>
          <w:ilvl w:val="0"/>
          <w:numId w:val="148"/>
        </w:numPr>
        <w:contextualSpacing/>
        <w:jc w:val="both"/>
        <w:rPr>
          <w:bCs/>
          <w:vanish/>
        </w:rPr>
      </w:pPr>
    </w:p>
    <w:p w14:paraId="3255DB96" w14:textId="77777777" w:rsidR="00725AEB" w:rsidRPr="00725AEB" w:rsidRDefault="00725AEB" w:rsidP="00276A18">
      <w:pPr>
        <w:pStyle w:val="ListParagraph"/>
        <w:numPr>
          <w:ilvl w:val="0"/>
          <w:numId w:val="148"/>
        </w:numPr>
        <w:contextualSpacing/>
        <w:jc w:val="both"/>
        <w:rPr>
          <w:bCs/>
          <w:vanish/>
        </w:rPr>
      </w:pPr>
    </w:p>
    <w:p w14:paraId="7E51B5A8" w14:textId="77777777" w:rsidR="00725AEB" w:rsidRPr="00725AEB" w:rsidRDefault="00725AEB" w:rsidP="00276A18">
      <w:pPr>
        <w:pStyle w:val="ListParagraph"/>
        <w:numPr>
          <w:ilvl w:val="0"/>
          <w:numId w:val="148"/>
        </w:numPr>
        <w:contextualSpacing/>
        <w:jc w:val="both"/>
        <w:rPr>
          <w:bCs/>
          <w:vanish/>
        </w:rPr>
      </w:pPr>
    </w:p>
    <w:p w14:paraId="2E1F88E8" w14:textId="77777777" w:rsidR="00725AEB" w:rsidRPr="00725AEB" w:rsidRDefault="00725AEB" w:rsidP="00276A18">
      <w:pPr>
        <w:pStyle w:val="ListParagraph"/>
        <w:numPr>
          <w:ilvl w:val="0"/>
          <w:numId w:val="148"/>
        </w:numPr>
        <w:contextualSpacing/>
        <w:jc w:val="both"/>
        <w:rPr>
          <w:bCs/>
          <w:vanish/>
        </w:rPr>
      </w:pPr>
    </w:p>
    <w:p w14:paraId="02C50765" w14:textId="77777777" w:rsidR="00725AEB" w:rsidRPr="00725AEB" w:rsidRDefault="00725AEB" w:rsidP="00276A18">
      <w:pPr>
        <w:pStyle w:val="ListParagraph"/>
        <w:numPr>
          <w:ilvl w:val="0"/>
          <w:numId w:val="148"/>
        </w:numPr>
        <w:contextualSpacing/>
        <w:jc w:val="both"/>
        <w:rPr>
          <w:bCs/>
          <w:vanish/>
        </w:rPr>
      </w:pPr>
    </w:p>
    <w:p w14:paraId="71FC9E5A" w14:textId="77777777" w:rsidR="00725AEB" w:rsidRPr="00725AEB" w:rsidRDefault="00725AEB" w:rsidP="00276A18">
      <w:pPr>
        <w:pStyle w:val="ListParagraph"/>
        <w:numPr>
          <w:ilvl w:val="0"/>
          <w:numId w:val="148"/>
        </w:numPr>
        <w:contextualSpacing/>
        <w:jc w:val="both"/>
        <w:rPr>
          <w:bCs/>
          <w:vanish/>
        </w:rPr>
      </w:pPr>
    </w:p>
    <w:p w14:paraId="4411E4DA" w14:textId="77777777" w:rsidR="00725AEB" w:rsidRPr="00725AEB" w:rsidRDefault="00725AEB" w:rsidP="00276A18">
      <w:pPr>
        <w:pStyle w:val="ListParagraph"/>
        <w:numPr>
          <w:ilvl w:val="0"/>
          <w:numId w:val="148"/>
        </w:numPr>
        <w:contextualSpacing/>
        <w:jc w:val="both"/>
        <w:rPr>
          <w:bCs/>
          <w:vanish/>
        </w:rPr>
      </w:pPr>
    </w:p>
    <w:p w14:paraId="0259188F" w14:textId="77777777" w:rsidR="00725AEB" w:rsidRPr="00725AEB" w:rsidRDefault="00725AEB" w:rsidP="00276A18">
      <w:pPr>
        <w:pStyle w:val="ListParagraph"/>
        <w:numPr>
          <w:ilvl w:val="0"/>
          <w:numId w:val="148"/>
        </w:numPr>
        <w:contextualSpacing/>
        <w:jc w:val="both"/>
        <w:rPr>
          <w:bCs/>
          <w:vanish/>
        </w:rPr>
      </w:pPr>
    </w:p>
    <w:p w14:paraId="0B409CDE" w14:textId="77777777" w:rsidR="00725AEB" w:rsidRPr="00725AEB" w:rsidRDefault="00725AEB" w:rsidP="00276A18">
      <w:pPr>
        <w:pStyle w:val="ListParagraph"/>
        <w:numPr>
          <w:ilvl w:val="0"/>
          <w:numId w:val="148"/>
        </w:numPr>
        <w:contextualSpacing/>
        <w:jc w:val="both"/>
        <w:rPr>
          <w:bCs/>
          <w:vanish/>
        </w:rPr>
      </w:pPr>
    </w:p>
    <w:p w14:paraId="388427EE" w14:textId="77777777" w:rsidR="00725AEB" w:rsidRPr="00725AEB" w:rsidRDefault="00725AEB" w:rsidP="00276A18">
      <w:pPr>
        <w:pStyle w:val="ListParagraph"/>
        <w:numPr>
          <w:ilvl w:val="0"/>
          <w:numId w:val="148"/>
        </w:numPr>
        <w:contextualSpacing/>
        <w:jc w:val="both"/>
        <w:rPr>
          <w:bCs/>
          <w:vanish/>
        </w:rPr>
      </w:pPr>
    </w:p>
    <w:p w14:paraId="37A49CBE" w14:textId="77777777" w:rsidR="00725AEB" w:rsidRPr="00725AEB" w:rsidRDefault="00725AEB" w:rsidP="00276A18">
      <w:pPr>
        <w:pStyle w:val="ListParagraph"/>
        <w:numPr>
          <w:ilvl w:val="0"/>
          <w:numId w:val="148"/>
        </w:numPr>
        <w:contextualSpacing/>
        <w:jc w:val="both"/>
        <w:rPr>
          <w:bCs/>
          <w:vanish/>
        </w:rPr>
      </w:pPr>
    </w:p>
    <w:p w14:paraId="3509AA01" w14:textId="77777777" w:rsidR="00725AEB" w:rsidRPr="00725AEB" w:rsidRDefault="00725AEB" w:rsidP="00276A18">
      <w:pPr>
        <w:pStyle w:val="ListParagraph"/>
        <w:numPr>
          <w:ilvl w:val="0"/>
          <w:numId w:val="148"/>
        </w:numPr>
        <w:contextualSpacing/>
        <w:jc w:val="both"/>
        <w:rPr>
          <w:bCs/>
          <w:vanish/>
        </w:rPr>
      </w:pPr>
    </w:p>
    <w:p w14:paraId="77D24E7C" w14:textId="77777777" w:rsidR="00725AEB" w:rsidRPr="00725AEB" w:rsidRDefault="00725AEB" w:rsidP="00276A18">
      <w:pPr>
        <w:pStyle w:val="ListParagraph"/>
        <w:numPr>
          <w:ilvl w:val="0"/>
          <w:numId w:val="148"/>
        </w:numPr>
        <w:contextualSpacing/>
        <w:jc w:val="both"/>
        <w:rPr>
          <w:bCs/>
          <w:vanish/>
        </w:rPr>
      </w:pPr>
    </w:p>
    <w:p w14:paraId="2E96B11B" w14:textId="77777777" w:rsidR="00725AEB" w:rsidRPr="00725AEB" w:rsidRDefault="00725AEB" w:rsidP="00276A18">
      <w:pPr>
        <w:pStyle w:val="ListParagraph"/>
        <w:numPr>
          <w:ilvl w:val="0"/>
          <w:numId w:val="148"/>
        </w:numPr>
        <w:contextualSpacing/>
        <w:jc w:val="both"/>
        <w:rPr>
          <w:bCs/>
          <w:vanish/>
        </w:rPr>
      </w:pPr>
    </w:p>
    <w:p w14:paraId="540E9574" w14:textId="77777777" w:rsidR="00725AEB" w:rsidRPr="00725AEB" w:rsidRDefault="00725AEB" w:rsidP="00276A18">
      <w:pPr>
        <w:pStyle w:val="ListParagraph"/>
        <w:numPr>
          <w:ilvl w:val="0"/>
          <w:numId w:val="148"/>
        </w:numPr>
        <w:contextualSpacing/>
        <w:jc w:val="both"/>
        <w:rPr>
          <w:bCs/>
          <w:vanish/>
        </w:rPr>
      </w:pPr>
    </w:p>
    <w:p w14:paraId="614130E5" w14:textId="77777777" w:rsidR="00725AEB" w:rsidRPr="00725AEB" w:rsidRDefault="00725AEB" w:rsidP="00276A18">
      <w:pPr>
        <w:pStyle w:val="ListParagraph"/>
        <w:numPr>
          <w:ilvl w:val="0"/>
          <w:numId w:val="148"/>
        </w:numPr>
        <w:contextualSpacing/>
        <w:jc w:val="both"/>
        <w:rPr>
          <w:bCs/>
          <w:vanish/>
        </w:rPr>
      </w:pPr>
    </w:p>
    <w:p w14:paraId="4C50441D" w14:textId="77777777" w:rsidR="00725AEB" w:rsidRPr="00725AEB" w:rsidRDefault="00725AEB" w:rsidP="00276A18">
      <w:pPr>
        <w:pStyle w:val="ListParagraph"/>
        <w:numPr>
          <w:ilvl w:val="0"/>
          <w:numId w:val="148"/>
        </w:numPr>
        <w:contextualSpacing/>
        <w:jc w:val="both"/>
        <w:rPr>
          <w:bCs/>
          <w:vanish/>
        </w:rPr>
      </w:pPr>
    </w:p>
    <w:p w14:paraId="6A3E7D2B" w14:textId="77777777" w:rsidR="00725AEB" w:rsidRPr="00725AEB" w:rsidRDefault="00725AEB" w:rsidP="00276A18">
      <w:pPr>
        <w:pStyle w:val="ListParagraph"/>
        <w:numPr>
          <w:ilvl w:val="0"/>
          <w:numId w:val="148"/>
        </w:numPr>
        <w:contextualSpacing/>
        <w:jc w:val="both"/>
        <w:rPr>
          <w:bCs/>
          <w:vanish/>
        </w:rPr>
      </w:pPr>
    </w:p>
    <w:p w14:paraId="24084614" w14:textId="77777777" w:rsidR="00725AEB" w:rsidRPr="00725AEB" w:rsidRDefault="00725AEB" w:rsidP="00276A18">
      <w:pPr>
        <w:pStyle w:val="ListParagraph"/>
        <w:numPr>
          <w:ilvl w:val="0"/>
          <w:numId w:val="148"/>
        </w:numPr>
        <w:contextualSpacing/>
        <w:jc w:val="both"/>
        <w:rPr>
          <w:bCs/>
          <w:vanish/>
        </w:rPr>
      </w:pPr>
    </w:p>
    <w:p w14:paraId="651123B6" w14:textId="77777777" w:rsidR="00725AEB" w:rsidRPr="00725AEB" w:rsidRDefault="00725AEB" w:rsidP="00276A18">
      <w:pPr>
        <w:pStyle w:val="ListParagraph"/>
        <w:numPr>
          <w:ilvl w:val="0"/>
          <w:numId w:val="148"/>
        </w:numPr>
        <w:contextualSpacing/>
        <w:jc w:val="both"/>
        <w:rPr>
          <w:bCs/>
          <w:vanish/>
        </w:rPr>
      </w:pPr>
    </w:p>
    <w:p w14:paraId="0CBE3A44" w14:textId="77777777" w:rsidR="00725AEB" w:rsidRPr="00725AEB" w:rsidRDefault="00725AEB" w:rsidP="00276A18">
      <w:pPr>
        <w:pStyle w:val="ListParagraph"/>
        <w:numPr>
          <w:ilvl w:val="0"/>
          <w:numId w:val="148"/>
        </w:numPr>
        <w:contextualSpacing/>
        <w:jc w:val="both"/>
        <w:rPr>
          <w:bCs/>
          <w:vanish/>
        </w:rPr>
      </w:pPr>
    </w:p>
    <w:p w14:paraId="0E8CE9DB" w14:textId="77777777" w:rsidR="00725AEB" w:rsidRPr="00725AEB" w:rsidRDefault="00725AEB" w:rsidP="00276A18">
      <w:pPr>
        <w:pStyle w:val="ListParagraph"/>
        <w:numPr>
          <w:ilvl w:val="0"/>
          <w:numId w:val="148"/>
        </w:numPr>
        <w:contextualSpacing/>
        <w:jc w:val="both"/>
        <w:rPr>
          <w:bCs/>
          <w:vanish/>
        </w:rPr>
      </w:pPr>
    </w:p>
    <w:p w14:paraId="06F4F8D8" w14:textId="77777777" w:rsidR="00725AEB" w:rsidRPr="00725AEB" w:rsidRDefault="00725AEB" w:rsidP="00276A18">
      <w:pPr>
        <w:pStyle w:val="ListParagraph"/>
        <w:numPr>
          <w:ilvl w:val="0"/>
          <w:numId w:val="148"/>
        </w:numPr>
        <w:contextualSpacing/>
        <w:jc w:val="both"/>
        <w:rPr>
          <w:bCs/>
          <w:vanish/>
        </w:rPr>
      </w:pPr>
    </w:p>
    <w:p w14:paraId="03C74320" w14:textId="77777777" w:rsidR="00725AEB" w:rsidRPr="00725AEB" w:rsidRDefault="00725AEB" w:rsidP="00276A18">
      <w:pPr>
        <w:pStyle w:val="ListParagraph"/>
        <w:numPr>
          <w:ilvl w:val="0"/>
          <w:numId w:val="148"/>
        </w:numPr>
        <w:contextualSpacing/>
        <w:jc w:val="both"/>
        <w:rPr>
          <w:bCs/>
          <w:vanish/>
        </w:rPr>
      </w:pPr>
    </w:p>
    <w:p w14:paraId="1AA36FF2" w14:textId="77777777" w:rsidR="00725AEB" w:rsidRPr="00725AEB" w:rsidRDefault="00725AEB" w:rsidP="00276A18">
      <w:pPr>
        <w:pStyle w:val="ListParagraph"/>
        <w:numPr>
          <w:ilvl w:val="0"/>
          <w:numId w:val="148"/>
        </w:numPr>
        <w:contextualSpacing/>
        <w:jc w:val="both"/>
        <w:rPr>
          <w:bCs/>
          <w:vanish/>
        </w:rPr>
      </w:pPr>
    </w:p>
    <w:p w14:paraId="28CE4238" w14:textId="77777777" w:rsidR="00725AEB" w:rsidRPr="00725AEB" w:rsidRDefault="00725AEB" w:rsidP="00276A18">
      <w:pPr>
        <w:pStyle w:val="ListParagraph"/>
        <w:numPr>
          <w:ilvl w:val="0"/>
          <w:numId w:val="148"/>
        </w:numPr>
        <w:contextualSpacing/>
        <w:jc w:val="both"/>
        <w:rPr>
          <w:bCs/>
          <w:vanish/>
        </w:rPr>
      </w:pPr>
    </w:p>
    <w:p w14:paraId="2771B756" w14:textId="77777777" w:rsidR="00725AEB" w:rsidRPr="00725AEB" w:rsidRDefault="00725AEB" w:rsidP="00276A18">
      <w:pPr>
        <w:pStyle w:val="ListParagraph"/>
        <w:numPr>
          <w:ilvl w:val="0"/>
          <w:numId w:val="148"/>
        </w:numPr>
        <w:contextualSpacing/>
        <w:jc w:val="both"/>
        <w:rPr>
          <w:bCs/>
          <w:vanish/>
        </w:rPr>
      </w:pPr>
    </w:p>
    <w:p w14:paraId="35E4C877" w14:textId="77777777" w:rsidR="00725AEB" w:rsidRPr="00725AEB" w:rsidRDefault="00725AEB" w:rsidP="00276A18">
      <w:pPr>
        <w:pStyle w:val="ListParagraph"/>
        <w:numPr>
          <w:ilvl w:val="0"/>
          <w:numId w:val="148"/>
        </w:numPr>
        <w:contextualSpacing/>
        <w:jc w:val="both"/>
        <w:rPr>
          <w:bCs/>
          <w:vanish/>
        </w:rPr>
      </w:pPr>
    </w:p>
    <w:p w14:paraId="706A4263" w14:textId="77777777" w:rsidR="00725AEB" w:rsidRPr="00725AEB" w:rsidRDefault="00725AEB" w:rsidP="00276A18">
      <w:pPr>
        <w:pStyle w:val="ListParagraph"/>
        <w:numPr>
          <w:ilvl w:val="0"/>
          <w:numId w:val="148"/>
        </w:numPr>
        <w:contextualSpacing/>
        <w:jc w:val="both"/>
        <w:rPr>
          <w:bCs/>
          <w:vanish/>
        </w:rPr>
      </w:pPr>
    </w:p>
    <w:p w14:paraId="058CC7E1" w14:textId="77777777" w:rsidR="00725AEB" w:rsidRPr="00725AEB" w:rsidRDefault="00725AEB" w:rsidP="00276A18">
      <w:pPr>
        <w:pStyle w:val="ListParagraph"/>
        <w:numPr>
          <w:ilvl w:val="0"/>
          <w:numId w:val="148"/>
        </w:numPr>
        <w:contextualSpacing/>
        <w:jc w:val="both"/>
        <w:rPr>
          <w:bCs/>
          <w:vanish/>
        </w:rPr>
      </w:pPr>
    </w:p>
    <w:p w14:paraId="21081C02" w14:textId="77777777" w:rsidR="00725AEB" w:rsidRPr="00725AEB" w:rsidRDefault="00725AEB" w:rsidP="00276A18">
      <w:pPr>
        <w:pStyle w:val="ListParagraph"/>
        <w:numPr>
          <w:ilvl w:val="0"/>
          <w:numId w:val="148"/>
        </w:numPr>
        <w:contextualSpacing/>
        <w:jc w:val="both"/>
        <w:rPr>
          <w:bCs/>
          <w:vanish/>
        </w:rPr>
      </w:pPr>
    </w:p>
    <w:p w14:paraId="3215FC2B" w14:textId="77777777" w:rsidR="00725AEB" w:rsidRPr="00725AEB" w:rsidRDefault="00725AEB" w:rsidP="00276A18">
      <w:pPr>
        <w:pStyle w:val="ListParagraph"/>
        <w:numPr>
          <w:ilvl w:val="0"/>
          <w:numId w:val="148"/>
        </w:numPr>
        <w:contextualSpacing/>
        <w:jc w:val="both"/>
        <w:rPr>
          <w:bCs/>
          <w:vanish/>
        </w:rPr>
      </w:pPr>
    </w:p>
    <w:p w14:paraId="5F8C074E" w14:textId="77777777" w:rsidR="00725AEB" w:rsidRPr="00725AEB" w:rsidRDefault="00725AEB" w:rsidP="00276A18">
      <w:pPr>
        <w:pStyle w:val="ListParagraph"/>
        <w:numPr>
          <w:ilvl w:val="0"/>
          <w:numId w:val="148"/>
        </w:numPr>
        <w:contextualSpacing/>
        <w:jc w:val="both"/>
        <w:rPr>
          <w:bCs/>
          <w:vanish/>
        </w:rPr>
      </w:pPr>
    </w:p>
    <w:p w14:paraId="3AFA1E74" w14:textId="77777777" w:rsidR="00725AEB" w:rsidRPr="00725AEB" w:rsidRDefault="00725AEB" w:rsidP="00276A18">
      <w:pPr>
        <w:pStyle w:val="ListParagraph"/>
        <w:numPr>
          <w:ilvl w:val="0"/>
          <w:numId w:val="148"/>
        </w:numPr>
        <w:contextualSpacing/>
        <w:jc w:val="both"/>
        <w:rPr>
          <w:bCs/>
          <w:vanish/>
        </w:rPr>
      </w:pPr>
    </w:p>
    <w:p w14:paraId="4A634CC3" w14:textId="77777777" w:rsidR="00725AEB" w:rsidRPr="00725AEB" w:rsidRDefault="00725AEB" w:rsidP="00276A18">
      <w:pPr>
        <w:pStyle w:val="ListParagraph"/>
        <w:numPr>
          <w:ilvl w:val="0"/>
          <w:numId w:val="148"/>
        </w:numPr>
        <w:contextualSpacing/>
        <w:jc w:val="both"/>
        <w:rPr>
          <w:bCs/>
          <w:vanish/>
        </w:rPr>
      </w:pPr>
    </w:p>
    <w:p w14:paraId="21AFCC16" w14:textId="77777777" w:rsidR="00725AEB" w:rsidRPr="00725AEB" w:rsidRDefault="00725AEB" w:rsidP="00276A18">
      <w:pPr>
        <w:pStyle w:val="ListParagraph"/>
        <w:numPr>
          <w:ilvl w:val="0"/>
          <w:numId w:val="148"/>
        </w:numPr>
        <w:contextualSpacing/>
        <w:jc w:val="both"/>
        <w:rPr>
          <w:bCs/>
          <w:vanish/>
        </w:rPr>
      </w:pPr>
    </w:p>
    <w:p w14:paraId="4200EA08" w14:textId="77777777" w:rsidR="00725AEB" w:rsidRPr="00725AEB" w:rsidRDefault="00725AEB" w:rsidP="00276A18">
      <w:pPr>
        <w:pStyle w:val="ListParagraph"/>
        <w:numPr>
          <w:ilvl w:val="0"/>
          <w:numId w:val="148"/>
        </w:numPr>
        <w:contextualSpacing/>
        <w:jc w:val="both"/>
        <w:rPr>
          <w:bCs/>
          <w:vanish/>
        </w:rPr>
      </w:pPr>
    </w:p>
    <w:p w14:paraId="199F9168" w14:textId="77777777" w:rsidR="00725AEB" w:rsidRPr="00725AEB" w:rsidRDefault="00725AEB" w:rsidP="00276A18">
      <w:pPr>
        <w:pStyle w:val="ListParagraph"/>
        <w:numPr>
          <w:ilvl w:val="0"/>
          <w:numId w:val="148"/>
        </w:numPr>
        <w:contextualSpacing/>
        <w:jc w:val="both"/>
        <w:rPr>
          <w:bCs/>
          <w:vanish/>
        </w:rPr>
      </w:pPr>
    </w:p>
    <w:p w14:paraId="45E1AD1C" w14:textId="77777777" w:rsidR="00725AEB" w:rsidRPr="00725AEB" w:rsidRDefault="00725AEB" w:rsidP="00276A18">
      <w:pPr>
        <w:pStyle w:val="ListParagraph"/>
        <w:numPr>
          <w:ilvl w:val="0"/>
          <w:numId w:val="148"/>
        </w:numPr>
        <w:contextualSpacing/>
        <w:jc w:val="both"/>
        <w:rPr>
          <w:bCs/>
          <w:vanish/>
        </w:rPr>
      </w:pPr>
    </w:p>
    <w:p w14:paraId="05CDF751" w14:textId="77777777" w:rsidR="00725AEB" w:rsidRPr="00725AEB" w:rsidRDefault="00725AEB" w:rsidP="00276A18">
      <w:pPr>
        <w:pStyle w:val="ListParagraph"/>
        <w:numPr>
          <w:ilvl w:val="0"/>
          <w:numId w:val="148"/>
        </w:numPr>
        <w:contextualSpacing/>
        <w:jc w:val="both"/>
        <w:rPr>
          <w:bCs/>
          <w:vanish/>
        </w:rPr>
      </w:pPr>
    </w:p>
    <w:p w14:paraId="0BA909F8" w14:textId="77777777" w:rsidR="00725AEB" w:rsidRPr="00725AEB" w:rsidRDefault="00725AEB" w:rsidP="00276A18">
      <w:pPr>
        <w:pStyle w:val="ListParagraph"/>
        <w:numPr>
          <w:ilvl w:val="0"/>
          <w:numId w:val="148"/>
        </w:numPr>
        <w:contextualSpacing/>
        <w:jc w:val="both"/>
        <w:rPr>
          <w:bCs/>
          <w:vanish/>
        </w:rPr>
      </w:pPr>
    </w:p>
    <w:p w14:paraId="1067AA50" w14:textId="77777777" w:rsidR="00725AEB" w:rsidRPr="00725AEB" w:rsidRDefault="00725AEB" w:rsidP="00276A18">
      <w:pPr>
        <w:pStyle w:val="ListParagraph"/>
        <w:numPr>
          <w:ilvl w:val="0"/>
          <w:numId w:val="148"/>
        </w:numPr>
        <w:contextualSpacing/>
        <w:jc w:val="both"/>
        <w:rPr>
          <w:bCs/>
          <w:vanish/>
        </w:rPr>
      </w:pPr>
    </w:p>
    <w:p w14:paraId="5F814E63" w14:textId="77777777" w:rsidR="00725AEB" w:rsidRPr="00725AEB" w:rsidRDefault="00725AEB" w:rsidP="00276A18">
      <w:pPr>
        <w:pStyle w:val="ListParagraph"/>
        <w:numPr>
          <w:ilvl w:val="0"/>
          <w:numId w:val="148"/>
        </w:numPr>
        <w:contextualSpacing/>
        <w:jc w:val="both"/>
        <w:rPr>
          <w:bCs/>
          <w:vanish/>
        </w:rPr>
      </w:pPr>
    </w:p>
    <w:p w14:paraId="36927306" w14:textId="77777777" w:rsidR="00725AEB" w:rsidRPr="00725AEB" w:rsidRDefault="00725AEB" w:rsidP="00276A18">
      <w:pPr>
        <w:pStyle w:val="ListParagraph"/>
        <w:numPr>
          <w:ilvl w:val="0"/>
          <w:numId w:val="148"/>
        </w:numPr>
        <w:contextualSpacing/>
        <w:jc w:val="both"/>
        <w:rPr>
          <w:bCs/>
          <w:vanish/>
        </w:rPr>
      </w:pPr>
    </w:p>
    <w:p w14:paraId="3E361F13" w14:textId="77777777" w:rsidR="00725AEB" w:rsidRPr="00725AEB" w:rsidRDefault="00725AEB" w:rsidP="00276A18">
      <w:pPr>
        <w:pStyle w:val="ListParagraph"/>
        <w:numPr>
          <w:ilvl w:val="0"/>
          <w:numId w:val="148"/>
        </w:numPr>
        <w:contextualSpacing/>
        <w:jc w:val="both"/>
        <w:rPr>
          <w:bCs/>
          <w:vanish/>
        </w:rPr>
      </w:pPr>
    </w:p>
    <w:p w14:paraId="337382A5" w14:textId="77777777" w:rsidR="00725AEB" w:rsidRPr="00725AEB" w:rsidRDefault="00725AEB" w:rsidP="00276A18">
      <w:pPr>
        <w:pStyle w:val="ListParagraph"/>
        <w:numPr>
          <w:ilvl w:val="0"/>
          <w:numId w:val="148"/>
        </w:numPr>
        <w:contextualSpacing/>
        <w:jc w:val="both"/>
        <w:rPr>
          <w:bCs/>
          <w:vanish/>
        </w:rPr>
      </w:pPr>
    </w:p>
    <w:p w14:paraId="33406681" w14:textId="77777777" w:rsidR="00725AEB" w:rsidRPr="00725AEB" w:rsidRDefault="00725AEB" w:rsidP="00276A18">
      <w:pPr>
        <w:pStyle w:val="ListParagraph"/>
        <w:numPr>
          <w:ilvl w:val="0"/>
          <w:numId w:val="148"/>
        </w:numPr>
        <w:contextualSpacing/>
        <w:jc w:val="both"/>
        <w:rPr>
          <w:bCs/>
          <w:vanish/>
        </w:rPr>
      </w:pPr>
    </w:p>
    <w:p w14:paraId="20C10919" w14:textId="77777777" w:rsidR="00725AEB" w:rsidRPr="00725AEB" w:rsidRDefault="00725AEB" w:rsidP="00276A18">
      <w:pPr>
        <w:pStyle w:val="ListParagraph"/>
        <w:numPr>
          <w:ilvl w:val="0"/>
          <w:numId w:val="148"/>
        </w:numPr>
        <w:contextualSpacing/>
        <w:jc w:val="both"/>
        <w:rPr>
          <w:bCs/>
          <w:vanish/>
        </w:rPr>
      </w:pPr>
    </w:p>
    <w:p w14:paraId="5575E103" w14:textId="77777777" w:rsidR="00725AEB" w:rsidRPr="00725AEB" w:rsidRDefault="00725AEB" w:rsidP="00276A18">
      <w:pPr>
        <w:pStyle w:val="ListParagraph"/>
        <w:numPr>
          <w:ilvl w:val="0"/>
          <w:numId w:val="148"/>
        </w:numPr>
        <w:contextualSpacing/>
        <w:jc w:val="both"/>
        <w:rPr>
          <w:bCs/>
          <w:vanish/>
        </w:rPr>
      </w:pPr>
    </w:p>
    <w:p w14:paraId="6C19918A" w14:textId="77777777" w:rsidR="00725AEB" w:rsidRPr="00725AEB" w:rsidRDefault="00725AEB" w:rsidP="00276A18">
      <w:pPr>
        <w:pStyle w:val="ListParagraph"/>
        <w:numPr>
          <w:ilvl w:val="0"/>
          <w:numId w:val="148"/>
        </w:numPr>
        <w:contextualSpacing/>
        <w:jc w:val="both"/>
        <w:rPr>
          <w:bCs/>
          <w:vanish/>
        </w:rPr>
      </w:pPr>
    </w:p>
    <w:p w14:paraId="622AA7F1" w14:textId="77777777" w:rsidR="00725AEB" w:rsidRPr="00725AEB" w:rsidRDefault="00725AEB" w:rsidP="00276A18">
      <w:pPr>
        <w:pStyle w:val="ListParagraph"/>
        <w:numPr>
          <w:ilvl w:val="0"/>
          <w:numId w:val="148"/>
        </w:numPr>
        <w:contextualSpacing/>
        <w:jc w:val="both"/>
        <w:rPr>
          <w:bCs/>
          <w:vanish/>
        </w:rPr>
      </w:pPr>
    </w:p>
    <w:p w14:paraId="6A8885CD" w14:textId="77777777" w:rsidR="00725AEB" w:rsidRPr="00725AEB" w:rsidRDefault="00725AEB" w:rsidP="00276A18">
      <w:pPr>
        <w:pStyle w:val="ListParagraph"/>
        <w:numPr>
          <w:ilvl w:val="0"/>
          <w:numId w:val="148"/>
        </w:numPr>
        <w:contextualSpacing/>
        <w:jc w:val="both"/>
        <w:rPr>
          <w:bCs/>
          <w:vanish/>
        </w:rPr>
      </w:pPr>
    </w:p>
    <w:p w14:paraId="1CE8DB01" w14:textId="77777777" w:rsidR="00725AEB" w:rsidRPr="00725AEB" w:rsidRDefault="00725AEB" w:rsidP="00276A18">
      <w:pPr>
        <w:pStyle w:val="ListParagraph"/>
        <w:numPr>
          <w:ilvl w:val="0"/>
          <w:numId w:val="148"/>
        </w:numPr>
        <w:contextualSpacing/>
        <w:jc w:val="both"/>
        <w:rPr>
          <w:bCs/>
          <w:vanish/>
        </w:rPr>
      </w:pPr>
    </w:p>
    <w:p w14:paraId="58FB2CFE" w14:textId="77777777" w:rsidR="00725AEB" w:rsidRPr="00725AEB" w:rsidRDefault="00725AEB" w:rsidP="00276A18">
      <w:pPr>
        <w:pStyle w:val="ListParagraph"/>
        <w:numPr>
          <w:ilvl w:val="0"/>
          <w:numId w:val="148"/>
        </w:numPr>
        <w:contextualSpacing/>
        <w:jc w:val="both"/>
        <w:rPr>
          <w:bCs/>
          <w:vanish/>
        </w:rPr>
      </w:pPr>
    </w:p>
    <w:p w14:paraId="2C11D74E" w14:textId="77777777" w:rsidR="00725AEB" w:rsidRPr="00725AEB" w:rsidRDefault="00725AEB" w:rsidP="00276A18">
      <w:pPr>
        <w:pStyle w:val="ListParagraph"/>
        <w:numPr>
          <w:ilvl w:val="0"/>
          <w:numId w:val="148"/>
        </w:numPr>
        <w:contextualSpacing/>
        <w:jc w:val="both"/>
        <w:rPr>
          <w:bCs/>
          <w:vanish/>
        </w:rPr>
      </w:pPr>
    </w:p>
    <w:p w14:paraId="41D29396" w14:textId="77777777" w:rsidR="00725AEB" w:rsidRPr="00725AEB" w:rsidRDefault="00725AEB" w:rsidP="00276A18">
      <w:pPr>
        <w:pStyle w:val="ListParagraph"/>
        <w:numPr>
          <w:ilvl w:val="0"/>
          <w:numId w:val="148"/>
        </w:numPr>
        <w:contextualSpacing/>
        <w:jc w:val="both"/>
        <w:rPr>
          <w:bCs/>
          <w:vanish/>
        </w:rPr>
      </w:pPr>
    </w:p>
    <w:p w14:paraId="07351E33" w14:textId="77777777" w:rsidR="00725AEB" w:rsidRPr="00725AEB" w:rsidRDefault="00725AEB" w:rsidP="00276A18">
      <w:pPr>
        <w:pStyle w:val="ListParagraph"/>
        <w:numPr>
          <w:ilvl w:val="0"/>
          <w:numId w:val="148"/>
        </w:numPr>
        <w:contextualSpacing/>
        <w:jc w:val="both"/>
        <w:rPr>
          <w:bCs/>
          <w:vanish/>
        </w:rPr>
      </w:pPr>
    </w:p>
    <w:p w14:paraId="3B60BB3F" w14:textId="77777777" w:rsidR="00725AEB" w:rsidRPr="00725AEB" w:rsidRDefault="00725AEB" w:rsidP="00276A18">
      <w:pPr>
        <w:pStyle w:val="ListParagraph"/>
        <w:numPr>
          <w:ilvl w:val="0"/>
          <w:numId w:val="148"/>
        </w:numPr>
        <w:contextualSpacing/>
        <w:jc w:val="both"/>
        <w:rPr>
          <w:bCs/>
          <w:vanish/>
        </w:rPr>
      </w:pPr>
    </w:p>
    <w:p w14:paraId="4FC6802A" w14:textId="77777777" w:rsidR="00725AEB" w:rsidRPr="00725AEB" w:rsidRDefault="00725AEB" w:rsidP="00276A18">
      <w:pPr>
        <w:pStyle w:val="ListParagraph"/>
        <w:numPr>
          <w:ilvl w:val="0"/>
          <w:numId w:val="148"/>
        </w:numPr>
        <w:contextualSpacing/>
        <w:jc w:val="both"/>
        <w:rPr>
          <w:bCs/>
          <w:vanish/>
        </w:rPr>
      </w:pPr>
    </w:p>
    <w:p w14:paraId="778465C3" w14:textId="77777777" w:rsidR="00725AEB" w:rsidRPr="00725AEB" w:rsidRDefault="00725AEB" w:rsidP="00276A18">
      <w:pPr>
        <w:pStyle w:val="ListParagraph"/>
        <w:numPr>
          <w:ilvl w:val="0"/>
          <w:numId w:val="148"/>
        </w:numPr>
        <w:contextualSpacing/>
        <w:jc w:val="both"/>
        <w:rPr>
          <w:bCs/>
          <w:vanish/>
        </w:rPr>
      </w:pPr>
    </w:p>
    <w:p w14:paraId="2A7446F4" w14:textId="77777777" w:rsidR="00725AEB" w:rsidRPr="00725AEB" w:rsidRDefault="00725AEB" w:rsidP="00276A18">
      <w:pPr>
        <w:pStyle w:val="ListParagraph"/>
        <w:numPr>
          <w:ilvl w:val="0"/>
          <w:numId w:val="148"/>
        </w:numPr>
        <w:contextualSpacing/>
        <w:jc w:val="both"/>
        <w:rPr>
          <w:bCs/>
          <w:vanish/>
        </w:rPr>
      </w:pPr>
    </w:p>
    <w:p w14:paraId="37DEE2D5" w14:textId="77777777" w:rsidR="00725AEB" w:rsidRPr="00725AEB" w:rsidRDefault="00725AEB" w:rsidP="00276A18">
      <w:pPr>
        <w:pStyle w:val="ListParagraph"/>
        <w:numPr>
          <w:ilvl w:val="0"/>
          <w:numId w:val="148"/>
        </w:numPr>
        <w:contextualSpacing/>
        <w:jc w:val="both"/>
        <w:rPr>
          <w:bCs/>
          <w:vanish/>
        </w:rPr>
      </w:pPr>
    </w:p>
    <w:p w14:paraId="26A72D95" w14:textId="77777777" w:rsidR="00725AEB" w:rsidRPr="00725AEB" w:rsidRDefault="00725AEB" w:rsidP="00276A18">
      <w:pPr>
        <w:pStyle w:val="ListParagraph"/>
        <w:numPr>
          <w:ilvl w:val="0"/>
          <w:numId w:val="148"/>
        </w:numPr>
        <w:contextualSpacing/>
        <w:jc w:val="both"/>
        <w:rPr>
          <w:bCs/>
          <w:vanish/>
        </w:rPr>
      </w:pPr>
    </w:p>
    <w:p w14:paraId="02CA6754" w14:textId="77777777" w:rsidR="00725AEB" w:rsidRPr="00725AEB" w:rsidRDefault="00725AEB" w:rsidP="00276A18">
      <w:pPr>
        <w:pStyle w:val="ListParagraph"/>
        <w:numPr>
          <w:ilvl w:val="0"/>
          <w:numId w:val="148"/>
        </w:numPr>
        <w:contextualSpacing/>
        <w:jc w:val="both"/>
        <w:rPr>
          <w:bCs/>
          <w:vanish/>
        </w:rPr>
      </w:pPr>
    </w:p>
    <w:p w14:paraId="2CE63DAC" w14:textId="77777777" w:rsidR="00725AEB" w:rsidRPr="00725AEB" w:rsidRDefault="00725AEB" w:rsidP="00276A18">
      <w:pPr>
        <w:pStyle w:val="ListParagraph"/>
        <w:numPr>
          <w:ilvl w:val="0"/>
          <w:numId w:val="148"/>
        </w:numPr>
        <w:contextualSpacing/>
        <w:jc w:val="both"/>
        <w:rPr>
          <w:bCs/>
          <w:vanish/>
        </w:rPr>
      </w:pPr>
    </w:p>
    <w:p w14:paraId="7109B9D5" w14:textId="77777777" w:rsidR="00725AEB" w:rsidRPr="00725AEB" w:rsidRDefault="00725AEB" w:rsidP="00276A18">
      <w:pPr>
        <w:pStyle w:val="ListParagraph"/>
        <w:numPr>
          <w:ilvl w:val="0"/>
          <w:numId w:val="148"/>
        </w:numPr>
        <w:contextualSpacing/>
        <w:jc w:val="both"/>
        <w:rPr>
          <w:bCs/>
          <w:vanish/>
        </w:rPr>
      </w:pPr>
    </w:p>
    <w:p w14:paraId="1948F491" w14:textId="77777777" w:rsidR="00725AEB" w:rsidRPr="00725AEB" w:rsidRDefault="00725AEB" w:rsidP="00276A18">
      <w:pPr>
        <w:pStyle w:val="ListParagraph"/>
        <w:numPr>
          <w:ilvl w:val="0"/>
          <w:numId w:val="148"/>
        </w:numPr>
        <w:contextualSpacing/>
        <w:jc w:val="both"/>
        <w:rPr>
          <w:bCs/>
          <w:vanish/>
        </w:rPr>
      </w:pPr>
    </w:p>
    <w:p w14:paraId="5825B361" w14:textId="77777777" w:rsidR="00725AEB" w:rsidRPr="00725AEB" w:rsidRDefault="00725AEB" w:rsidP="00276A18">
      <w:pPr>
        <w:pStyle w:val="ListParagraph"/>
        <w:numPr>
          <w:ilvl w:val="0"/>
          <w:numId w:val="148"/>
        </w:numPr>
        <w:contextualSpacing/>
        <w:jc w:val="both"/>
        <w:rPr>
          <w:bCs/>
          <w:vanish/>
        </w:rPr>
      </w:pPr>
    </w:p>
    <w:p w14:paraId="1C9AB142" w14:textId="77777777" w:rsidR="00725AEB" w:rsidRPr="00725AEB" w:rsidRDefault="00725AEB" w:rsidP="00276A18">
      <w:pPr>
        <w:pStyle w:val="ListParagraph"/>
        <w:numPr>
          <w:ilvl w:val="0"/>
          <w:numId w:val="148"/>
        </w:numPr>
        <w:contextualSpacing/>
        <w:jc w:val="both"/>
        <w:rPr>
          <w:bCs/>
          <w:vanish/>
        </w:rPr>
      </w:pPr>
    </w:p>
    <w:p w14:paraId="094600A1" w14:textId="77777777" w:rsidR="00725AEB" w:rsidRPr="00725AEB" w:rsidRDefault="00725AEB" w:rsidP="00276A18">
      <w:pPr>
        <w:pStyle w:val="ListParagraph"/>
        <w:numPr>
          <w:ilvl w:val="0"/>
          <w:numId w:val="148"/>
        </w:numPr>
        <w:contextualSpacing/>
        <w:jc w:val="both"/>
        <w:rPr>
          <w:bCs/>
          <w:vanish/>
        </w:rPr>
      </w:pPr>
    </w:p>
    <w:p w14:paraId="67641F2C" w14:textId="77777777" w:rsidR="00725AEB" w:rsidRPr="00725AEB" w:rsidRDefault="00725AEB" w:rsidP="00276A18">
      <w:pPr>
        <w:pStyle w:val="ListParagraph"/>
        <w:numPr>
          <w:ilvl w:val="0"/>
          <w:numId w:val="148"/>
        </w:numPr>
        <w:contextualSpacing/>
        <w:jc w:val="both"/>
        <w:rPr>
          <w:bCs/>
          <w:vanish/>
        </w:rPr>
      </w:pPr>
    </w:p>
    <w:p w14:paraId="11982541" w14:textId="77777777" w:rsidR="00725AEB" w:rsidRPr="00725AEB" w:rsidRDefault="00725AEB" w:rsidP="00276A18">
      <w:pPr>
        <w:pStyle w:val="ListParagraph"/>
        <w:numPr>
          <w:ilvl w:val="0"/>
          <w:numId w:val="148"/>
        </w:numPr>
        <w:contextualSpacing/>
        <w:jc w:val="both"/>
        <w:rPr>
          <w:bCs/>
          <w:vanish/>
        </w:rPr>
      </w:pPr>
    </w:p>
    <w:p w14:paraId="051CA588" w14:textId="77777777" w:rsidR="00725AEB" w:rsidRPr="00725AEB" w:rsidRDefault="00725AEB" w:rsidP="00276A18">
      <w:pPr>
        <w:pStyle w:val="ListParagraph"/>
        <w:numPr>
          <w:ilvl w:val="0"/>
          <w:numId w:val="148"/>
        </w:numPr>
        <w:contextualSpacing/>
        <w:jc w:val="both"/>
        <w:rPr>
          <w:bCs/>
          <w:vanish/>
        </w:rPr>
      </w:pPr>
    </w:p>
    <w:p w14:paraId="24BB724A" w14:textId="77777777" w:rsidR="00725AEB" w:rsidRPr="00725AEB" w:rsidRDefault="00725AEB" w:rsidP="00276A18">
      <w:pPr>
        <w:pStyle w:val="ListParagraph"/>
        <w:numPr>
          <w:ilvl w:val="0"/>
          <w:numId w:val="148"/>
        </w:numPr>
        <w:contextualSpacing/>
        <w:jc w:val="both"/>
        <w:rPr>
          <w:bCs/>
          <w:vanish/>
        </w:rPr>
      </w:pPr>
    </w:p>
    <w:p w14:paraId="4891FFB9" w14:textId="77777777" w:rsidR="00725AEB" w:rsidRPr="00725AEB" w:rsidRDefault="00725AEB" w:rsidP="00276A18">
      <w:pPr>
        <w:pStyle w:val="ListParagraph"/>
        <w:numPr>
          <w:ilvl w:val="0"/>
          <w:numId w:val="148"/>
        </w:numPr>
        <w:contextualSpacing/>
        <w:jc w:val="both"/>
        <w:rPr>
          <w:bCs/>
          <w:vanish/>
        </w:rPr>
      </w:pPr>
    </w:p>
    <w:p w14:paraId="0587A4C2" w14:textId="77777777" w:rsidR="00725AEB" w:rsidRPr="00725AEB" w:rsidRDefault="00725AEB" w:rsidP="00276A18">
      <w:pPr>
        <w:pStyle w:val="ListParagraph"/>
        <w:numPr>
          <w:ilvl w:val="0"/>
          <w:numId w:val="148"/>
        </w:numPr>
        <w:contextualSpacing/>
        <w:jc w:val="both"/>
        <w:rPr>
          <w:bCs/>
          <w:vanish/>
        </w:rPr>
      </w:pPr>
    </w:p>
    <w:p w14:paraId="02300E56" w14:textId="77777777" w:rsidR="00725AEB" w:rsidRPr="00725AEB" w:rsidRDefault="00725AEB" w:rsidP="00276A18">
      <w:pPr>
        <w:pStyle w:val="ListParagraph"/>
        <w:numPr>
          <w:ilvl w:val="0"/>
          <w:numId w:val="148"/>
        </w:numPr>
        <w:contextualSpacing/>
        <w:jc w:val="both"/>
        <w:rPr>
          <w:bCs/>
          <w:vanish/>
        </w:rPr>
      </w:pPr>
    </w:p>
    <w:p w14:paraId="6469D946" w14:textId="77777777" w:rsidR="00725AEB" w:rsidRPr="00725AEB" w:rsidRDefault="00725AEB" w:rsidP="00276A18">
      <w:pPr>
        <w:pStyle w:val="ListParagraph"/>
        <w:numPr>
          <w:ilvl w:val="0"/>
          <w:numId w:val="148"/>
        </w:numPr>
        <w:contextualSpacing/>
        <w:jc w:val="both"/>
        <w:rPr>
          <w:bCs/>
          <w:vanish/>
        </w:rPr>
      </w:pPr>
    </w:p>
    <w:p w14:paraId="501602D5" w14:textId="77777777" w:rsidR="00725AEB" w:rsidRPr="00725AEB" w:rsidRDefault="00725AEB" w:rsidP="00276A18">
      <w:pPr>
        <w:pStyle w:val="ListParagraph"/>
        <w:numPr>
          <w:ilvl w:val="0"/>
          <w:numId w:val="148"/>
        </w:numPr>
        <w:contextualSpacing/>
        <w:jc w:val="both"/>
        <w:rPr>
          <w:bCs/>
          <w:vanish/>
        </w:rPr>
      </w:pPr>
    </w:p>
    <w:p w14:paraId="40FBDAA0" w14:textId="77777777" w:rsidR="00725AEB" w:rsidRPr="00725AEB" w:rsidRDefault="00725AEB" w:rsidP="00276A18">
      <w:pPr>
        <w:pStyle w:val="ListParagraph"/>
        <w:numPr>
          <w:ilvl w:val="0"/>
          <w:numId w:val="148"/>
        </w:numPr>
        <w:contextualSpacing/>
        <w:jc w:val="both"/>
        <w:rPr>
          <w:bCs/>
          <w:vanish/>
        </w:rPr>
      </w:pPr>
    </w:p>
    <w:p w14:paraId="091EF738" w14:textId="77777777" w:rsidR="00725AEB" w:rsidRPr="00725AEB" w:rsidRDefault="00725AEB" w:rsidP="00276A18">
      <w:pPr>
        <w:pStyle w:val="ListParagraph"/>
        <w:numPr>
          <w:ilvl w:val="0"/>
          <w:numId w:val="148"/>
        </w:numPr>
        <w:contextualSpacing/>
        <w:jc w:val="both"/>
        <w:rPr>
          <w:bCs/>
          <w:vanish/>
        </w:rPr>
      </w:pPr>
    </w:p>
    <w:p w14:paraId="61A59710" w14:textId="77777777" w:rsidR="00725AEB" w:rsidRPr="00725AEB" w:rsidRDefault="00725AEB" w:rsidP="00276A18">
      <w:pPr>
        <w:pStyle w:val="ListParagraph"/>
        <w:numPr>
          <w:ilvl w:val="0"/>
          <w:numId w:val="148"/>
        </w:numPr>
        <w:contextualSpacing/>
        <w:jc w:val="both"/>
        <w:rPr>
          <w:bCs/>
          <w:vanish/>
        </w:rPr>
      </w:pPr>
    </w:p>
    <w:p w14:paraId="4AC9E4D6" w14:textId="77777777" w:rsidR="00725AEB" w:rsidRPr="00725AEB" w:rsidRDefault="00725AEB" w:rsidP="00276A18">
      <w:pPr>
        <w:pStyle w:val="ListParagraph"/>
        <w:numPr>
          <w:ilvl w:val="0"/>
          <w:numId w:val="148"/>
        </w:numPr>
        <w:contextualSpacing/>
        <w:jc w:val="both"/>
        <w:rPr>
          <w:bCs/>
          <w:vanish/>
        </w:rPr>
      </w:pPr>
    </w:p>
    <w:p w14:paraId="063D13AB" w14:textId="77777777" w:rsidR="00725AEB" w:rsidRPr="00725AEB" w:rsidRDefault="00725AEB" w:rsidP="00276A18">
      <w:pPr>
        <w:pStyle w:val="ListParagraph"/>
        <w:numPr>
          <w:ilvl w:val="0"/>
          <w:numId w:val="148"/>
        </w:numPr>
        <w:contextualSpacing/>
        <w:jc w:val="both"/>
        <w:rPr>
          <w:bCs/>
          <w:vanish/>
        </w:rPr>
      </w:pPr>
    </w:p>
    <w:p w14:paraId="526E107A" w14:textId="77777777" w:rsidR="00725AEB" w:rsidRPr="00725AEB" w:rsidRDefault="00725AEB" w:rsidP="00276A18">
      <w:pPr>
        <w:pStyle w:val="ListParagraph"/>
        <w:numPr>
          <w:ilvl w:val="0"/>
          <w:numId w:val="148"/>
        </w:numPr>
        <w:contextualSpacing/>
        <w:jc w:val="both"/>
        <w:rPr>
          <w:bCs/>
          <w:vanish/>
        </w:rPr>
      </w:pPr>
    </w:p>
    <w:p w14:paraId="00A2C9CF" w14:textId="77777777" w:rsidR="00725AEB" w:rsidRPr="00725AEB" w:rsidRDefault="00725AEB" w:rsidP="00276A18">
      <w:pPr>
        <w:pStyle w:val="ListParagraph"/>
        <w:numPr>
          <w:ilvl w:val="0"/>
          <w:numId w:val="148"/>
        </w:numPr>
        <w:contextualSpacing/>
        <w:jc w:val="both"/>
        <w:rPr>
          <w:bCs/>
          <w:vanish/>
        </w:rPr>
      </w:pPr>
    </w:p>
    <w:p w14:paraId="1D062217" w14:textId="77777777" w:rsidR="00725AEB" w:rsidRPr="00725AEB" w:rsidRDefault="00725AEB" w:rsidP="00276A18">
      <w:pPr>
        <w:pStyle w:val="ListParagraph"/>
        <w:numPr>
          <w:ilvl w:val="0"/>
          <w:numId w:val="148"/>
        </w:numPr>
        <w:contextualSpacing/>
        <w:jc w:val="both"/>
        <w:rPr>
          <w:bCs/>
          <w:vanish/>
        </w:rPr>
      </w:pPr>
    </w:p>
    <w:p w14:paraId="08E96887" w14:textId="77777777" w:rsidR="00725AEB" w:rsidRPr="00725AEB" w:rsidRDefault="00725AEB" w:rsidP="00276A18">
      <w:pPr>
        <w:pStyle w:val="ListParagraph"/>
        <w:numPr>
          <w:ilvl w:val="0"/>
          <w:numId w:val="148"/>
        </w:numPr>
        <w:contextualSpacing/>
        <w:jc w:val="both"/>
        <w:rPr>
          <w:bCs/>
          <w:vanish/>
        </w:rPr>
      </w:pPr>
    </w:p>
    <w:p w14:paraId="456F9BB8" w14:textId="77777777" w:rsidR="00725AEB" w:rsidRPr="00725AEB" w:rsidRDefault="00725AEB" w:rsidP="00276A18">
      <w:pPr>
        <w:pStyle w:val="ListParagraph"/>
        <w:numPr>
          <w:ilvl w:val="0"/>
          <w:numId w:val="148"/>
        </w:numPr>
        <w:contextualSpacing/>
        <w:jc w:val="both"/>
        <w:rPr>
          <w:bCs/>
          <w:vanish/>
        </w:rPr>
      </w:pPr>
    </w:p>
    <w:p w14:paraId="053099CE" w14:textId="77777777" w:rsidR="00725AEB" w:rsidRPr="00725AEB" w:rsidRDefault="00725AEB" w:rsidP="00276A18">
      <w:pPr>
        <w:pStyle w:val="ListParagraph"/>
        <w:numPr>
          <w:ilvl w:val="0"/>
          <w:numId w:val="148"/>
        </w:numPr>
        <w:contextualSpacing/>
        <w:jc w:val="both"/>
        <w:rPr>
          <w:bCs/>
          <w:vanish/>
        </w:rPr>
      </w:pPr>
    </w:p>
    <w:p w14:paraId="0DDB2C8C" w14:textId="77777777" w:rsidR="00725AEB" w:rsidRPr="00725AEB" w:rsidRDefault="00725AEB" w:rsidP="00276A18">
      <w:pPr>
        <w:pStyle w:val="ListParagraph"/>
        <w:numPr>
          <w:ilvl w:val="0"/>
          <w:numId w:val="148"/>
        </w:numPr>
        <w:contextualSpacing/>
        <w:jc w:val="both"/>
        <w:rPr>
          <w:bCs/>
          <w:vanish/>
        </w:rPr>
      </w:pPr>
    </w:p>
    <w:p w14:paraId="7AE974D7" w14:textId="77777777" w:rsidR="00725AEB" w:rsidRPr="00725AEB" w:rsidRDefault="00725AEB" w:rsidP="00276A18">
      <w:pPr>
        <w:pStyle w:val="ListParagraph"/>
        <w:numPr>
          <w:ilvl w:val="0"/>
          <w:numId w:val="148"/>
        </w:numPr>
        <w:contextualSpacing/>
        <w:jc w:val="both"/>
        <w:rPr>
          <w:bCs/>
          <w:vanish/>
        </w:rPr>
      </w:pPr>
    </w:p>
    <w:p w14:paraId="1A52C29A" w14:textId="77777777" w:rsidR="00725AEB" w:rsidRPr="00725AEB" w:rsidRDefault="00725AEB" w:rsidP="00276A18">
      <w:pPr>
        <w:pStyle w:val="ListParagraph"/>
        <w:numPr>
          <w:ilvl w:val="0"/>
          <w:numId w:val="148"/>
        </w:numPr>
        <w:contextualSpacing/>
        <w:jc w:val="both"/>
        <w:rPr>
          <w:bCs/>
          <w:vanish/>
        </w:rPr>
      </w:pPr>
    </w:p>
    <w:p w14:paraId="4AD76704" w14:textId="77777777" w:rsidR="00725AEB" w:rsidRPr="00725AEB" w:rsidRDefault="00725AEB" w:rsidP="00276A18">
      <w:pPr>
        <w:pStyle w:val="ListParagraph"/>
        <w:numPr>
          <w:ilvl w:val="0"/>
          <w:numId w:val="148"/>
        </w:numPr>
        <w:contextualSpacing/>
        <w:jc w:val="both"/>
        <w:rPr>
          <w:bCs/>
          <w:vanish/>
        </w:rPr>
      </w:pPr>
    </w:p>
    <w:p w14:paraId="11153679" w14:textId="77777777" w:rsidR="00725AEB" w:rsidRPr="00725AEB" w:rsidRDefault="00725AEB" w:rsidP="00276A18">
      <w:pPr>
        <w:pStyle w:val="ListParagraph"/>
        <w:numPr>
          <w:ilvl w:val="0"/>
          <w:numId w:val="148"/>
        </w:numPr>
        <w:contextualSpacing/>
        <w:jc w:val="both"/>
        <w:rPr>
          <w:bCs/>
          <w:vanish/>
        </w:rPr>
      </w:pPr>
    </w:p>
    <w:p w14:paraId="670C68A1" w14:textId="77777777" w:rsidR="00725AEB" w:rsidRPr="00725AEB" w:rsidRDefault="00725AEB" w:rsidP="00276A18">
      <w:pPr>
        <w:pStyle w:val="ListParagraph"/>
        <w:numPr>
          <w:ilvl w:val="0"/>
          <w:numId w:val="148"/>
        </w:numPr>
        <w:contextualSpacing/>
        <w:jc w:val="both"/>
        <w:rPr>
          <w:bCs/>
          <w:vanish/>
        </w:rPr>
      </w:pPr>
    </w:p>
    <w:p w14:paraId="2262B190" w14:textId="77777777" w:rsidR="00725AEB" w:rsidRPr="00725AEB" w:rsidRDefault="00725AEB" w:rsidP="00276A18">
      <w:pPr>
        <w:pStyle w:val="ListParagraph"/>
        <w:numPr>
          <w:ilvl w:val="0"/>
          <w:numId w:val="148"/>
        </w:numPr>
        <w:contextualSpacing/>
        <w:jc w:val="both"/>
        <w:rPr>
          <w:bCs/>
          <w:vanish/>
        </w:rPr>
      </w:pPr>
    </w:p>
    <w:p w14:paraId="7BC2737A" w14:textId="77777777" w:rsidR="00725AEB" w:rsidRPr="00725AEB" w:rsidRDefault="00725AEB" w:rsidP="00276A18">
      <w:pPr>
        <w:pStyle w:val="ListParagraph"/>
        <w:numPr>
          <w:ilvl w:val="0"/>
          <w:numId w:val="148"/>
        </w:numPr>
        <w:contextualSpacing/>
        <w:jc w:val="both"/>
        <w:rPr>
          <w:bCs/>
          <w:vanish/>
        </w:rPr>
      </w:pPr>
    </w:p>
    <w:p w14:paraId="226DD1AB" w14:textId="77777777" w:rsidR="00725AEB" w:rsidRPr="00725AEB" w:rsidRDefault="00725AEB" w:rsidP="00276A18">
      <w:pPr>
        <w:pStyle w:val="ListParagraph"/>
        <w:numPr>
          <w:ilvl w:val="0"/>
          <w:numId w:val="148"/>
        </w:numPr>
        <w:contextualSpacing/>
        <w:jc w:val="both"/>
        <w:rPr>
          <w:bCs/>
          <w:vanish/>
        </w:rPr>
      </w:pPr>
    </w:p>
    <w:p w14:paraId="37154F25" w14:textId="77777777" w:rsidR="00725AEB" w:rsidRPr="00725AEB" w:rsidRDefault="00725AEB" w:rsidP="00276A18">
      <w:pPr>
        <w:pStyle w:val="ListParagraph"/>
        <w:numPr>
          <w:ilvl w:val="0"/>
          <w:numId w:val="148"/>
        </w:numPr>
        <w:contextualSpacing/>
        <w:jc w:val="both"/>
        <w:rPr>
          <w:bCs/>
          <w:vanish/>
        </w:rPr>
      </w:pPr>
    </w:p>
    <w:p w14:paraId="17FA9205" w14:textId="77777777" w:rsidR="00725AEB" w:rsidRPr="00725AEB" w:rsidRDefault="00725AEB" w:rsidP="00276A18">
      <w:pPr>
        <w:pStyle w:val="ListParagraph"/>
        <w:numPr>
          <w:ilvl w:val="0"/>
          <w:numId w:val="148"/>
        </w:numPr>
        <w:contextualSpacing/>
        <w:jc w:val="both"/>
        <w:rPr>
          <w:bCs/>
          <w:vanish/>
        </w:rPr>
      </w:pPr>
    </w:p>
    <w:p w14:paraId="305C57D9" w14:textId="77777777" w:rsidR="00725AEB" w:rsidRPr="00725AEB" w:rsidRDefault="00725AEB" w:rsidP="00276A18">
      <w:pPr>
        <w:pStyle w:val="ListParagraph"/>
        <w:numPr>
          <w:ilvl w:val="0"/>
          <w:numId w:val="148"/>
        </w:numPr>
        <w:contextualSpacing/>
        <w:jc w:val="both"/>
        <w:rPr>
          <w:bCs/>
          <w:vanish/>
        </w:rPr>
      </w:pPr>
    </w:p>
    <w:p w14:paraId="40910F5B" w14:textId="77777777" w:rsidR="00725AEB" w:rsidRPr="00725AEB" w:rsidRDefault="00725AEB" w:rsidP="00276A18">
      <w:pPr>
        <w:pStyle w:val="ListParagraph"/>
        <w:numPr>
          <w:ilvl w:val="0"/>
          <w:numId w:val="148"/>
        </w:numPr>
        <w:contextualSpacing/>
        <w:jc w:val="both"/>
        <w:rPr>
          <w:bCs/>
          <w:vanish/>
        </w:rPr>
      </w:pPr>
    </w:p>
    <w:p w14:paraId="5B0ED4AB" w14:textId="77777777" w:rsidR="00725AEB" w:rsidRPr="00725AEB" w:rsidRDefault="00725AEB" w:rsidP="00276A18">
      <w:pPr>
        <w:pStyle w:val="ListParagraph"/>
        <w:numPr>
          <w:ilvl w:val="0"/>
          <w:numId w:val="148"/>
        </w:numPr>
        <w:contextualSpacing/>
        <w:jc w:val="both"/>
        <w:rPr>
          <w:bCs/>
          <w:vanish/>
        </w:rPr>
      </w:pPr>
    </w:p>
    <w:p w14:paraId="4CF664C5" w14:textId="77777777" w:rsidR="00725AEB" w:rsidRPr="00725AEB" w:rsidRDefault="00725AEB" w:rsidP="00276A18">
      <w:pPr>
        <w:pStyle w:val="ListParagraph"/>
        <w:numPr>
          <w:ilvl w:val="0"/>
          <w:numId w:val="148"/>
        </w:numPr>
        <w:contextualSpacing/>
        <w:jc w:val="both"/>
        <w:rPr>
          <w:bCs/>
          <w:vanish/>
        </w:rPr>
      </w:pPr>
    </w:p>
    <w:p w14:paraId="34C98F9E" w14:textId="77777777" w:rsidR="00725AEB" w:rsidRPr="00725AEB" w:rsidRDefault="00725AEB" w:rsidP="00276A18">
      <w:pPr>
        <w:pStyle w:val="ListParagraph"/>
        <w:numPr>
          <w:ilvl w:val="0"/>
          <w:numId w:val="148"/>
        </w:numPr>
        <w:contextualSpacing/>
        <w:jc w:val="both"/>
        <w:rPr>
          <w:bCs/>
          <w:vanish/>
        </w:rPr>
      </w:pPr>
    </w:p>
    <w:p w14:paraId="54F72ACE" w14:textId="77777777" w:rsidR="00725AEB" w:rsidRPr="00725AEB" w:rsidRDefault="00725AEB" w:rsidP="00276A18">
      <w:pPr>
        <w:pStyle w:val="ListParagraph"/>
        <w:numPr>
          <w:ilvl w:val="0"/>
          <w:numId w:val="148"/>
        </w:numPr>
        <w:contextualSpacing/>
        <w:jc w:val="both"/>
        <w:rPr>
          <w:bCs/>
          <w:vanish/>
        </w:rPr>
      </w:pPr>
    </w:p>
    <w:p w14:paraId="000E1222" w14:textId="77777777" w:rsidR="00725AEB" w:rsidRPr="00725AEB" w:rsidRDefault="00725AEB" w:rsidP="00276A18">
      <w:pPr>
        <w:pStyle w:val="ListParagraph"/>
        <w:numPr>
          <w:ilvl w:val="0"/>
          <w:numId w:val="148"/>
        </w:numPr>
        <w:contextualSpacing/>
        <w:jc w:val="both"/>
        <w:rPr>
          <w:bCs/>
          <w:vanish/>
        </w:rPr>
      </w:pPr>
    </w:p>
    <w:p w14:paraId="6FA2E8A1" w14:textId="77777777" w:rsidR="00725AEB" w:rsidRPr="00725AEB" w:rsidRDefault="00725AEB" w:rsidP="00276A18">
      <w:pPr>
        <w:pStyle w:val="ListParagraph"/>
        <w:numPr>
          <w:ilvl w:val="0"/>
          <w:numId w:val="148"/>
        </w:numPr>
        <w:contextualSpacing/>
        <w:jc w:val="both"/>
        <w:rPr>
          <w:bCs/>
          <w:vanish/>
        </w:rPr>
      </w:pPr>
    </w:p>
    <w:p w14:paraId="7B38A6A3" w14:textId="77777777" w:rsidR="00725AEB" w:rsidRPr="00725AEB" w:rsidRDefault="00725AEB" w:rsidP="00276A18">
      <w:pPr>
        <w:pStyle w:val="ListParagraph"/>
        <w:numPr>
          <w:ilvl w:val="0"/>
          <w:numId w:val="148"/>
        </w:numPr>
        <w:contextualSpacing/>
        <w:jc w:val="both"/>
        <w:rPr>
          <w:bCs/>
          <w:vanish/>
        </w:rPr>
      </w:pPr>
    </w:p>
    <w:p w14:paraId="7289E294" w14:textId="77777777" w:rsidR="00725AEB" w:rsidRPr="00725AEB" w:rsidRDefault="00725AEB" w:rsidP="00276A18">
      <w:pPr>
        <w:pStyle w:val="ListParagraph"/>
        <w:numPr>
          <w:ilvl w:val="0"/>
          <w:numId w:val="148"/>
        </w:numPr>
        <w:contextualSpacing/>
        <w:jc w:val="both"/>
        <w:rPr>
          <w:bCs/>
          <w:vanish/>
        </w:rPr>
      </w:pPr>
    </w:p>
    <w:p w14:paraId="04908BC7" w14:textId="77777777" w:rsidR="00725AEB" w:rsidRPr="00725AEB" w:rsidRDefault="00725AEB" w:rsidP="00276A18">
      <w:pPr>
        <w:pStyle w:val="ListParagraph"/>
        <w:numPr>
          <w:ilvl w:val="0"/>
          <w:numId w:val="148"/>
        </w:numPr>
        <w:contextualSpacing/>
        <w:jc w:val="both"/>
        <w:rPr>
          <w:bCs/>
          <w:vanish/>
        </w:rPr>
      </w:pPr>
    </w:p>
    <w:p w14:paraId="4A45ED70" w14:textId="77777777" w:rsidR="00725AEB" w:rsidRPr="00725AEB" w:rsidRDefault="00725AEB" w:rsidP="00276A18">
      <w:pPr>
        <w:pStyle w:val="ListParagraph"/>
        <w:numPr>
          <w:ilvl w:val="0"/>
          <w:numId w:val="148"/>
        </w:numPr>
        <w:contextualSpacing/>
        <w:jc w:val="both"/>
        <w:rPr>
          <w:bCs/>
          <w:vanish/>
        </w:rPr>
      </w:pPr>
    </w:p>
    <w:p w14:paraId="1DBFE801" w14:textId="77777777" w:rsidR="00725AEB" w:rsidRPr="00725AEB" w:rsidRDefault="00725AEB" w:rsidP="00276A18">
      <w:pPr>
        <w:pStyle w:val="ListParagraph"/>
        <w:numPr>
          <w:ilvl w:val="0"/>
          <w:numId w:val="148"/>
        </w:numPr>
        <w:contextualSpacing/>
        <w:jc w:val="both"/>
        <w:rPr>
          <w:bCs/>
          <w:vanish/>
        </w:rPr>
      </w:pPr>
    </w:p>
    <w:p w14:paraId="7A2279D7" w14:textId="77777777" w:rsidR="00725AEB" w:rsidRPr="00725AEB" w:rsidRDefault="00725AEB" w:rsidP="00276A18">
      <w:pPr>
        <w:pStyle w:val="ListParagraph"/>
        <w:numPr>
          <w:ilvl w:val="0"/>
          <w:numId w:val="148"/>
        </w:numPr>
        <w:contextualSpacing/>
        <w:jc w:val="both"/>
        <w:rPr>
          <w:bCs/>
          <w:vanish/>
        </w:rPr>
      </w:pPr>
    </w:p>
    <w:p w14:paraId="51A63126" w14:textId="77777777" w:rsidR="00725AEB" w:rsidRPr="00725AEB" w:rsidRDefault="00725AEB" w:rsidP="00276A18">
      <w:pPr>
        <w:pStyle w:val="ListParagraph"/>
        <w:numPr>
          <w:ilvl w:val="0"/>
          <w:numId w:val="148"/>
        </w:numPr>
        <w:contextualSpacing/>
        <w:jc w:val="both"/>
        <w:rPr>
          <w:bCs/>
          <w:vanish/>
        </w:rPr>
      </w:pPr>
    </w:p>
    <w:p w14:paraId="11D3B996" w14:textId="77777777" w:rsidR="00725AEB" w:rsidRPr="00725AEB" w:rsidRDefault="00725AEB" w:rsidP="00276A18">
      <w:pPr>
        <w:pStyle w:val="ListParagraph"/>
        <w:numPr>
          <w:ilvl w:val="0"/>
          <w:numId w:val="148"/>
        </w:numPr>
        <w:contextualSpacing/>
        <w:jc w:val="both"/>
        <w:rPr>
          <w:bCs/>
          <w:vanish/>
        </w:rPr>
      </w:pPr>
    </w:p>
    <w:p w14:paraId="05EB9099" w14:textId="77777777" w:rsidR="00725AEB" w:rsidRPr="00725AEB" w:rsidRDefault="00725AEB" w:rsidP="00276A18">
      <w:pPr>
        <w:pStyle w:val="ListParagraph"/>
        <w:numPr>
          <w:ilvl w:val="0"/>
          <w:numId w:val="148"/>
        </w:numPr>
        <w:contextualSpacing/>
        <w:jc w:val="both"/>
        <w:rPr>
          <w:bCs/>
          <w:vanish/>
        </w:rPr>
      </w:pPr>
    </w:p>
    <w:p w14:paraId="3E64898C" w14:textId="77777777" w:rsidR="00725AEB" w:rsidRPr="00725AEB" w:rsidRDefault="00725AEB" w:rsidP="00276A18">
      <w:pPr>
        <w:pStyle w:val="ListParagraph"/>
        <w:numPr>
          <w:ilvl w:val="0"/>
          <w:numId w:val="148"/>
        </w:numPr>
        <w:contextualSpacing/>
        <w:jc w:val="both"/>
        <w:rPr>
          <w:bCs/>
          <w:vanish/>
        </w:rPr>
      </w:pPr>
    </w:p>
    <w:p w14:paraId="6ADE4419" w14:textId="77777777" w:rsidR="00725AEB" w:rsidRPr="00725AEB" w:rsidRDefault="00725AEB" w:rsidP="00276A18">
      <w:pPr>
        <w:pStyle w:val="ListParagraph"/>
        <w:numPr>
          <w:ilvl w:val="0"/>
          <w:numId w:val="148"/>
        </w:numPr>
        <w:contextualSpacing/>
        <w:jc w:val="both"/>
        <w:rPr>
          <w:bCs/>
          <w:vanish/>
        </w:rPr>
      </w:pPr>
    </w:p>
    <w:p w14:paraId="298665F6" w14:textId="77777777" w:rsidR="00725AEB" w:rsidRPr="00725AEB" w:rsidRDefault="00725AEB" w:rsidP="00276A18">
      <w:pPr>
        <w:pStyle w:val="ListParagraph"/>
        <w:numPr>
          <w:ilvl w:val="0"/>
          <w:numId w:val="148"/>
        </w:numPr>
        <w:contextualSpacing/>
        <w:jc w:val="both"/>
        <w:rPr>
          <w:bCs/>
          <w:vanish/>
        </w:rPr>
      </w:pPr>
    </w:p>
    <w:p w14:paraId="076538F8" w14:textId="77777777" w:rsidR="00725AEB" w:rsidRPr="00725AEB" w:rsidRDefault="00725AEB" w:rsidP="00276A18">
      <w:pPr>
        <w:pStyle w:val="ListParagraph"/>
        <w:numPr>
          <w:ilvl w:val="0"/>
          <w:numId w:val="148"/>
        </w:numPr>
        <w:contextualSpacing/>
        <w:jc w:val="both"/>
        <w:rPr>
          <w:bCs/>
          <w:vanish/>
        </w:rPr>
      </w:pPr>
    </w:p>
    <w:p w14:paraId="35322474" w14:textId="77777777" w:rsidR="00725AEB" w:rsidRPr="00725AEB" w:rsidRDefault="00725AEB" w:rsidP="00276A18">
      <w:pPr>
        <w:pStyle w:val="ListParagraph"/>
        <w:numPr>
          <w:ilvl w:val="0"/>
          <w:numId w:val="148"/>
        </w:numPr>
        <w:contextualSpacing/>
        <w:jc w:val="both"/>
        <w:rPr>
          <w:bCs/>
          <w:vanish/>
        </w:rPr>
      </w:pPr>
    </w:p>
    <w:p w14:paraId="12EE4F62" w14:textId="77777777" w:rsidR="00725AEB" w:rsidRPr="00725AEB" w:rsidRDefault="00725AEB" w:rsidP="00276A18">
      <w:pPr>
        <w:pStyle w:val="ListParagraph"/>
        <w:numPr>
          <w:ilvl w:val="0"/>
          <w:numId w:val="148"/>
        </w:numPr>
        <w:contextualSpacing/>
        <w:jc w:val="both"/>
        <w:rPr>
          <w:bCs/>
          <w:vanish/>
        </w:rPr>
      </w:pPr>
    </w:p>
    <w:p w14:paraId="41FE9C21" w14:textId="77777777" w:rsidR="00725AEB" w:rsidRPr="00725AEB" w:rsidRDefault="00725AEB" w:rsidP="00276A18">
      <w:pPr>
        <w:pStyle w:val="ListParagraph"/>
        <w:numPr>
          <w:ilvl w:val="0"/>
          <w:numId w:val="148"/>
        </w:numPr>
        <w:contextualSpacing/>
        <w:jc w:val="both"/>
        <w:rPr>
          <w:bCs/>
          <w:vanish/>
        </w:rPr>
      </w:pPr>
    </w:p>
    <w:p w14:paraId="4289554F" w14:textId="77777777" w:rsidR="00725AEB" w:rsidRPr="00725AEB" w:rsidRDefault="00725AEB" w:rsidP="00276A18">
      <w:pPr>
        <w:pStyle w:val="ListParagraph"/>
        <w:numPr>
          <w:ilvl w:val="0"/>
          <w:numId w:val="148"/>
        </w:numPr>
        <w:contextualSpacing/>
        <w:jc w:val="both"/>
        <w:rPr>
          <w:bCs/>
          <w:vanish/>
        </w:rPr>
      </w:pPr>
    </w:p>
    <w:p w14:paraId="29C86D11" w14:textId="77777777" w:rsidR="00725AEB" w:rsidRPr="00725AEB" w:rsidRDefault="00725AEB" w:rsidP="00276A18">
      <w:pPr>
        <w:pStyle w:val="ListParagraph"/>
        <w:numPr>
          <w:ilvl w:val="0"/>
          <w:numId w:val="148"/>
        </w:numPr>
        <w:contextualSpacing/>
        <w:jc w:val="both"/>
        <w:rPr>
          <w:bCs/>
          <w:vanish/>
        </w:rPr>
      </w:pPr>
    </w:p>
    <w:p w14:paraId="4E0B42E4" w14:textId="77777777" w:rsidR="00725AEB" w:rsidRPr="00725AEB" w:rsidRDefault="00725AEB" w:rsidP="00276A18">
      <w:pPr>
        <w:pStyle w:val="ListParagraph"/>
        <w:numPr>
          <w:ilvl w:val="0"/>
          <w:numId w:val="148"/>
        </w:numPr>
        <w:contextualSpacing/>
        <w:jc w:val="both"/>
        <w:rPr>
          <w:bCs/>
          <w:vanish/>
        </w:rPr>
      </w:pPr>
    </w:p>
    <w:p w14:paraId="495583F3" w14:textId="77777777" w:rsidR="00725AEB" w:rsidRPr="00725AEB" w:rsidRDefault="00725AEB" w:rsidP="00276A18">
      <w:pPr>
        <w:pStyle w:val="ListParagraph"/>
        <w:numPr>
          <w:ilvl w:val="0"/>
          <w:numId w:val="148"/>
        </w:numPr>
        <w:contextualSpacing/>
        <w:jc w:val="both"/>
        <w:rPr>
          <w:bCs/>
          <w:vanish/>
        </w:rPr>
      </w:pPr>
    </w:p>
    <w:p w14:paraId="3F6859E1" w14:textId="77777777" w:rsidR="00725AEB" w:rsidRPr="00725AEB" w:rsidRDefault="00725AEB" w:rsidP="00276A18">
      <w:pPr>
        <w:pStyle w:val="ListParagraph"/>
        <w:numPr>
          <w:ilvl w:val="0"/>
          <w:numId w:val="148"/>
        </w:numPr>
        <w:contextualSpacing/>
        <w:jc w:val="both"/>
        <w:rPr>
          <w:bCs/>
          <w:vanish/>
        </w:rPr>
      </w:pPr>
    </w:p>
    <w:p w14:paraId="1FBD7BDA" w14:textId="77777777" w:rsidR="00725AEB" w:rsidRPr="00725AEB" w:rsidRDefault="00725AEB" w:rsidP="00276A18">
      <w:pPr>
        <w:pStyle w:val="ListParagraph"/>
        <w:numPr>
          <w:ilvl w:val="0"/>
          <w:numId w:val="148"/>
        </w:numPr>
        <w:contextualSpacing/>
        <w:jc w:val="both"/>
        <w:rPr>
          <w:bCs/>
          <w:vanish/>
        </w:rPr>
      </w:pPr>
    </w:p>
    <w:p w14:paraId="4D57F811" w14:textId="77777777" w:rsidR="00725AEB" w:rsidRPr="00725AEB" w:rsidRDefault="00725AEB" w:rsidP="00276A18">
      <w:pPr>
        <w:pStyle w:val="ListParagraph"/>
        <w:numPr>
          <w:ilvl w:val="0"/>
          <w:numId w:val="148"/>
        </w:numPr>
        <w:contextualSpacing/>
        <w:jc w:val="both"/>
        <w:rPr>
          <w:bCs/>
          <w:vanish/>
        </w:rPr>
      </w:pPr>
    </w:p>
    <w:p w14:paraId="6DCDA74B" w14:textId="77777777" w:rsidR="00725AEB" w:rsidRPr="00725AEB" w:rsidRDefault="00725AEB" w:rsidP="00276A18">
      <w:pPr>
        <w:pStyle w:val="ListParagraph"/>
        <w:numPr>
          <w:ilvl w:val="0"/>
          <w:numId w:val="148"/>
        </w:numPr>
        <w:contextualSpacing/>
        <w:jc w:val="both"/>
        <w:rPr>
          <w:bCs/>
          <w:vanish/>
        </w:rPr>
      </w:pPr>
    </w:p>
    <w:p w14:paraId="2EBAA12A" w14:textId="77777777" w:rsidR="00725AEB" w:rsidRPr="00725AEB" w:rsidRDefault="00725AEB" w:rsidP="00276A18">
      <w:pPr>
        <w:pStyle w:val="ListParagraph"/>
        <w:numPr>
          <w:ilvl w:val="0"/>
          <w:numId w:val="148"/>
        </w:numPr>
        <w:contextualSpacing/>
        <w:jc w:val="both"/>
        <w:rPr>
          <w:bCs/>
          <w:vanish/>
        </w:rPr>
      </w:pPr>
    </w:p>
    <w:p w14:paraId="5FF9D57C" w14:textId="77777777" w:rsidR="00725AEB" w:rsidRPr="00725AEB" w:rsidRDefault="00725AEB" w:rsidP="00276A18">
      <w:pPr>
        <w:pStyle w:val="ListParagraph"/>
        <w:numPr>
          <w:ilvl w:val="0"/>
          <w:numId w:val="148"/>
        </w:numPr>
        <w:contextualSpacing/>
        <w:jc w:val="both"/>
        <w:rPr>
          <w:bCs/>
          <w:vanish/>
        </w:rPr>
      </w:pPr>
    </w:p>
    <w:p w14:paraId="5D89ED42" w14:textId="77777777" w:rsidR="00725AEB" w:rsidRPr="00725AEB" w:rsidRDefault="00725AEB" w:rsidP="00276A18">
      <w:pPr>
        <w:pStyle w:val="ListParagraph"/>
        <w:numPr>
          <w:ilvl w:val="0"/>
          <w:numId w:val="148"/>
        </w:numPr>
        <w:contextualSpacing/>
        <w:jc w:val="both"/>
        <w:rPr>
          <w:bCs/>
          <w:vanish/>
        </w:rPr>
      </w:pPr>
    </w:p>
    <w:p w14:paraId="6C33B0EA" w14:textId="77777777" w:rsidR="00725AEB" w:rsidRPr="00725AEB" w:rsidRDefault="00725AEB" w:rsidP="00276A18">
      <w:pPr>
        <w:pStyle w:val="ListParagraph"/>
        <w:numPr>
          <w:ilvl w:val="0"/>
          <w:numId w:val="148"/>
        </w:numPr>
        <w:contextualSpacing/>
        <w:jc w:val="both"/>
        <w:rPr>
          <w:bCs/>
          <w:vanish/>
        </w:rPr>
      </w:pPr>
    </w:p>
    <w:p w14:paraId="06971FFE" w14:textId="77777777" w:rsidR="00725AEB" w:rsidRPr="00725AEB" w:rsidRDefault="00725AEB" w:rsidP="00276A18">
      <w:pPr>
        <w:pStyle w:val="ListParagraph"/>
        <w:numPr>
          <w:ilvl w:val="0"/>
          <w:numId w:val="148"/>
        </w:numPr>
        <w:contextualSpacing/>
        <w:jc w:val="both"/>
        <w:rPr>
          <w:bCs/>
          <w:vanish/>
        </w:rPr>
      </w:pPr>
    </w:p>
    <w:p w14:paraId="65F9DB34" w14:textId="77777777" w:rsidR="00725AEB" w:rsidRPr="00725AEB" w:rsidRDefault="00725AEB" w:rsidP="00276A18">
      <w:pPr>
        <w:pStyle w:val="ListParagraph"/>
        <w:numPr>
          <w:ilvl w:val="0"/>
          <w:numId w:val="148"/>
        </w:numPr>
        <w:contextualSpacing/>
        <w:jc w:val="both"/>
        <w:rPr>
          <w:bCs/>
          <w:vanish/>
        </w:rPr>
      </w:pPr>
    </w:p>
    <w:p w14:paraId="71C1FD3D" w14:textId="77777777" w:rsidR="00725AEB" w:rsidRPr="00725AEB" w:rsidRDefault="00725AEB" w:rsidP="00276A18">
      <w:pPr>
        <w:pStyle w:val="ListParagraph"/>
        <w:numPr>
          <w:ilvl w:val="0"/>
          <w:numId w:val="148"/>
        </w:numPr>
        <w:contextualSpacing/>
        <w:jc w:val="both"/>
        <w:rPr>
          <w:bCs/>
          <w:vanish/>
        </w:rPr>
      </w:pPr>
    </w:p>
    <w:p w14:paraId="03692AA5" w14:textId="77777777" w:rsidR="00725AEB" w:rsidRPr="00725AEB" w:rsidRDefault="00725AEB" w:rsidP="00276A18">
      <w:pPr>
        <w:pStyle w:val="ListParagraph"/>
        <w:numPr>
          <w:ilvl w:val="0"/>
          <w:numId w:val="148"/>
        </w:numPr>
        <w:contextualSpacing/>
        <w:jc w:val="both"/>
        <w:rPr>
          <w:bCs/>
          <w:vanish/>
        </w:rPr>
      </w:pPr>
    </w:p>
    <w:p w14:paraId="2E3804E1" w14:textId="77777777" w:rsidR="00725AEB" w:rsidRPr="00725AEB" w:rsidRDefault="00725AEB" w:rsidP="00276A18">
      <w:pPr>
        <w:pStyle w:val="ListParagraph"/>
        <w:numPr>
          <w:ilvl w:val="0"/>
          <w:numId w:val="148"/>
        </w:numPr>
        <w:contextualSpacing/>
        <w:jc w:val="both"/>
        <w:rPr>
          <w:bCs/>
          <w:vanish/>
        </w:rPr>
      </w:pPr>
    </w:p>
    <w:p w14:paraId="04521E26" w14:textId="77777777" w:rsidR="00725AEB" w:rsidRPr="00725AEB" w:rsidRDefault="00725AEB" w:rsidP="00276A18">
      <w:pPr>
        <w:pStyle w:val="ListParagraph"/>
        <w:numPr>
          <w:ilvl w:val="0"/>
          <w:numId w:val="148"/>
        </w:numPr>
        <w:contextualSpacing/>
        <w:jc w:val="both"/>
        <w:rPr>
          <w:bCs/>
          <w:vanish/>
        </w:rPr>
      </w:pPr>
    </w:p>
    <w:p w14:paraId="148BC200" w14:textId="77777777" w:rsidR="00725AEB" w:rsidRPr="00725AEB" w:rsidRDefault="00725AEB" w:rsidP="00276A18">
      <w:pPr>
        <w:pStyle w:val="ListParagraph"/>
        <w:numPr>
          <w:ilvl w:val="0"/>
          <w:numId w:val="148"/>
        </w:numPr>
        <w:contextualSpacing/>
        <w:jc w:val="both"/>
        <w:rPr>
          <w:bCs/>
          <w:vanish/>
        </w:rPr>
      </w:pPr>
    </w:p>
    <w:p w14:paraId="615A1AF0" w14:textId="77777777" w:rsidR="00725AEB" w:rsidRPr="00725AEB" w:rsidRDefault="00725AEB" w:rsidP="00276A18">
      <w:pPr>
        <w:pStyle w:val="ListParagraph"/>
        <w:numPr>
          <w:ilvl w:val="0"/>
          <w:numId w:val="148"/>
        </w:numPr>
        <w:contextualSpacing/>
        <w:jc w:val="both"/>
        <w:rPr>
          <w:bCs/>
          <w:vanish/>
        </w:rPr>
      </w:pPr>
    </w:p>
    <w:p w14:paraId="15CBB4B3" w14:textId="77777777" w:rsidR="00725AEB" w:rsidRPr="00725AEB" w:rsidRDefault="00725AEB" w:rsidP="00276A18">
      <w:pPr>
        <w:pStyle w:val="ListParagraph"/>
        <w:numPr>
          <w:ilvl w:val="0"/>
          <w:numId w:val="148"/>
        </w:numPr>
        <w:contextualSpacing/>
        <w:jc w:val="both"/>
        <w:rPr>
          <w:bCs/>
          <w:vanish/>
        </w:rPr>
      </w:pPr>
    </w:p>
    <w:p w14:paraId="266A438D" w14:textId="77777777" w:rsidR="00725AEB" w:rsidRPr="00725AEB" w:rsidRDefault="00725AEB" w:rsidP="00276A18">
      <w:pPr>
        <w:pStyle w:val="ListParagraph"/>
        <w:numPr>
          <w:ilvl w:val="0"/>
          <w:numId w:val="148"/>
        </w:numPr>
        <w:contextualSpacing/>
        <w:jc w:val="both"/>
        <w:rPr>
          <w:bCs/>
          <w:vanish/>
        </w:rPr>
      </w:pPr>
    </w:p>
    <w:p w14:paraId="1756321D" w14:textId="77777777" w:rsidR="00725AEB" w:rsidRPr="00725AEB" w:rsidRDefault="00725AEB" w:rsidP="00276A18">
      <w:pPr>
        <w:pStyle w:val="ListParagraph"/>
        <w:numPr>
          <w:ilvl w:val="0"/>
          <w:numId w:val="148"/>
        </w:numPr>
        <w:contextualSpacing/>
        <w:jc w:val="both"/>
        <w:rPr>
          <w:bCs/>
          <w:vanish/>
        </w:rPr>
      </w:pPr>
    </w:p>
    <w:p w14:paraId="3DCB89AC" w14:textId="77777777" w:rsidR="00725AEB" w:rsidRPr="00725AEB" w:rsidRDefault="00725AEB" w:rsidP="00276A18">
      <w:pPr>
        <w:pStyle w:val="ListParagraph"/>
        <w:numPr>
          <w:ilvl w:val="0"/>
          <w:numId w:val="148"/>
        </w:numPr>
        <w:contextualSpacing/>
        <w:jc w:val="both"/>
        <w:rPr>
          <w:bCs/>
          <w:vanish/>
        </w:rPr>
      </w:pPr>
    </w:p>
    <w:p w14:paraId="34AF68FF" w14:textId="77777777" w:rsidR="00725AEB" w:rsidRPr="00725AEB" w:rsidRDefault="00725AEB" w:rsidP="00276A18">
      <w:pPr>
        <w:pStyle w:val="ListParagraph"/>
        <w:numPr>
          <w:ilvl w:val="0"/>
          <w:numId w:val="148"/>
        </w:numPr>
        <w:contextualSpacing/>
        <w:jc w:val="both"/>
        <w:rPr>
          <w:bCs/>
          <w:vanish/>
        </w:rPr>
      </w:pPr>
    </w:p>
    <w:p w14:paraId="0589DDA3" w14:textId="77777777" w:rsidR="00725AEB" w:rsidRPr="00725AEB" w:rsidRDefault="00725AEB" w:rsidP="00276A18">
      <w:pPr>
        <w:pStyle w:val="ListParagraph"/>
        <w:numPr>
          <w:ilvl w:val="0"/>
          <w:numId w:val="148"/>
        </w:numPr>
        <w:contextualSpacing/>
        <w:jc w:val="both"/>
        <w:rPr>
          <w:bCs/>
          <w:vanish/>
        </w:rPr>
      </w:pPr>
    </w:p>
    <w:p w14:paraId="7CD193BB" w14:textId="77777777" w:rsidR="00725AEB" w:rsidRPr="00725AEB" w:rsidRDefault="00725AEB" w:rsidP="00276A18">
      <w:pPr>
        <w:pStyle w:val="ListParagraph"/>
        <w:numPr>
          <w:ilvl w:val="0"/>
          <w:numId w:val="148"/>
        </w:numPr>
        <w:contextualSpacing/>
        <w:jc w:val="both"/>
        <w:rPr>
          <w:bCs/>
          <w:vanish/>
        </w:rPr>
      </w:pPr>
    </w:p>
    <w:p w14:paraId="76557071" w14:textId="77777777" w:rsidR="00725AEB" w:rsidRPr="00725AEB" w:rsidRDefault="00725AEB" w:rsidP="00276A18">
      <w:pPr>
        <w:pStyle w:val="ListParagraph"/>
        <w:numPr>
          <w:ilvl w:val="0"/>
          <w:numId w:val="148"/>
        </w:numPr>
        <w:contextualSpacing/>
        <w:jc w:val="both"/>
        <w:rPr>
          <w:bCs/>
          <w:vanish/>
        </w:rPr>
      </w:pPr>
    </w:p>
    <w:p w14:paraId="730A3439" w14:textId="77777777" w:rsidR="00725AEB" w:rsidRPr="00725AEB" w:rsidRDefault="00725AEB" w:rsidP="00276A18">
      <w:pPr>
        <w:pStyle w:val="ListParagraph"/>
        <w:numPr>
          <w:ilvl w:val="0"/>
          <w:numId w:val="148"/>
        </w:numPr>
        <w:contextualSpacing/>
        <w:jc w:val="both"/>
        <w:rPr>
          <w:bCs/>
          <w:vanish/>
        </w:rPr>
      </w:pPr>
    </w:p>
    <w:p w14:paraId="49986CFA" w14:textId="77777777" w:rsidR="00725AEB" w:rsidRPr="00725AEB" w:rsidRDefault="00725AEB" w:rsidP="00276A18">
      <w:pPr>
        <w:pStyle w:val="ListParagraph"/>
        <w:numPr>
          <w:ilvl w:val="0"/>
          <w:numId w:val="148"/>
        </w:numPr>
        <w:contextualSpacing/>
        <w:jc w:val="both"/>
        <w:rPr>
          <w:bCs/>
          <w:vanish/>
        </w:rPr>
      </w:pPr>
    </w:p>
    <w:p w14:paraId="5ADB085D" w14:textId="77777777" w:rsidR="00725AEB" w:rsidRPr="00725AEB" w:rsidRDefault="00725AEB" w:rsidP="00276A18">
      <w:pPr>
        <w:pStyle w:val="ListParagraph"/>
        <w:numPr>
          <w:ilvl w:val="0"/>
          <w:numId w:val="148"/>
        </w:numPr>
        <w:contextualSpacing/>
        <w:jc w:val="both"/>
        <w:rPr>
          <w:bCs/>
          <w:vanish/>
        </w:rPr>
      </w:pPr>
    </w:p>
    <w:p w14:paraId="734EB97F" w14:textId="77777777" w:rsidR="00725AEB" w:rsidRPr="00725AEB" w:rsidRDefault="00725AEB" w:rsidP="00276A18">
      <w:pPr>
        <w:pStyle w:val="ListParagraph"/>
        <w:numPr>
          <w:ilvl w:val="0"/>
          <w:numId w:val="148"/>
        </w:numPr>
        <w:contextualSpacing/>
        <w:jc w:val="both"/>
        <w:rPr>
          <w:bCs/>
          <w:vanish/>
        </w:rPr>
      </w:pPr>
    </w:p>
    <w:p w14:paraId="654584DE" w14:textId="77777777" w:rsidR="00725AEB" w:rsidRPr="00725AEB" w:rsidRDefault="00725AEB" w:rsidP="00276A18">
      <w:pPr>
        <w:pStyle w:val="ListParagraph"/>
        <w:numPr>
          <w:ilvl w:val="0"/>
          <w:numId w:val="148"/>
        </w:numPr>
        <w:contextualSpacing/>
        <w:jc w:val="both"/>
        <w:rPr>
          <w:bCs/>
          <w:vanish/>
        </w:rPr>
      </w:pPr>
    </w:p>
    <w:p w14:paraId="28CF8F61" w14:textId="77777777" w:rsidR="00725AEB" w:rsidRPr="00725AEB" w:rsidRDefault="00725AEB" w:rsidP="00276A18">
      <w:pPr>
        <w:pStyle w:val="ListParagraph"/>
        <w:numPr>
          <w:ilvl w:val="0"/>
          <w:numId w:val="148"/>
        </w:numPr>
        <w:contextualSpacing/>
        <w:jc w:val="both"/>
        <w:rPr>
          <w:bCs/>
          <w:vanish/>
        </w:rPr>
      </w:pPr>
    </w:p>
    <w:p w14:paraId="7D4D6E4A" w14:textId="77777777" w:rsidR="00725AEB" w:rsidRPr="00725AEB" w:rsidRDefault="00725AEB" w:rsidP="00276A18">
      <w:pPr>
        <w:pStyle w:val="ListParagraph"/>
        <w:numPr>
          <w:ilvl w:val="0"/>
          <w:numId w:val="148"/>
        </w:numPr>
        <w:contextualSpacing/>
        <w:jc w:val="both"/>
        <w:rPr>
          <w:bCs/>
          <w:vanish/>
        </w:rPr>
      </w:pPr>
    </w:p>
    <w:p w14:paraId="21141B28" w14:textId="77777777" w:rsidR="00725AEB" w:rsidRPr="00725AEB" w:rsidRDefault="00725AEB" w:rsidP="00276A18">
      <w:pPr>
        <w:pStyle w:val="ListParagraph"/>
        <w:numPr>
          <w:ilvl w:val="0"/>
          <w:numId w:val="148"/>
        </w:numPr>
        <w:contextualSpacing/>
        <w:jc w:val="both"/>
        <w:rPr>
          <w:bCs/>
          <w:vanish/>
        </w:rPr>
      </w:pPr>
    </w:p>
    <w:p w14:paraId="301277D6" w14:textId="77777777" w:rsidR="00725AEB" w:rsidRPr="00725AEB" w:rsidRDefault="00725AEB" w:rsidP="00276A18">
      <w:pPr>
        <w:pStyle w:val="ListParagraph"/>
        <w:numPr>
          <w:ilvl w:val="0"/>
          <w:numId w:val="148"/>
        </w:numPr>
        <w:contextualSpacing/>
        <w:jc w:val="both"/>
        <w:rPr>
          <w:bCs/>
          <w:vanish/>
        </w:rPr>
      </w:pPr>
    </w:p>
    <w:p w14:paraId="4B837866" w14:textId="77777777" w:rsidR="00725AEB" w:rsidRPr="00725AEB" w:rsidRDefault="00725AEB" w:rsidP="00276A18">
      <w:pPr>
        <w:pStyle w:val="ListParagraph"/>
        <w:numPr>
          <w:ilvl w:val="0"/>
          <w:numId w:val="148"/>
        </w:numPr>
        <w:contextualSpacing/>
        <w:jc w:val="both"/>
        <w:rPr>
          <w:bCs/>
          <w:vanish/>
        </w:rPr>
      </w:pPr>
    </w:p>
    <w:p w14:paraId="0580BB22" w14:textId="77777777" w:rsidR="00725AEB" w:rsidRPr="00725AEB" w:rsidRDefault="00725AEB" w:rsidP="00276A18">
      <w:pPr>
        <w:pStyle w:val="ListParagraph"/>
        <w:numPr>
          <w:ilvl w:val="0"/>
          <w:numId w:val="148"/>
        </w:numPr>
        <w:contextualSpacing/>
        <w:jc w:val="both"/>
        <w:rPr>
          <w:bCs/>
          <w:vanish/>
        </w:rPr>
      </w:pPr>
    </w:p>
    <w:p w14:paraId="73AB226C" w14:textId="77777777" w:rsidR="00725AEB" w:rsidRPr="00725AEB" w:rsidRDefault="00725AEB" w:rsidP="00276A18">
      <w:pPr>
        <w:pStyle w:val="ListParagraph"/>
        <w:numPr>
          <w:ilvl w:val="0"/>
          <w:numId w:val="148"/>
        </w:numPr>
        <w:contextualSpacing/>
        <w:jc w:val="both"/>
        <w:rPr>
          <w:bCs/>
          <w:vanish/>
        </w:rPr>
      </w:pPr>
    </w:p>
    <w:p w14:paraId="4D83298A" w14:textId="77777777" w:rsidR="00725AEB" w:rsidRPr="00725AEB" w:rsidRDefault="00725AEB" w:rsidP="00276A18">
      <w:pPr>
        <w:pStyle w:val="ListParagraph"/>
        <w:numPr>
          <w:ilvl w:val="0"/>
          <w:numId w:val="148"/>
        </w:numPr>
        <w:contextualSpacing/>
        <w:jc w:val="both"/>
        <w:rPr>
          <w:bCs/>
          <w:vanish/>
        </w:rPr>
      </w:pPr>
    </w:p>
    <w:p w14:paraId="3A2E6CAC" w14:textId="77777777" w:rsidR="00725AEB" w:rsidRPr="00725AEB" w:rsidRDefault="00725AEB" w:rsidP="00276A18">
      <w:pPr>
        <w:pStyle w:val="ListParagraph"/>
        <w:numPr>
          <w:ilvl w:val="0"/>
          <w:numId w:val="148"/>
        </w:numPr>
        <w:contextualSpacing/>
        <w:jc w:val="both"/>
        <w:rPr>
          <w:bCs/>
          <w:vanish/>
        </w:rPr>
      </w:pPr>
    </w:p>
    <w:p w14:paraId="391C2FD6" w14:textId="77777777" w:rsidR="00725AEB" w:rsidRPr="00725AEB" w:rsidRDefault="00725AEB" w:rsidP="00276A18">
      <w:pPr>
        <w:pStyle w:val="ListParagraph"/>
        <w:numPr>
          <w:ilvl w:val="0"/>
          <w:numId w:val="148"/>
        </w:numPr>
        <w:contextualSpacing/>
        <w:jc w:val="both"/>
        <w:rPr>
          <w:bCs/>
          <w:vanish/>
        </w:rPr>
      </w:pPr>
    </w:p>
    <w:p w14:paraId="5D8BFBE4" w14:textId="77777777" w:rsidR="00725AEB" w:rsidRPr="00725AEB" w:rsidRDefault="00725AEB" w:rsidP="00276A18">
      <w:pPr>
        <w:pStyle w:val="ListParagraph"/>
        <w:numPr>
          <w:ilvl w:val="0"/>
          <w:numId w:val="148"/>
        </w:numPr>
        <w:contextualSpacing/>
        <w:jc w:val="both"/>
        <w:rPr>
          <w:bCs/>
          <w:vanish/>
        </w:rPr>
      </w:pPr>
    </w:p>
    <w:p w14:paraId="0A7F2574" w14:textId="77777777" w:rsidR="00725AEB" w:rsidRPr="00725AEB" w:rsidRDefault="00725AEB" w:rsidP="00276A18">
      <w:pPr>
        <w:pStyle w:val="ListParagraph"/>
        <w:numPr>
          <w:ilvl w:val="0"/>
          <w:numId w:val="148"/>
        </w:numPr>
        <w:contextualSpacing/>
        <w:jc w:val="both"/>
        <w:rPr>
          <w:bCs/>
          <w:vanish/>
        </w:rPr>
      </w:pPr>
    </w:p>
    <w:p w14:paraId="254C3671" w14:textId="77777777" w:rsidR="00725AEB" w:rsidRPr="00725AEB" w:rsidRDefault="00725AEB" w:rsidP="00276A18">
      <w:pPr>
        <w:pStyle w:val="ListParagraph"/>
        <w:numPr>
          <w:ilvl w:val="0"/>
          <w:numId w:val="148"/>
        </w:numPr>
        <w:contextualSpacing/>
        <w:jc w:val="both"/>
        <w:rPr>
          <w:bCs/>
          <w:vanish/>
        </w:rPr>
      </w:pPr>
    </w:p>
    <w:p w14:paraId="32BC202C" w14:textId="77777777" w:rsidR="00725AEB" w:rsidRPr="00725AEB" w:rsidRDefault="00725AEB" w:rsidP="00276A18">
      <w:pPr>
        <w:pStyle w:val="ListParagraph"/>
        <w:numPr>
          <w:ilvl w:val="0"/>
          <w:numId w:val="148"/>
        </w:numPr>
        <w:contextualSpacing/>
        <w:jc w:val="both"/>
        <w:rPr>
          <w:bCs/>
          <w:vanish/>
        </w:rPr>
      </w:pPr>
    </w:p>
    <w:p w14:paraId="6ADF39C6" w14:textId="77777777" w:rsidR="00725AEB" w:rsidRPr="00725AEB" w:rsidRDefault="00725AEB" w:rsidP="00276A18">
      <w:pPr>
        <w:pStyle w:val="ListParagraph"/>
        <w:numPr>
          <w:ilvl w:val="0"/>
          <w:numId w:val="148"/>
        </w:numPr>
        <w:contextualSpacing/>
        <w:jc w:val="both"/>
        <w:rPr>
          <w:bCs/>
          <w:vanish/>
        </w:rPr>
      </w:pPr>
    </w:p>
    <w:p w14:paraId="0A4B3FEF" w14:textId="77777777" w:rsidR="00725AEB" w:rsidRPr="00725AEB" w:rsidRDefault="00725AEB" w:rsidP="00276A18">
      <w:pPr>
        <w:pStyle w:val="ListParagraph"/>
        <w:numPr>
          <w:ilvl w:val="0"/>
          <w:numId w:val="148"/>
        </w:numPr>
        <w:contextualSpacing/>
        <w:jc w:val="both"/>
        <w:rPr>
          <w:bCs/>
          <w:vanish/>
        </w:rPr>
      </w:pPr>
    </w:p>
    <w:p w14:paraId="51B9F439" w14:textId="77777777" w:rsidR="00725AEB" w:rsidRPr="00725AEB" w:rsidRDefault="00725AEB" w:rsidP="00276A18">
      <w:pPr>
        <w:pStyle w:val="ListParagraph"/>
        <w:numPr>
          <w:ilvl w:val="0"/>
          <w:numId w:val="148"/>
        </w:numPr>
        <w:contextualSpacing/>
        <w:jc w:val="both"/>
        <w:rPr>
          <w:bCs/>
          <w:vanish/>
        </w:rPr>
      </w:pPr>
    </w:p>
    <w:p w14:paraId="206D82D1" w14:textId="77777777" w:rsidR="00725AEB" w:rsidRPr="00725AEB" w:rsidRDefault="00725AEB" w:rsidP="00276A18">
      <w:pPr>
        <w:pStyle w:val="ListParagraph"/>
        <w:numPr>
          <w:ilvl w:val="0"/>
          <w:numId w:val="148"/>
        </w:numPr>
        <w:contextualSpacing/>
        <w:jc w:val="both"/>
        <w:rPr>
          <w:bCs/>
          <w:vanish/>
        </w:rPr>
      </w:pPr>
    </w:p>
    <w:p w14:paraId="515CB21D" w14:textId="77777777" w:rsidR="00725AEB" w:rsidRPr="00725AEB" w:rsidRDefault="00725AEB" w:rsidP="00276A18">
      <w:pPr>
        <w:pStyle w:val="ListParagraph"/>
        <w:numPr>
          <w:ilvl w:val="0"/>
          <w:numId w:val="148"/>
        </w:numPr>
        <w:contextualSpacing/>
        <w:jc w:val="both"/>
        <w:rPr>
          <w:bCs/>
          <w:vanish/>
        </w:rPr>
      </w:pPr>
    </w:p>
    <w:p w14:paraId="1D4B7CCD" w14:textId="77777777" w:rsidR="00725AEB" w:rsidRPr="00725AEB" w:rsidRDefault="00725AEB" w:rsidP="00276A18">
      <w:pPr>
        <w:pStyle w:val="ListParagraph"/>
        <w:numPr>
          <w:ilvl w:val="0"/>
          <w:numId w:val="148"/>
        </w:numPr>
        <w:contextualSpacing/>
        <w:jc w:val="both"/>
        <w:rPr>
          <w:bCs/>
          <w:vanish/>
        </w:rPr>
      </w:pPr>
    </w:p>
    <w:p w14:paraId="29F17F3A" w14:textId="77777777" w:rsidR="00725AEB" w:rsidRPr="00725AEB" w:rsidRDefault="00725AEB" w:rsidP="00276A18">
      <w:pPr>
        <w:pStyle w:val="ListParagraph"/>
        <w:numPr>
          <w:ilvl w:val="0"/>
          <w:numId w:val="148"/>
        </w:numPr>
        <w:contextualSpacing/>
        <w:jc w:val="both"/>
        <w:rPr>
          <w:bCs/>
          <w:vanish/>
        </w:rPr>
      </w:pPr>
    </w:p>
    <w:p w14:paraId="1E1B1E1D" w14:textId="77777777" w:rsidR="00725AEB" w:rsidRPr="00725AEB" w:rsidRDefault="00725AEB" w:rsidP="00276A18">
      <w:pPr>
        <w:pStyle w:val="ListParagraph"/>
        <w:numPr>
          <w:ilvl w:val="0"/>
          <w:numId w:val="148"/>
        </w:numPr>
        <w:contextualSpacing/>
        <w:jc w:val="both"/>
        <w:rPr>
          <w:bCs/>
          <w:vanish/>
        </w:rPr>
      </w:pPr>
    </w:p>
    <w:p w14:paraId="04265B5E" w14:textId="77777777" w:rsidR="00725AEB" w:rsidRPr="00725AEB" w:rsidRDefault="00725AEB" w:rsidP="00276A18">
      <w:pPr>
        <w:pStyle w:val="ListParagraph"/>
        <w:numPr>
          <w:ilvl w:val="0"/>
          <w:numId w:val="148"/>
        </w:numPr>
        <w:contextualSpacing/>
        <w:jc w:val="both"/>
        <w:rPr>
          <w:bCs/>
          <w:vanish/>
        </w:rPr>
      </w:pPr>
    </w:p>
    <w:p w14:paraId="654A4C12" w14:textId="77777777" w:rsidR="00725AEB" w:rsidRPr="00725AEB" w:rsidRDefault="00725AEB" w:rsidP="00276A18">
      <w:pPr>
        <w:pStyle w:val="ListParagraph"/>
        <w:numPr>
          <w:ilvl w:val="0"/>
          <w:numId w:val="148"/>
        </w:numPr>
        <w:contextualSpacing/>
        <w:jc w:val="both"/>
        <w:rPr>
          <w:bCs/>
          <w:vanish/>
        </w:rPr>
      </w:pPr>
    </w:p>
    <w:p w14:paraId="58F169BF" w14:textId="77777777" w:rsidR="00725AEB" w:rsidRPr="00725AEB" w:rsidRDefault="00725AEB" w:rsidP="00276A18">
      <w:pPr>
        <w:pStyle w:val="ListParagraph"/>
        <w:numPr>
          <w:ilvl w:val="0"/>
          <w:numId w:val="148"/>
        </w:numPr>
        <w:contextualSpacing/>
        <w:jc w:val="both"/>
        <w:rPr>
          <w:bCs/>
          <w:vanish/>
        </w:rPr>
      </w:pPr>
    </w:p>
    <w:p w14:paraId="0B18471F" w14:textId="77777777" w:rsidR="00725AEB" w:rsidRPr="00725AEB" w:rsidRDefault="00725AEB" w:rsidP="00276A18">
      <w:pPr>
        <w:pStyle w:val="ListParagraph"/>
        <w:numPr>
          <w:ilvl w:val="0"/>
          <w:numId w:val="148"/>
        </w:numPr>
        <w:contextualSpacing/>
        <w:jc w:val="both"/>
        <w:rPr>
          <w:bCs/>
          <w:vanish/>
        </w:rPr>
      </w:pPr>
    </w:p>
    <w:p w14:paraId="1F571774" w14:textId="77777777" w:rsidR="00725AEB" w:rsidRPr="00725AEB" w:rsidRDefault="00725AEB" w:rsidP="00276A18">
      <w:pPr>
        <w:pStyle w:val="ListParagraph"/>
        <w:numPr>
          <w:ilvl w:val="0"/>
          <w:numId w:val="148"/>
        </w:numPr>
        <w:contextualSpacing/>
        <w:jc w:val="both"/>
        <w:rPr>
          <w:bCs/>
          <w:vanish/>
        </w:rPr>
      </w:pPr>
    </w:p>
    <w:p w14:paraId="00F2FC61" w14:textId="77777777" w:rsidR="00725AEB" w:rsidRPr="00725AEB" w:rsidRDefault="00725AEB" w:rsidP="00276A18">
      <w:pPr>
        <w:pStyle w:val="ListParagraph"/>
        <w:numPr>
          <w:ilvl w:val="0"/>
          <w:numId w:val="148"/>
        </w:numPr>
        <w:contextualSpacing/>
        <w:jc w:val="both"/>
        <w:rPr>
          <w:bCs/>
          <w:vanish/>
        </w:rPr>
      </w:pPr>
    </w:p>
    <w:p w14:paraId="251C6DEA" w14:textId="77777777" w:rsidR="00725AEB" w:rsidRPr="00725AEB" w:rsidRDefault="00725AEB" w:rsidP="00276A18">
      <w:pPr>
        <w:pStyle w:val="ListParagraph"/>
        <w:numPr>
          <w:ilvl w:val="0"/>
          <w:numId w:val="148"/>
        </w:numPr>
        <w:contextualSpacing/>
        <w:jc w:val="both"/>
        <w:rPr>
          <w:bCs/>
          <w:vanish/>
        </w:rPr>
      </w:pPr>
    </w:p>
    <w:p w14:paraId="09936128" w14:textId="77777777" w:rsidR="00725AEB" w:rsidRPr="00725AEB" w:rsidRDefault="00725AEB" w:rsidP="00276A18">
      <w:pPr>
        <w:pStyle w:val="ListParagraph"/>
        <w:numPr>
          <w:ilvl w:val="0"/>
          <w:numId w:val="148"/>
        </w:numPr>
        <w:contextualSpacing/>
        <w:jc w:val="both"/>
        <w:rPr>
          <w:bCs/>
          <w:vanish/>
        </w:rPr>
      </w:pPr>
    </w:p>
    <w:p w14:paraId="676D2A5B" w14:textId="77777777" w:rsidR="00725AEB" w:rsidRPr="00725AEB" w:rsidRDefault="00725AEB" w:rsidP="00276A18">
      <w:pPr>
        <w:pStyle w:val="ListParagraph"/>
        <w:numPr>
          <w:ilvl w:val="0"/>
          <w:numId w:val="148"/>
        </w:numPr>
        <w:contextualSpacing/>
        <w:jc w:val="both"/>
        <w:rPr>
          <w:bCs/>
          <w:vanish/>
        </w:rPr>
      </w:pPr>
    </w:p>
    <w:p w14:paraId="0915DF61" w14:textId="77777777" w:rsidR="00725AEB" w:rsidRPr="00725AEB" w:rsidRDefault="00725AEB" w:rsidP="00276A18">
      <w:pPr>
        <w:pStyle w:val="ListParagraph"/>
        <w:numPr>
          <w:ilvl w:val="0"/>
          <w:numId w:val="148"/>
        </w:numPr>
        <w:contextualSpacing/>
        <w:jc w:val="both"/>
        <w:rPr>
          <w:bCs/>
          <w:vanish/>
        </w:rPr>
      </w:pPr>
    </w:p>
    <w:p w14:paraId="2928911E" w14:textId="77777777" w:rsidR="00725AEB" w:rsidRPr="00725AEB" w:rsidRDefault="00725AEB" w:rsidP="00276A18">
      <w:pPr>
        <w:pStyle w:val="ListParagraph"/>
        <w:numPr>
          <w:ilvl w:val="0"/>
          <w:numId w:val="148"/>
        </w:numPr>
        <w:contextualSpacing/>
        <w:jc w:val="both"/>
        <w:rPr>
          <w:bCs/>
          <w:vanish/>
        </w:rPr>
      </w:pPr>
    </w:p>
    <w:p w14:paraId="74844B51" w14:textId="77777777" w:rsidR="00725AEB" w:rsidRPr="00725AEB" w:rsidRDefault="00725AEB" w:rsidP="00276A18">
      <w:pPr>
        <w:pStyle w:val="ListParagraph"/>
        <w:numPr>
          <w:ilvl w:val="0"/>
          <w:numId w:val="148"/>
        </w:numPr>
        <w:contextualSpacing/>
        <w:jc w:val="both"/>
        <w:rPr>
          <w:bCs/>
          <w:vanish/>
        </w:rPr>
      </w:pPr>
    </w:p>
    <w:p w14:paraId="4666BDE5" w14:textId="77777777" w:rsidR="00725AEB" w:rsidRPr="00725AEB" w:rsidRDefault="00725AEB" w:rsidP="00276A18">
      <w:pPr>
        <w:pStyle w:val="ListParagraph"/>
        <w:numPr>
          <w:ilvl w:val="0"/>
          <w:numId w:val="148"/>
        </w:numPr>
        <w:contextualSpacing/>
        <w:jc w:val="both"/>
        <w:rPr>
          <w:bCs/>
          <w:vanish/>
        </w:rPr>
      </w:pPr>
    </w:p>
    <w:p w14:paraId="21300CC6" w14:textId="77777777" w:rsidR="00725AEB" w:rsidRPr="00725AEB" w:rsidRDefault="00725AEB" w:rsidP="00276A18">
      <w:pPr>
        <w:pStyle w:val="ListParagraph"/>
        <w:numPr>
          <w:ilvl w:val="0"/>
          <w:numId w:val="148"/>
        </w:numPr>
        <w:contextualSpacing/>
        <w:jc w:val="both"/>
        <w:rPr>
          <w:bCs/>
          <w:vanish/>
        </w:rPr>
      </w:pPr>
    </w:p>
    <w:p w14:paraId="4454DB39" w14:textId="77777777" w:rsidR="00725AEB" w:rsidRPr="00725AEB" w:rsidRDefault="00725AEB" w:rsidP="00276A18">
      <w:pPr>
        <w:pStyle w:val="ListParagraph"/>
        <w:numPr>
          <w:ilvl w:val="0"/>
          <w:numId w:val="148"/>
        </w:numPr>
        <w:contextualSpacing/>
        <w:jc w:val="both"/>
        <w:rPr>
          <w:bCs/>
          <w:vanish/>
        </w:rPr>
      </w:pPr>
    </w:p>
    <w:p w14:paraId="4ED7A17F" w14:textId="77777777" w:rsidR="00725AEB" w:rsidRPr="00725AEB" w:rsidRDefault="00725AEB" w:rsidP="00276A18">
      <w:pPr>
        <w:pStyle w:val="ListParagraph"/>
        <w:numPr>
          <w:ilvl w:val="0"/>
          <w:numId w:val="148"/>
        </w:numPr>
        <w:contextualSpacing/>
        <w:jc w:val="both"/>
        <w:rPr>
          <w:bCs/>
          <w:vanish/>
        </w:rPr>
      </w:pPr>
    </w:p>
    <w:p w14:paraId="6CBB876F" w14:textId="77777777" w:rsidR="00725AEB" w:rsidRPr="00725AEB" w:rsidRDefault="00725AEB" w:rsidP="00276A18">
      <w:pPr>
        <w:pStyle w:val="ListParagraph"/>
        <w:numPr>
          <w:ilvl w:val="0"/>
          <w:numId w:val="148"/>
        </w:numPr>
        <w:contextualSpacing/>
        <w:jc w:val="both"/>
        <w:rPr>
          <w:bCs/>
          <w:vanish/>
        </w:rPr>
      </w:pPr>
    </w:p>
    <w:p w14:paraId="633E03CB" w14:textId="77777777" w:rsidR="00725AEB" w:rsidRPr="00725AEB" w:rsidRDefault="00725AEB" w:rsidP="00276A18">
      <w:pPr>
        <w:pStyle w:val="ListParagraph"/>
        <w:numPr>
          <w:ilvl w:val="0"/>
          <w:numId w:val="148"/>
        </w:numPr>
        <w:contextualSpacing/>
        <w:jc w:val="both"/>
        <w:rPr>
          <w:bCs/>
          <w:vanish/>
        </w:rPr>
      </w:pPr>
    </w:p>
    <w:p w14:paraId="578AB1F5" w14:textId="77777777" w:rsidR="00725AEB" w:rsidRPr="00725AEB" w:rsidRDefault="00725AEB" w:rsidP="00276A18">
      <w:pPr>
        <w:pStyle w:val="ListParagraph"/>
        <w:numPr>
          <w:ilvl w:val="0"/>
          <w:numId w:val="148"/>
        </w:numPr>
        <w:contextualSpacing/>
        <w:jc w:val="both"/>
        <w:rPr>
          <w:bCs/>
          <w:vanish/>
        </w:rPr>
      </w:pPr>
    </w:p>
    <w:p w14:paraId="06294444" w14:textId="77777777" w:rsidR="00725AEB" w:rsidRPr="00725AEB" w:rsidRDefault="00725AEB" w:rsidP="00276A18">
      <w:pPr>
        <w:pStyle w:val="ListParagraph"/>
        <w:numPr>
          <w:ilvl w:val="0"/>
          <w:numId w:val="148"/>
        </w:numPr>
        <w:contextualSpacing/>
        <w:jc w:val="both"/>
        <w:rPr>
          <w:bCs/>
          <w:vanish/>
        </w:rPr>
      </w:pPr>
    </w:p>
    <w:p w14:paraId="63245F61" w14:textId="77777777" w:rsidR="00725AEB" w:rsidRPr="00725AEB" w:rsidRDefault="00725AEB" w:rsidP="00276A18">
      <w:pPr>
        <w:pStyle w:val="ListParagraph"/>
        <w:numPr>
          <w:ilvl w:val="0"/>
          <w:numId w:val="148"/>
        </w:numPr>
        <w:contextualSpacing/>
        <w:jc w:val="both"/>
        <w:rPr>
          <w:bCs/>
          <w:vanish/>
        </w:rPr>
      </w:pPr>
    </w:p>
    <w:p w14:paraId="1A743BC3" w14:textId="77777777" w:rsidR="00725AEB" w:rsidRPr="00725AEB" w:rsidRDefault="00725AEB" w:rsidP="00276A18">
      <w:pPr>
        <w:pStyle w:val="ListParagraph"/>
        <w:numPr>
          <w:ilvl w:val="0"/>
          <w:numId w:val="148"/>
        </w:numPr>
        <w:contextualSpacing/>
        <w:jc w:val="both"/>
        <w:rPr>
          <w:bCs/>
          <w:vanish/>
        </w:rPr>
      </w:pPr>
    </w:p>
    <w:p w14:paraId="50999124" w14:textId="77777777" w:rsidR="00725AEB" w:rsidRPr="00725AEB" w:rsidRDefault="00725AEB" w:rsidP="00276A18">
      <w:pPr>
        <w:pStyle w:val="ListParagraph"/>
        <w:numPr>
          <w:ilvl w:val="0"/>
          <w:numId w:val="148"/>
        </w:numPr>
        <w:contextualSpacing/>
        <w:jc w:val="both"/>
        <w:rPr>
          <w:bCs/>
          <w:vanish/>
        </w:rPr>
      </w:pPr>
    </w:p>
    <w:p w14:paraId="0175BC14" w14:textId="77777777" w:rsidR="00725AEB" w:rsidRPr="00725AEB" w:rsidRDefault="00725AEB" w:rsidP="00276A18">
      <w:pPr>
        <w:pStyle w:val="ListParagraph"/>
        <w:numPr>
          <w:ilvl w:val="0"/>
          <w:numId w:val="148"/>
        </w:numPr>
        <w:contextualSpacing/>
        <w:jc w:val="both"/>
        <w:rPr>
          <w:bCs/>
          <w:vanish/>
        </w:rPr>
      </w:pPr>
    </w:p>
    <w:p w14:paraId="1671F422" w14:textId="77777777" w:rsidR="00725AEB" w:rsidRPr="00725AEB" w:rsidRDefault="00725AEB" w:rsidP="00276A18">
      <w:pPr>
        <w:pStyle w:val="ListParagraph"/>
        <w:numPr>
          <w:ilvl w:val="0"/>
          <w:numId w:val="148"/>
        </w:numPr>
        <w:contextualSpacing/>
        <w:jc w:val="both"/>
        <w:rPr>
          <w:bCs/>
          <w:vanish/>
        </w:rPr>
      </w:pPr>
    </w:p>
    <w:p w14:paraId="658809E6" w14:textId="77777777" w:rsidR="00725AEB" w:rsidRPr="00725AEB" w:rsidRDefault="00725AEB" w:rsidP="00276A18">
      <w:pPr>
        <w:pStyle w:val="ListParagraph"/>
        <w:numPr>
          <w:ilvl w:val="0"/>
          <w:numId w:val="148"/>
        </w:numPr>
        <w:contextualSpacing/>
        <w:jc w:val="both"/>
        <w:rPr>
          <w:bCs/>
          <w:vanish/>
        </w:rPr>
      </w:pPr>
    </w:p>
    <w:p w14:paraId="6359CDB3" w14:textId="77777777" w:rsidR="00725AEB" w:rsidRPr="00725AEB" w:rsidRDefault="00725AEB" w:rsidP="00276A18">
      <w:pPr>
        <w:pStyle w:val="ListParagraph"/>
        <w:numPr>
          <w:ilvl w:val="0"/>
          <w:numId w:val="148"/>
        </w:numPr>
        <w:contextualSpacing/>
        <w:jc w:val="both"/>
        <w:rPr>
          <w:bCs/>
          <w:vanish/>
        </w:rPr>
      </w:pPr>
    </w:p>
    <w:p w14:paraId="1EBAF326" w14:textId="77777777" w:rsidR="00725AEB" w:rsidRPr="00725AEB" w:rsidRDefault="00725AEB" w:rsidP="00276A18">
      <w:pPr>
        <w:pStyle w:val="ListParagraph"/>
        <w:numPr>
          <w:ilvl w:val="0"/>
          <w:numId w:val="148"/>
        </w:numPr>
        <w:contextualSpacing/>
        <w:jc w:val="both"/>
        <w:rPr>
          <w:bCs/>
          <w:vanish/>
        </w:rPr>
      </w:pPr>
    </w:p>
    <w:p w14:paraId="20474892" w14:textId="77777777" w:rsidR="00725AEB" w:rsidRPr="00725AEB" w:rsidRDefault="00725AEB" w:rsidP="00276A18">
      <w:pPr>
        <w:pStyle w:val="ListParagraph"/>
        <w:numPr>
          <w:ilvl w:val="0"/>
          <w:numId w:val="148"/>
        </w:numPr>
        <w:contextualSpacing/>
        <w:jc w:val="both"/>
        <w:rPr>
          <w:bCs/>
          <w:vanish/>
        </w:rPr>
      </w:pPr>
    </w:p>
    <w:p w14:paraId="4A93D0EF" w14:textId="77777777" w:rsidR="00725AEB" w:rsidRPr="00725AEB" w:rsidRDefault="00725AEB" w:rsidP="00276A18">
      <w:pPr>
        <w:pStyle w:val="ListParagraph"/>
        <w:numPr>
          <w:ilvl w:val="0"/>
          <w:numId w:val="148"/>
        </w:numPr>
        <w:contextualSpacing/>
        <w:jc w:val="both"/>
        <w:rPr>
          <w:bCs/>
          <w:vanish/>
        </w:rPr>
      </w:pPr>
    </w:p>
    <w:p w14:paraId="12892AA0" w14:textId="77777777" w:rsidR="00725AEB" w:rsidRPr="00725AEB" w:rsidRDefault="00725AEB" w:rsidP="00276A18">
      <w:pPr>
        <w:pStyle w:val="ListParagraph"/>
        <w:numPr>
          <w:ilvl w:val="0"/>
          <w:numId w:val="148"/>
        </w:numPr>
        <w:contextualSpacing/>
        <w:jc w:val="both"/>
        <w:rPr>
          <w:bCs/>
          <w:vanish/>
        </w:rPr>
      </w:pPr>
    </w:p>
    <w:p w14:paraId="10883C3E" w14:textId="77777777" w:rsidR="00725AEB" w:rsidRPr="00725AEB" w:rsidRDefault="00725AEB" w:rsidP="00276A18">
      <w:pPr>
        <w:pStyle w:val="ListParagraph"/>
        <w:numPr>
          <w:ilvl w:val="0"/>
          <w:numId w:val="148"/>
        </w:numPr>
        <w:contextualSpacing/>
        <w:jc w:val="both"/>
        <w:rPr>
          <w:bCs/>
          <w:vanish/>
        </w:rPr>
      </w:pPr>
    </w:p>
    <w:p w14:paraId="08FB73EF" w14:textId="77777777" w:rsidR="00725AEB" w:rsidRPr="00725AEB" w:rsidRDefault="00725AEB" w:rsidP="00276A18">
      <w:pPr>
        <w:pStyle w:val="ListParagraph"/>
        <w:numPr>
          <w:ilvl w:val="0"/>
          <w:numId w:val="148"/>
        </w:numPr>
        <w:contextualSpacing/>
        <w:jc w:val="both"/>
        <w:rPr>
          <w:bCs/>
          <w:vanish/>
        </w:rPr>
      </w:pPr>
    </w:p>
    <w:p w14:paraId="2ECF8D32" w14:textId="77777777" w:rsidR="00725AEB" w:rsidRPr="00725AEB" w:rsidRDefault="00725AEB" w:rsidP="00276A18">
      <w:pPr>
        <w:pStyle w:val="ListParagraph"/>
        <w:numPr>
          <w:ilvl w:val="0"/>
          <w:numId w:val="148"/>
        </w:numPr>
        <w:contextualSpacing/>
        <w:jc w:val="both"/>
        <w:rPr>
          <w:bCs/>
          <w:vanish/>
        </w:rPr>
      </w:pPr>
    </w:p>
    <w:p w14:paraId="24817132" w14:textId="77777777" w:rsidR="00725AEB" w:rsidRPr="00725AEB" w:rsidRDefault="00725AEB" w:rsidP="00276A18">
      <w:pPr>
        <w:pStyle w:val="ListParagraph"/>
        <w:numPr>
          <w:ilvl w:val="0"/>
          <w:numId w:val="148"/>
        </w:numPr>
        <w:contextualSpacing/>
        <w:jc w:val="both"/>
        <w:rPr>
          <w:bCs/>
          <w:vanish/>
        </w:rPr>
      </w:pPr>
    </w:p>
    <w:p w14:paraId="7A4E658E" w14:textId="77777777" w:rsidR="00725AEB" w:rsidRPr="00725AEB" w:rsidRDefault="00725AEB" w:rsidP="00276A18">
      <w:pPr>
        <w:pStyle w:val="ListParagraph"/>
        <w:numPr>
          <w:ilvl w:val="0"/>
          <w:numId w:val="148"/>
        </w:numPr>
        <w:contextualSpacing/>
        <w:jc w:val="both"/>
        <w:rPr>
          <w:bCs/>
          <w:vanish/>
        </w:rPr>
      </w:pPr>
    </w:p>
    <w:p w14:paraId="51C85DCD" w14:textId="77777777" w:rsidR="00725AEB" w:rsidRPr="00725AEB" w:rsidRDefault="00725AEB" w:rsidP="00276A18">
      <w:pPr>
        <w:pStyle w:val="ListParagraph"/>
        <w:numPr>
          <w:ilvl w:val="0"/>
          <w:numId w:val="148"/>
        </w:numPr>
        <w:contextualSpacing/>
        <w:jc w:val="both"/>
        <w:rPr>
          <w:bCs/>
          <w:vanish/>
        </w:rPr>
      </w:pPr>
    </w:p>
    <w:p w14:paraId="76484C9B" w14:textId="77777777" w:rsidR="00725AEB" w:rsidRPr="00725AEB" w:rsidRDefault="00725AEB" w:rsidP="00276A18">
      <w:pPr>
        <w:pStyle w:val="ListParagraph"/>
        <w:numPr>
          <w:ilvl w:val="0"/>
          <w:numId w:val="148"/>
        </w:numPr>
        <w:contextualSpacing/>
        <w:jc w:val="both"/>
        <w:rPr>
          <w:bCs/>
          <w:vanish/>
        </w:rPr>
      </w:pPr>
    </w:p>
    <w:p w14:paraId="46FC7CFF" w14:textId="77777777" w:rsidR="00725AEB" w:rsidRPr="00725AEB" w:rsidRDefault="00725AEB" w:rsidP="00276A18">
      <w:pPr>
        <w:pStyle w:val="ListParagraph"/>
        <w:numPr>
          <w:ilvl w:val="0"/>
          <w:numId w:val="148"/>
        </w:numPr>
        <w:contextualSpacing/>
        <w:jc w:val="both"/>
        <w:rPr>
          <w:bCs/>
          <w:vanish/>
        </w:rPr>
      </w:pPr>
    </w:p>
    <w:p w14:paraId="3643039C" w14:textId="77777777" w:rsidR="00725AEB" w:rsidRPr="00725AEB" w:rsidRDefault="00725AEB" w:rsidP="00276A18">
      <w:pPr>
        <w:pStyle w:val="ListParagraph"/>
        <w:numPr>
          <w:ilvl w:val="0"/>
          <w:numId w:val="148"/>
        </w:numPr>
        <w:contextualSpacing/>
        <w:jc w:val="both"/>
        <w:rPr>
          <w:bCs/>
          <w:vanish/>
        </w:rPr>
      </w:pPr>
    </w:p>
    <w:p w14:paraId="265B5B8D" w14:textId="77777777" w:rsidR="00725AEB" w:rsidRPr="00725AEB" w:rsidRDefault="00725AEB" w:rsidP="00276A18">
      <w:pPr>
        <w:pStyle w:val="ListParagraph"/>
        <w:numPr>
          <w:ilvl w:val="0"/>
          <w:numId w:val="148"/>
        </w:numPr>
        <w:contextualSpacing/>
        <w:jc w:val="both"/>
        <w:rPr>
          <w:bCs/>
          <w:vanish/>
        </w:rPr>
      </w:pPr>
    </w:p>
    <w:p w14:paraId="7496105F" w14:textId="77777777" w:rsidR="00725AEB" w:rsidRPr="00725AEB" w:rsidRDefault="00725AEB" w:rsidP="00276A18">
      <w:pPr>
        <w:pStyle w:val="ListParagraph"/>
        <w:numPr>
          <w:ilvl w:val="0"/>
          <w:numId w:val="148"/>
        </w:numPr>
        <w:contextualSpacing/>
        <w:jc w:val="both"/>
        <w:rPr>
          <w:bCs/>
          <w:vanish/>
        </w:rPr>
      </w:pPr>
    </w:p>
    <w:p w14:paraId="429A7A06" w14:textId="77777777" w:rsidR="00725AEB" w:rsidRPr="00725AEB" w:rsidRDefault="00725AEB" w:rsidP="00276A18">
      <w:pPr>
        <w:pStyle w:val="ListParagraph"/>
        <w:numPr>
          <w:ilvl w:val="0"/>
          <w:numId w:val="148"/>
        </w:numPr>
        <w:contextualSpacing/>
        <w:jc w:val="both"/>
        <w:rPr>
          <w:bCs/>
          <w:vanish/>
        </w:rPr>
      </w:pPr>
    </w:p>
    <w:p w14:paraId="5638C360" w14:textId="77777777" w:rsidR="00725AEB" w:rsidRPr="00725AEB" w:rsidRDefault="00725AEB" w:rsidP="00276A18">
      <w:pPr>
        <w:pStyle w:val="ListParagraph"/>
        <w:numPr>
          <w:ilvl w:val="0"/>
          <w:numId w:val="148"/>
        </w:numPr>
        <w:contextualSpacing/>
        <w:jc w:val="both"/>
        <w:rPr>
          <w:bCs/>
          <w:vanish/>
        </w:rPr>
      </w:pPr>
    </w:p>
    <w:p w14:paraId="19996155" w14:textId="77777777" w:rsidR="00725AEB" w:rsidRPr="00725AEB" w:rsidRDefault="00725AEB" w:rsidP="00276A18">
      <w:pPr>
        <w:pStyle w:val="ListParagraph"/>
        <w:numPr>
          <w:ilvl w:val="0"/>
          <w:numId w:val="148"/>
        </w:numPr>
        <w:contextualSpacing/>
        <w:jc w:val="both"/>
        <w:rPr>
          <w:bCs/>
          <w:vanish/>
        </w:rPr>
      </w:pPr>
    </w:p>
    <w:p w14:paraId="70585E57" w14:textId="77777777" w:rsidR="00725AEB" w:rsidRPr="00725AEB" w:rsidRDefault="00725AEB" w:rsidP="00276A18">
      <w:pPr>
        <w:pStyle w:val="ListParagraph"/>
        <w:numPr>
          <w:ilvl w:val="0"/>
          <w:numId w:val="148"/>
        </w:numPr>
        <w:contextualSpacing/>
        <w:jc w:val="both"/>
        <w:rPr>
          <w:bCs/>
          <w:vanish/>
        </w:rPr>
      </w:pPr>
    </w:p>
    <w:p w14:paraId="612CFE81" w14:textId="77777777" w:rsidR="00725AEB" w:rsidRPr="00725AEB" w:rsidRDefault="00725AEB" w:rsidP="00276A18">
      <w:pPr>
        <w:pStyle w:val="ListParagraph"/>
        <w:numPr>
          <w:ilvl w:val="0"/>
          <w:numId w:val="148"/>
        </w:numPr>
        <w:contextualSpacing/>
        <w:jc w:val="both"/>
        <w:rPr>
          <w:bCs/>
          <w:vanish/>
        </w:rPr>
      </w:pPr>
    </w:p>
    <w:p w14:paraId="4699601E" w14:textId="77777777" w:rsidR="00725AEB" w:rsidRPr="00725AEB" w:rsidRDefault="00725AEB" w:rsidP="00276A18">
      <w:pPr>
        <w:pStyle w:val="ListParagraph"/>
        <w:numPr>
          <w:ilvl w:val="0"/>
          <w:numId w:val="148"/>
        </w:numPr>
        <w:contextualSpacing/>
        <w:jc w:val="both"/>
        <w:rPr>
          <w:bCs/>
          <w:vanish/>
        </w:rPr>
      </w:pPr>
    </w:p>
    <w:p w14:paraId="4DC9DCB8" w14:textId="77777777" w:rsidR="00725AEB" w:rsidRPr="00725AEB" w:rsidRDefault="00725AEB" w:rsidP="00276A18">
      <w:pPr>
        <w:pStyle w:val="ListParagraph"/>
        <w:numPr>
          <w:ilvl w:val="0"/>
          <w:numId w:val="148"/>
        </w:numPr>
        <w:contextualSpacing/>
        <w:jc w:val="both"/>
        <w:rPr>
          <w:bCs/>
          <w:vanish/>
        </w:rPr>
      </w:pPr>
    </w:p>
    <w:p w14:paraId="39910EAF" w14:textId="77777777" w:rsidR="00725AEB" w:rsidRPr="00725AEB" w:rsidRDefault="00725AEB" w:rsidP="00276A18">
      <w:pPr>
        <w:pStyle w:val="ListParagraph"/>
        <w:numPr>
          <w:ilvl w:val="0"/>
          <w:numId w:val="148"/>
        </w:numPr>
        <w:contextualSpacing/>
        <w:jc w:val="both"/>
        <w:rPr>
          <w:bCs/>
          <w:vanish/>
        </w:rPr>
      </w:pPr>
    </w:p>
    <w:p w14:paraId="00D37F43" w14:textId="77777777" w:rsidR="00725AEB" w:rsidRPr="00725AEB" w:rsidRDefault="00725AEB" w:rsidP="00276A18">
      <w:pPr>
        <w:pStyle w:val="ListParagraph"/>
        <w:numPr>
          <w:ilvl w:val="0"/>
          <w:numId w:val="148"/>
        </w:numPr>
        <w:contextualSpacing/>
        <w:jc w:val="both"/>
        <w:rPr>
          <w:bCs/>
          <w:vanish/>
        </w:rPr>
      </w:pPr>
    </w:p>
    <w:p w14:paraId="5E852124" w14:textId="77777777" w:rsidR="00725AEB" w:rsidRPr="00725AEB" w:rsidRDefault="00725AEB" w:rsidP="00276A18">
      <w:pPr>
        <w:pStyle w:val="ListParagraph"/>
        <w:numPr>
          <w:ilvl w:val="0"/>
          <w:numId w:val="148"/>
        </w:numPr>
        <w:contextualSpacing/>
        <w:jc w:val="both"/>
        <w:rPr>
          <w:bCs/>
          <w:vanish/>
        </w:rPr>
      </w:pPr>
    </w:p>
    <w:p w14:paraId="4652A7BF" w14:textId="77777777" w:rsidR="00725AEB" w:rsidRPr="00725AEB" w:rsidRDefault="00725AEB" w:rsidP="00276A18">
      <w:pPr>
        <w:pStyle w:val="ListParagraph"/>
        <w:numPr>
          <w:ilvl w:val="0"/>
          <w:numId w:val="148"/>
        </w:numPr>
        <w:contextualSpacing/>
        <w:jc w:val="both"/>
        <w:rPr>
          <w:bCs/>
          <w:vanish/>
        </w:rPr>
      </w:pPr>
    </w:p>
    <w:p w14:paraId="78E778BC" w14:textId="77777777" w:rsidR="00725AEB" w:rsidRPr="00725AEB" w:rsidRDefault="00725AEB" w:rsidP="00276A18">
      <w:pPr>
        <w:pStyle w:val="ListParagraph"/>
        <w:numPr>
          <w:ilvl w:val="0"/>
          <w:numId w:val="148"/>
        </w:numPr>
        <w:contextualSpacing/>
        <w:jc w:val="both"/>
        <w:rPr>
          <w:bCs/>
          <w:vanish/>
        </w:rPr>
      </w:pPr>
    </w:p>
    <w:p w14:paraId="6F59AF97" w14:textId="77777777" w:rsidR="00725AEB" w:rsidRPr="00725AEB" w:rsidRDefault="00725AEB" w:rsidP="00276A18">
      <w:pPr>
        <w:pStyle w:val="ListParagraph"/>
        <w:numPr>
          <w:ilvl w:val="0"/>
          <w:numId w:val="148"/>
        </w:numPr>
        <w:contextualSpacing/>
        <w:jc w:val="both"/>
        <w:rPr>
          <w:bCs/>
          <w:vanish/>
        </w:rPr>
      </w:pPr>
    </w:p>
    <w:p w14:paraId="7181C370" w14:textId="77777777" w:rsidR="00725AEB" w:rsidRPr="00725AEB" w:rsidRDefault="00725AEB" w:rsidP="00276A18">
      <w:pPr>
        <w:pStyle w:val="ListParagraph"/>
        <w:numPr>
          <w:ilvl w:val="0"/>
          <w:numId w:val="148"/>
        </w:numPr>
        <w:contextualSpacing/>
        <w:jc w:val="both"/>
        <w:rPr>
          <w:bCs/>
          <w:vanish/>
        </w:rPr>
      </w:pPr>
    </w:p>
    <w:p w14:paraId="47D1F370" w14:textId="77777777" w:rsidR="00725AEB" w:rsidRPr="00725AEB" w:rsidRDefault="00725AEB" w:rsidP="00276A18">
      <w:pPr>
        <w:pStyle w:val="ListParagraph"/>
        <w:numPr>
          <w:ilvl w:val="0"/>
          <w:numId w:val="148"/>
        </w:numPr>
        <w:contextualSpacing/>
        <w:jc w:val="both"/>
        <w:rPr>
          <w:bCs/>
          <w:vanish/>
        </w:rPr>
      </w:pPr>
    </w:p>
    <w:p w14:paraId="0AF65FD1" w14:textId="77777777" w:rsidR="00725AEB" w:rsidRPr="00725AEB" w:rsidRDefault="00725AEB" w:rsidP="00276A18">
      <w:pPr>
        <w:pStyle w:val="ListParagraph"/>
        <w:numPr>
          <w:ilvl w:val="0"/>
          <w:numId w:val="148"/>
        </w:numPr>
        <w:contextualSpacing/>
        <w:jc w:val="both"/>
        <w:rPr>
          <w:bCs/>
          <w:vanish/>
        </w:rPr>
      </w:pPr>
    </w:p>
    <w:p w14:paraId="61AE1D22" w14:textId="77777777" w:rsidR="00725AEB" w:rsidRPr="00725AEB" w:rsidRDefault="00725AEB" w:rsidP="00276A18">
      <w:pPr>
        <w:pStyle w:val="ListParagraph"/>
        <w:numPr>
          <w:ilvl w:val="0"/>
          <w:numId w:val="148"/>
        </w:numPr>
        <w:contextualSpacing/>
        <w:jc w:val="both"/>
        <w:rPr>
          <w:bCs/>
          <w:vanish/>
        </w:rPr>
      </w:pPr>
    </w:p>
    <w:p w14:paraId="7E4ECE2E" w14:textId="77777777" w:rsidR="00725AEB" w:rsidRPr="00725AEB" w:rsidRDefault="00725AEB" w:rsidP="00276A18">
      <w:pPr>
        <w:pStyle w:val="ListParagraph"/>
        <w:numPr>
          <w:ilvl w:val="0"/>
          <w:numId w:val="148"/>
        </w:numPr>
        <w:contextualSpacing/>
        <w:jc w:val="both"/>
        <w:rPr>
          <w:bCs/>
          <w:vanish/>
        </w:rPr>
      </w:pPr>
    </w:p>
    <w:p w14:paraId="706E3DCE" w14:textId="77777777" w:rsidR="00725AEB" w:rsidRPr="00725AEB" w:rsidRDefault="00725AEB" w:rsidP="00276A18">
      <w:pPr>
        <w:pStyle w:val="ListParagraph"/>
        <w:numPr>
          <w:ilvl w:val="0"/>
          <w:numId w:val="148"/>
        </w:numPr>
        <w:contextualSpacing/>
        <w:jc w:val="both"/>
        <w:rPr>
          <w:bCs/>
          <w:vanish/>
        </w:rPr>
      </w:pPr>
    </w:p>
    <w:p w14:paraId="27E62DDF" w14:textId="77777777" w:rsidR="00725AEB" w:rsidRPr="00725AEB" w:rsidRDefault="00725AEB" w:rsidP="00276A18">
      <w:pPr>
        <w:pStyle w:val="ListParagraph"/>
        <w:numPr>
          <w:ilvl w:val="0"/>
          <w:numId w:val="148"/>
        </w:numPr>
        <w:contextualSpacing/>
        <w:jc w:val="both"/>
        <w:rPr>
          <w:bCs/>
          <w:vanish/>
        </w:rPr>
      </w:pPr>
    </w:p>
    <w:p w14:paraId="29AB638F" w14:textId="77777777" w:rsidR="00725AEB" w:rsidRPr="00725AEB" w:rsidRDefault="00725AEB" w:rsidP="00276A18">
      <w:pPr>
        <w:pStyle w:val="ListParagraph"/>
        <w:numPr>
          <w:ilvl w:val="0"/>
          <w:numId w:val="148"/>
        </w:numPr>
        <w:contextualSpacing/>
        <w:jc w:val="both"/>
        <w:rPr>
          <w:bCs/>
          <w:vanish/>
        </w:rPr>
      </w:pPr>
    </w:p>
    <w:p w14:paraId="25613024" w14:textId="77777777" w:rsidR="00725AEB" w:rsidRPr="00725AEB" w:rsidRDefault="00725AEB" w:rsidP="00276A18">
      <w:pPr>
        <w:pStyle w:val="ListParagraph"/>
        <w:numPr>
          <w:ilvl w:val="0"/>
          <w:numId w:val="148"/>
        </w:numPr>
        <w:contextualSpacing/>
        <w:jc w:val="both"/>
        <w:rPr>
          <w:bCs/>
          <w:vanish/>
        </w:rPr>
      </w:pPr>
    </w:p>
    <w:p w14:paraId="0C6D8575" w14:textId="77777777" w:rsidR="00725AEB" w:rsidRPr="00725AEB" w:rsidRDefault="00725AEB" w:rsidP="00276A18">
      <w:pPr>
        <w:pStyle w:val="ListParagraph"/>
        <w:numPr>
          <w:ilvl w:val="0"/>
          <w:numId w:val="148"/>
        </w:numPr>
        <w:contextualSpacing/>
        <w:jc w:val="both"/>
        <w:rPr>
          <w:bCs/>
          <w:vanish/>
        </w:rPr>
      </w:pPr>
    </w:p>
    <w:p w14:paraId="498031F8" w14:textId="77777777" w:rsidR="00725AEB" w:rsidRPr="00725AEB" w:rsidRDefault="00725AEB" w:rsidP="00276A18">
      <w:pPr>
        <w:pStyle w:val="ListParagraph"/>
        <w:numPr>
          <w:ilvl w:val="0"/>
          <w:numId w:val="148"/>
        </w:numPr>
        <w:contextualSpacing/>
        <w:jc w:val="both"/>
        <w:rPr>
          <w:bCs/>
          <w:vanish/>
        </w:rPr>
      </w:pPr>
    </w:p>
    <w:p w14:paraId="5108D95A" w14:textId="77777777" w:rsidR="00725AEB" w:rsidRPr="00725AEB" w:rsidRDefault="00725AEB" w:rsidP="00276A18">
      <w:pPr>
        <w:pStyle w:val="ListParagraph"/>
        <w:numPr>
          <w:ilvl w:val="0"/>
          <w:numId w:val="148"/>
        </w:numPr>
        <w:contextualSpacing/>
        <w:jc w:val="both"/>
        <w:rPr>
          <w:bCs/>
          <w:vanish/>
        </w:rPr>
      </w:pPr>
    </w:p>
    <w:p w14:paraId="69C96D85" w14:textId="77777777" w:rsidR="00725AEB" w:rsidRPr="00725AEB" w:rsidRDefault="00725AEB" w:rsidP="00276A18">
      <w:pPr>
        <w:pStyle w:val="ListParagraph"/>
        <w:numPr>
          <w:ilvl w:val="0"/>
          <w:numId w:val="148"/>
        </w:numPr>
        <w:contextualSpacing/>
        <w:jc w:val="both"/>
        <w:rPr>
          <w:bCs/>
          <w:vanish/>
        </w:rPr>
      </w:pPr>
    </w:p>
    <w:p w14:paraId="6E280C39" w14:textId="77777777" w:rsidR="00725AEB" w:rsidRPr="00725AEB" w:rsidRDefault="00725AEB" w:rsidP="00276A18">
      <w:pPr>
        <w:pStyle w:val="ListParagraph"/>
        <w:numPr>
          <w:ilvl w:val="0"/>
          <w:numId w:val="148"/>
        </w:numPr>
        <w:contextualSpacing/>
        <w:jc w:val="both"/>
        <w:rPr>
          <w:bCs/>
          <w:vanish/>
        </w:rPr>
      </w:pPr>
    </w:p>
    <w:p w14:paraId="247C2509" w14:textId="77777777" w:rsidR="00725AEB" w:rsidRPr="00725AEB" w:rsidRDefault="00725AEB" w:rsidP="00276A18">
      <w:pPr>
        <w:pStyle w:val="ListParagraph"/>
        <w:numPr>
          <w:ilvl w:val="0"/>
          <w:numId w:val="148"/>
        </w:numPr>
        <w:contextualSpacing/>
        <w:jc w:val="both"/>
        <w:rPr>
          <w:bCs/>
          <w:vanish/>
        </w:rPr>
      </w:pPr>
    </w:p>
    <w:p w14:paraId="6E8DA645" w14:textId="77777777" w:rsidR="00725AEB" w:rsidRPr="00725AEB" w:rsidRDefault="00725AEB" w:rsidP="00276A18">
      <w:pPr>
        <w:pStyle w:val="ListParagraph"/>
        <w:numPr>
          <w:ilvl w:val="0"/>
          <w:numId w:val="148"/>
        </w:numPr>
        <w:contextualSpacing/>
        <w:jc w:val="both"/>
        <w:rPr>
          <w:bCs/>
          <w:vanish/>
        </w:rPr>
      </w:pPr>
    </w:p>
    <w:p w14:paraId="21AED782" w14:textId="77777777" w:rsidR="00725AEB" w:rsidRPr="00725AEB" w:rsidRDefault="00725AEB" w:rsidP="00276A18">
      <w:pPr>
        <w:pStyle w:val="ListParagraph"/>
        <w:numPr>
          <w:ilvl w:val="0"/>
          <w:numId w:val="148"/>
        </w:numPr>
        <w:contextualSpacing/>
        <w:jc w:val="both"/>
        <w:rPr>
          <w:bCs/>
          <w:vanish/>
        </w:rPr>
      </w:pPr>
    </w:p>
    <w:p w14:paraId="2C66734C" w14:textId="77777777" w:rsidR="00725AEB" w:rsidRPr="00725AEB" w:rsidRDefault="00725AEB" w:rsidP="00276A18">
      <w:pPr>
        <w:pStyle w:val="ListParagraph"/>
        <w:numPr>
          <w:ilvl w:val="0"/>
          <w:numId w:val="148"/>
        </w:numPr>
        <w:contextualSpacing/>
        <w:jc w:val="both"/>
        <w:rPr>
          <w:bCs/>
          <w:vanish/>
        </w:rPr>
      </w:pPr>
    </w:p>
    <w:p w14:paraId="5671770C" w14:textId="77777777" w:rsidR="00725AEB" w:rsidRPr="00725AEB" w:rsidRDefault="00725AEB" w:rsidP="00276A18">
      <w:pPr>
        <w:pStyle w:val="ListParagraph"/>
        <w:numPr>
          <w:ilvl w:val="0"/>
          <w:numId w:val="148"/>
        </w:numPr>
        <w:contextualSpacing/>
        <w:jc w:val="both"/>
        <w:rPr>
          <w:bCs/>
          <w:vanish/>
        </w:rPr>
      </w:pPr>
    </w:p>
    <w:p w14:paraId="0894B7DC" w14:textId="77777777" w:rsidR="00725AEB" w:rsidRPr="00725AEB" w:rsidRDefault="00725AEB" w:rsidP="00276A18">
      <w:pPr>
        <w:pStyle w:val="ListParagraph"/>
        <w:numPr>
          <w:ilvl w:val="0"/>
          <w:numId w:val="148"/>
        </w:numPr>
        <w:contextualSpacing/>
        <w:jc w:val="both"/>
        <w:rPr>
          <w:bCs/>
          <w:vanish/>
        </w:rPr>
      </w:pPr>
    </w:p>
    <w:p w14:paraId="521F324C" w14:textId="77777777" w:rsidR="00725AEB" w:rsidRPr="00725AEB" w:rsidRDefault="00725AEB" w:rsidP="00276A18">
      <w:pPr>
        <w:pStyle w:val="ListParagraph"/>
        <w:numPr>
          <w:ilvl w:val="0"/>
          <w:numId w:val="148"/>
        </w:numPr>
        <w:contextualSpacing/>
        <w:jc w:val="both"/>
        <w:rPr>
          <w:bCs/>
          <w:vanish/>
        </w:rPr>
      </w:pPr>
    </w:p>
    <w:p w14:paraId="5C067C96" w14:textId="77777777" w:rsidR="00725AEB" w:rsidRPr="00725AEB" w:rsidRDefault="00725AEB" w:rsidP="00276A18">
      <w:pPr>
        <w:pStyle w:val="ListParagraph"/>
        <w:numPr>
          <w:ilvl w:val="0"/>
          <w:numId w:val="148"/>
        </w:numPr>
        <w:contextualSpacing/>
        <w:jc w:val="both"/>
        <w:rPr>
          <w:bCs/>
          <w:vanish/>
        </w:rPr>
      </w:pPr>
    </w:p>
    <w:p w14:paraId="467D125C" w14:textId="77777777" w:rsidR="00725AEB" w:rsidRPr="00725AEB" w:rsidRDefault="00725AEB" w:rsidP="00276A18">
      <w:pPr>
        <w:pStyle w:val="ListParagraph"/>
        <w:numPr>
          <w:ilvl w:val="0"/>
          <w:numId w:val="148"/>
        </w:numPr>
        <w:contextualSpacing/>
        <w:jc w:val="both"/>
        <w:rPr>
          <w:bCs/>
          <w:vanish/>
        </w:rPr>
      </w:pPr>
    </w:p>
    <w:p w14:paraId="01FAD178" w14:textId="77777777" w:rsidR="00725AEB" w:rsidRPr="00725AEB" w:rsidRDefault="00725AEB" w:rsidP="00276A18">
      <w:pPr>
        <w:pStyle w:val="ListParagraph"/>
        <w:numPr>
          <w:ilvl w:val="0"/>
          <w:numId w:val="148"/>
        </w:numPr>
        <w:contextualSpacing/>
        <w:jc w:val="both"/>
        <w:rPr>
          <w:bCs/>
          <w:vanish/>
        </w:rPr>
      </w:pPr>
    </w:p>
    <w:p w14:paraId="2A3C894E" w14:textId="77777777" w:rsidR="00725AEB" w:rsidRPr="00725AEB" w:rsidRDefault="00725AEB" w:rsidP="00276A18">
      <w:pPr>
        <w:pStyle w:val="ListParagraph"/>
        <w:numPr>
          <w:ilvl w:val="0"/>
          <w:numId w:val="148"/>
        </w:numPr>
        <w:contextualSpacing/>
        <w:jc w:val="both"/>
        <w:rPr>
          <w:bCs/>
          <w:vanish/>
        </w:rPr>
      </w:pPr>
    </w:p>
    <w:p w14:paraId="25DC08EA" w14:textId="77777777" w:rsidR="00725AEB" w:rsidRPr="00725AEB" w:rsidRDefault="00725AEB" w:rsidP="00276A18">
      <w:pPr>
        <w:pStyle w:val="ListParagraph"/>
        <w:numPr>
          <w:ilvl w:val="0"/>
          <w:numId w:val="148"/>
        </w:numPr>
        <w:contextualSpacing/>
        <w:jc w:val="both"/>
        <w:rPr>
          <w:bCs/>
          <w:vanish/>
        </w:rPr>
      </w:pPr>
    </w:p>
    <w:p w14:paraId="38E803F1" w14:textId="77777777" w:rsidR="00725AEB" w:rsidRPr="00725AEB" w:rsidRDefault="00725AEB" w:rsidP="00276A18">
      <w:pPr>
        <w:pStyle w:val="ListParagraph"/>
        <w:numPr>
          <w:ilvl w:val="0"/>
          <w:numId w:val="148"/>
        </w:numPr>
        <w:contextualSpacing/>
        <w:jc w:val="both"/>
        <w:rPr>
          <w:bCs/>
          <w:vanish/>
        </w:rPr>
      </w:pPr>
    </w:p>
    <w:p w14:paraId="729E0A47" w14:textId="77777777" w:rsidR="00725AEB" w:rsidRPr="00725AEB" w:rsidRDefault="00725AEB" w:rsidP="00276A18">
      <w:pPr>
        <w:pStyle w:val="ListParagraph"/>
        <w:numPr>
          <w:ilvl w:val="0"/>
          <w:numId w:val="148"/>
        </w:numPr>
        <w:contextualSpacing/>
        <w:jc w:val="both"/>
        <w:rPr>
          <w:bCs/>
          <w:vanish/>
        </w:rPr>
      </w:pPr>
    </w:p>
    <w:p w14:paraId="1536E79D" w14:textId="77777777" w:rsidR="00725AEB" w:rsidRPr="00725AEB" w:rsidRDefault="00725AEB" w:rsidP="00276A18">
      <w:pPr>
        <w:pStyle w:val="ListParagraph"/>
        <w:numPr>
          <w:ilvl w:val="0"/>
          <w:numId w:val="148"/>
        </w:numPr>
        <w:contextualSpacing/>
        <w:jc w:val="both"/>
        <w:rPr>
          <w:bCs/>
          <w:vanish/>
        </w:rPr>
      </w:pPr>
    </w:p>
    <w:p w14:paraId="6177C52A" w14:textId="77777777" w:rsidR="00725AEB" w:rsidRPr="00725AEB" w:rsidRDefault="00725AEB" w:rsidP="00276A18">
      <w:pPr>
        <w:pStyle w:val="ListParagraph"/>
        <w:numPr>
          <w:ilvl w:val="0"/>
          <w:numId w:val="148"/>
        </w:numPr>
        <w:contextualSpacing/>
        <w:jc w:val="both"/>
        <w:rPr>
          <w:bCs/>
          <w:vanish/>
        </w:rPr>
      </w:pPr>
    </w:p>
    <w:p w14:paraId="3B41FD9C" w14:textId="77777777" w:rsidR="00725AEB" w:rsidRPr="00725AEB" w:rsidRDefault="00725AEB" w:rsidP="00276A18">
      <w:pPr>
        <w:pStyle w:val="ListParagraph"/>
        <w:numPr>
          <w:ilvl w:val="0"/>
          <w:numId w:val="148"/>
        </w:numPr>
        <w:contextualSpacing/>
        <w:jc w:val="both"/>
        <w:rPr>
          <w:bCs/>
          <w:vanish/>
        </w:rPr>
      </w:pPr>
    </w:p>
    <w:p w14:paraId="5A755F23" w14:textId="77777777" w:rsidR="00725AEB" w:rsidRPr="00725AEB" w:rsidRDefault="00725AEB" w:rsidP="00276A18">
      <w:pPr>
        <w:pStyle w:val="ListParagraph"/>
        <w:numPr>
          <w:ilvl w:val="0"/>
          <w:numId w:val="148"/>
        </w:numPr>
        <w:contextualSpacing/>
        <w:jc w:val="both"/>
        <w:rPr>
          <w:bCs/>
          <w:vanish/>
        </w:rPr>
      </w:pPr>
    </w:p>
    <w:p w14:paraId="32DF3699" w14:textId="77777777" w:rsidR="00725AEB" w:rsidRPr="00725AEB" w:rsidRDefault="00725AEB" w:rsidP="00276A18">
      <w:pPr>
        <w:pStyle w:val="ListParagraph"/>
        <w:numPr>
          <w:ilvl w:val="0"/>
          <w:numId w:val="148"/>
        </w:numPr>
        <w:contextualSpacing/>
        <w:jc w:val="both"/>
        <w:rPr>
          <w:bCs/>
          <w:vanish/>
        </w:rPr>
      </w:pPr>
    </w:p>
    <w:p w14:paraId="4B44833C" w14:textId="77777777" w:rsidR="00725AEB" w:rsidRPr="00725AEB" w:rsidRDefault="00725AEB" w:rsidP="00276A18">
      <w:pPr>
        <w:pStyle w:val="ListParagraph"/>
        <w:numPr>
          <w:ilvl w:val="0"/>
          <w:numId w:val="148"/>
        </w:numPr>
        <w:contextualSpacing/>
        <w:jc w:val="both"/>
        <w:rPr>
          <w:bCs/>
          <w:vanish/>
        </w:rPr>
      </w:pPr>
    </w:p>
    <w:p w14:paraId="1CB39B8B" w14:textId="77777777" w:rsidR="00725AEB" w:rsidRPr="00725AEB" w:rsidRDefault="00725AEB" w:rsidP="00276A18">
      <w:pPr>
        <w:pStyle w:val="ListParagraph"/>
        <w:numPr>
          <w:ilvl w:val="0"/>
          <w:numId w:val="148"/>
        </w:numPr>
        <w:contextualSpacing/>
        <w:jc w:val="both"/>
        <w:rPr>
          <w:bCs/>
          <w:vanish/>
        </w:rPr>
      </w:pPr>
    </w:p>
    <w:p w14:paraId="377C2487" w14:textId="77777777" w:rsidR="00725AEB" w:rsidRPr="00725AEB" w:rsidRDefault="00725AEB" w:rsidP="00276A18">
      <w:pPr>
        <w:pStyle w:val="ListParagraph"/>
        <w:numPr>
          <w:ilvl w:val="0"/>
          <w:numId w:val="148"/>
        </w:numPr>
        <w:contextualSpacing/>
        <w:jc w:val="both"/>
        <w:rPr>
          <w:bCs/>
          <w:vanish/>
        </w:rPr>
      </w:pPr>
    </w:p>
    <w:p w14:paraId="70264F91" w14:textId="77777777" w:rsidR="00725AEB" w:rsidRPr="00725AEB" w:rsidRDefault="00725AEB" w:rsidP="00276A18">
      <w:pPr>
        <w:pStyle w:val="ListParagraph"/>
        <w:numPr>
          <w:ilvl w:val="0"/>
          <w:numId w:val="148"/>
        </w:numPr>
        <w:contextualSpacing/>
        <w:jc w:val="both"/>
        <w:rPr>
          <w:bCs/>
          <w:vanish/>
        </w:rPr>
      </w:pPr>
    </w:p>
    <w:p w14:paraId="6464F2C7" w14:textId="77777777" w:rsidR="00725AEB" w:rsidRPr="00725AEB" w:rsidRDefault="00725AEB" w:rsidP="00276A18">
      <w:pPr>
        <w:pStyle w:val="ListParagraph"/>
        <w:numPr>
          <w:ilvl w:val="0"/>
          <w:numId w:val="148"/>
        </w:numPr>
        <w:contextualSpacing/>
        <w:jc w:val="both"/>
        <w:rPr>
          <w:bCs/>
          <w:vanish/>
        </w:rPr>
      </w:pPr>
    </w:p>
    <w:p w14:paraId="3B141956" w14:textId="77777777" w:rsidR="00725AEB" w:rsidRPr="00725AEB" w:rsidRDefault="00725AEB" w:rsidP="00276A18">
      <w:pPr>
        <w:pStyle w:val="ListParagraph"/>
        <w:numPr>
          <w:ilvl w:val="0"/>
          <w:numId w:val="148"/>
        </w:numPr>
        <w:contextualSpacing/>
        <w:jc w:val="both"/>
        <w:rPr>
          <w:bCs/>
          <w:vanish/>
        </w:rPr>
      </w:pPr>
    </w:p>
    <w:p w14:paraId="26E7D377" w14:textId="77777777" w:rsidR="00725AEB" w:rsidRPr="00725AEB" w:rsidRDefault="00725AEB" w:rsidP="00276A18">
      <w:pPr>
        <w:pStyle w:val="ListParagraph"/>
        <w:numPr>
          <w:ilvl w:val="0"/>
          <w:numId w:val="148"/>
        </w:numPr>
        <w:contextualSpacing/>
        <w:jc w:val="both"/>
        <w:rPr>
          <w:bCs/>
          <w:vanish/>
        </w:rPr>
      </w:pPr>
    </w:p>
    <w:p w14:paraId="201243B5" w14:textId="77777777" w:rsidR="00725AEB" w:rsidRPr="00725AEB" w:rsidRDefault="00725AEB" w:rsidP="00276A18">
      <w:pPr>
        <w:pStyle w:val="ListParagraph"/>
        <w:numPr>
          <w:ilvl w:val="0"/>
          <w:numId w:val="148"/>
        </w:numPr>
        <w:contextualSpacing/>
        <w:jc w:val="both"/>
        <w:rPr>
          <w:bCs/>
          <w:vanish/>
        </w:rPr>
      </w:pPr>
    </w:p>
    <w:p w14:paraId="0D55D570" w14:textId="77777777" w:rsidR="00725AEB" w:rsidRPr="00725AEB" w:rsidRDefault="00725AEB" w:rsidP="00276A18">
      <w:pPr>
        <w:pStyle w:val="ListParagraph"/>
        <w:numPr>
          <w:ilvl w:val="0"/>
          <w:numId w:val="148"/>
        </w:numPr>
        <w:contextualSpacing/>
        <w:jc w:val="both"/>
        <w:rPr>
          <w:bCs/>
          <w:vanish/>
        </w:rPr>
      </w:pPr>
    </w:p>
    <w:p w14:paraId="19320AC6" w14:textId="77777777" w:rsidR="00725AEB" w:rsidRPr="00725AEB" w:rsidRDefault="00725AEB" w:rsidP="00276A18">
      <w:pPr>
        <w:pStyle w:val="ListParagraph"/>
        <w:numPr>
          <w:ilvl w:val="0"/>
          <w:numId w:val="148"/>
        </w:numPr>
        <w:contextualSpacing/>
        <w:jc w:val="both"/>
        <w:rPr>
          <w:bCs/>
          <w:vanish/>
        </w:rPr>
      </w:pPr>
    </w:p>
    <w:p w14:paraId="75BF2800" w14:textId="77777777" w:rsidR="00725AEB" w:rsidRPr="00725AEB" w:rsidRDefault="00725AEB" w:rsidP="00276A18">
      <w:pPr>
        <w:pStyle w:val="ListParagraph"/>
        <w:numPr>
          <w:ilvl w:val="0"/>
          <w:numId w:val="148"/>
        </w:numPr>
        <w:contextualSpacing/>
        <w:jc w:val="both"/>
        <w:rPr>
          <w:bCs/>
          <w:vanish/>
        </w:rPr>
      </w:pPr>
    </w:p>
    <w:p w14:paraId="44B76F51" w14:textId="77777777" w:rsidR="00725AEB" w:rsidRPr="00725AEB" w:rsidRDefault="00725AEB" w:rsidP="00276A18">
      <w:pPr>
        <w:pStyle w:val="ListParagraph"/>
        <w:numPr>
          <w:ilvl w:val="0"/>
          <w:numId w:val="148"/>
        </w:numPr>
        <w:contextualSpacing/>
        <w:jc w:val="both"/>
        <w:rPr>
          <w:bCs/>
          <w:vanish/>
        </w:rPr>
      </w:pPr>
    </w:p>
    <w:p w14:paraId="58818B98" w14:textId="77777777" w:rsidR="00725AEB" w:rsidRPr="00725AEB" w:rsidRDefault="00725AEB" w:rsidP="00276A18">
      <w:pPr>
        <w:pStyle w:val="ListParagraph"/>
        <w:numPr>
          <w:ilvl w:val="0"/>
          <w:numId w:val="148"/>
        </w:numPr>
        <w:contextualSpacing/>
        <w:jc w:val="both"/>
        <w:rPr>
          <w:bCs/>
          <w:vanish/>
        </w:rPr>
      </w:pPr>
    </w:p>
    <w:p w14:paraId="16DCD564" w14:textId="77777777" w:rsidR="00725AEB" w:rsidRPr="00725AEB" w:rsidRDefault="00725AEB" w:rsidP="00276A18">
      <w:pPr>
        <w:pStyle w:val="ListParagraph"/>
        <w:numPr>
          <w:ilvl w:val="0"/>
          <w:numId w:val="148"/>
        </w:numPr>
        <w:contextualSpacing/>
        <w:jc w:val="both"/>
        <w:rPr>
          <w:bCs/>
          <w:vanish/>
        </w:rPr>
      </w:pPr>
    </w:p>
    <w:p w14:paraId="7AEC1D12" w14:textId="77777777" w:rsidR="00725AEB" w:rsidRPr="00725AEB" w:rsidRDefault="00725AEB" w:rsidP="00276A18">
      <w:pPr>
        <w:pStyle w:val="ListParagraph"/>
        <w:numPr>
          <w:ilvl w:val="0"/>
          <w:numId w:val="148"/>
        </w:numPr>
        <w:contextualSpacing/>
        <w:jc w:val="both"/>
        <w:rPr>
          <w:bCs/>
          <w:vanish/>
        </w:rPr>
      </w:pPr>
    </w:p>
    <w:p w14:paraId="39855742" w14:textId="77777777" w:rsidR="00725AEB" w:rsidRPr="00725AEB" w:rsidRDefault="00725AEB" w:rsidP="00276A18">
      <w:pPr>
        <w:pStyle w:val="ListParagraph"/>
        <w:numPr>
          <w:ilvl w:val="0"/>
          <w:numId w:val="148"/>
        </w:numPr>
        <w:contextualSpacing/>
        <w:jc w:val="both"/>
        <w:rPr>
          <w:bCs/>
          <w:vanish/>
        </w:rPr>
      </w:pPr>
    </w:p>
    <w:p w14:paraId="5477D1F8" w14:textId="77777777" w:rsidR="00725AEB" w:rsidRPr="00725AEB" w:rsidRDefault="00725AEB" w:rsidP="00276A18">
      <w:pPr>
        <w:pStyle w:val="ListParagraph"/>
        <w:numPr>
          <w:ilvl w:val="0"/>
          <w:numId w:val="148"/>
        </w:numPr>
        <w:contextualSpacing/>
        <w:jc w:val="both"/>
        <w:rPr>
          <w:bCs/>
          <w:vanish/>
        </w:rPr>
      </w:pPr>
    </w:p>
    <w:p w14:paraId="22780C9B" w14:textId="77777777" w:rsidR="00725AEB" w:rsidRPr="00725AEB" w:rsidRDefault="00725AEB" w:rsidP="00276A18">
      <w:pPr>
        <w:pStyle w:val="ListParagraph"/>
        <w:numPr>
          <w:ilvl w:val="0"/>
          <w:numId w:val="148"/>
        </w:numPr>
        <w:contextualSpacing/>
        <w:jc w:val="both"/>
        <w:rPr>
          <w:bCs/>
          <w:vanish/>
        </w:rPr>
      </w:pPr>
    </w:p>
    <w:p w14:paraId="747773AD" w14:textId="77777777" w:rsidR="00725AEB" w:rsidRPr="00725AEB" w:rsidRDefault="00725AEB" w:rsidP="00276A18">
      <w:pPr>
        <w:pStyle w:val="ListParagraph"/>
        <w:numPr>
          <w:ilvl w:val="0"/>
          <w:numId w:val="148"/>
        </w:numPr>
        <w:contextualSpacing/>
        <w:jc w:val="both"/>
        <w:rPr>
          <w:bCs/>
          <w:vanish/>
        </w:rPr>
      </w:pPr>
    </w:p>
    <w:p w14:paraId="2C8FF9CD" w14:textId="77777777" w:rsidR="00725AEB" w:rsidRPr="00725AEB" w:rsidRDefault="00725AEB" w:rsidP="00276A18">
      <w:pPr>
        <w:pStyle w:val="ListParagraph"/>
        <w:numPr>
          <w:ilvl w:val="0"/>
          <w:numId w:val="148"/>
        </w:numPr>
        <w:contextualSpacing/>
        <w:jc w:val="both"/>
        <w:rPr>
          <w:bCs/>
          <w:vanish/>
        </w:rPr>
      </w:pPr>
    </w:p>
    <w:p w14:paraId="7DF75692" w14:textId="77777777" w:rsidR="00725AEB" w:rsidRPr="00725AEB" w:rsidRDefault="00725AEB" w:rsidP="00276A18">
      <w:pPr>
        <w:pStyle w:val="ListParagraph"/>
        <w:numPr>
          <w:ilvl w:val="0"/>
          <w:numId w:val="148"/>
        </w:numPr>
        <w:contextualSpacing/>
        <w:jc w:val="both"/>
        <w:rPr>
          <w:bCs/>
          <w:vanish/>
        </w:rPr>
      </w:pPr>
    </w:p>
    <w:p w14:paraId="4F850318" w14:textId="77777777" w:rsidR="00725AEB" w:rsidRPr="00725AEB" w:rsidRDefault="00725AEB" w:rsidP="00276A18">
      <w:pPr>
        <w:pStyle w:val="ListParagraph"/>
        <w:numPr>
          <w:ilvl w:val="0"/>
          <w:numId w:val="148"/>
        </w:numPr>
        <w:contextualSpacing/>
        <w:jc w:val="both"/>
        <w:rPr>
          <w:bCs/>
          <w:vanish/>
        </w:rPr>
      </w:pPr>
    </w:p>
    <w:p w14:paraId="435D05B6" w14:textId="77777777" w:rsidR="00725AEB" w:rsidRPr="00725AEB" w:rsidRDefault="00725AEB" w:rsidP="00276A18">
      <w:pPr>
        <w:pStyle w:val="ListParagraph"/>
        <w:numPr>
          <w:ilvl w:val="0"/>
          <w:numId w:val="148"/>
        </w:numPr>
        <w:contextualSpacing/>
        <w:jc w:val="both"/>
        <w:rPr>
          <w:bCs/>
          <w:vanish/>
        </w:rPr>
      </w:pPr>
    </w:p>
    <w:p w14:paraId="3AE783DB" w14:textId="77777777" w:rsidR="00725AEB" w:rsidRPr="00725AEB" w:rsidRDefault="00725AEB" w:rsidP="00276A18">
      <w:pPr>
        <w:pStyle w:val="ListParagraph"/>
        <w:numPr>
          <w:ilvl w:val="0"/>
          <w:numId w:val="148"/>
        </w:numPr>
        <w:contextualSpacing/>
        <w:jc w:val="both"/>
        <w:rPr>
          <w:bCs/>
          <w:vanish/>
        </w:rPr>
      </w:pPr>
    </w:p>
    <w:p w14:paraId="28CEC908" w14:textId="77777777" w:rsidR="00725AEB" w:rsidRPr="00725AEB" w:rsidRDefault="00725AEB" w:rsidP="00276A18">
      <w:pPr>
        <w:pStyle w:val="ListParagraph"/>
        <w:numPr>
          <w:ilvl w:val="0"/>
          <w:numId w:val="148"/>
        </w:numPr>
        <w:contextualSpacing/>
        <w:jc w:val="both"/>
        <w:rPr>
          <w:bCs/>
          <w:vanish/>
        </w:rPr>
      </w:pPr>
    </w:p>
    <w:p w14:paraId="2FF507C2" w14:textId="77777777" w:rsidR="00725AEB" w:rsidRPr="00725AEB" w:rsidRDefault="00725AEB" w:rsidP="00276A18">
      <w:pPr>
        <w:pStyle w:val="ListParagraph"/>
        <w:numPr>
          <w:ilvl w:val="0"/>
          <w:numId w:val="148"/>
        </w:numPr>
        <w:contextualSpacing/>
        <w:jc w:val="both"/>
        <w:rPr>
          <w:bCs/>
          <w:vanish/>
        </w:rPr>
      </w:pPr>
    </w:p>
    <w:p w14:paraId="792B4D1F" w14:textId="77777777" w:rsidR="00725AEB" w:rsidRPr="00725AEB" w:rsidRDefault="00725AEB" w:rsidP="00276A18">
      <w:pPr>
        <w:pStyle w:val="ListParagraph"/>
        <w:numPr>
          <w:ilvl w:val="0"/>
          <w:numId w:val="148"/>
        </w:numPr>
        <w:contextualSpacing/>
        <w:jc w:val="both"/>
        <w:rPr>
          <w:bCs/>
          <w:vanish/>
        </w:rPr>
      </w:pPr>
    </w:p>
    <w:p w14:paraId="1A180CD9" w14:textId="77777777" w:rsidR="00725AEB" w:rsidRPr="00725AEB" w:rsidRDefault="00725AEB" w:rsidP="00276A18">
      <w:pPr>
        <w:pStyle w:val="ListParagraph"/>
        <w:numPr>
          <w:ilvl w:val="0"/>
          <w:numId w:val="148"/>
        </w:numPr>
        <w:contextualSpacing/>
        <w:jc w:val="both"/>
        <w:rPr>
          <w:bCs/>
          <w:vanish/>
        </w:rPr>
      </w:pPr>
    </w:p>
    <w:p w14:paraId="6592E9D7" w14:textId="77777777" w:rsidR="00725AEB" w:rsidRPr="00725AEB" w:rsidRDefault="00725AEB" w:rsidP="00276A18">
      <w:pPr>
        <w:pStyle w:val="ListParagraph"/>
        <w:numPr>
          <w:ilvl w:val="0"/>
          <w:numId w:val="148"/>
        </w:numPr>
        <w:contextualSpacing/>
        <w:jc w:val="both"/>
        <w:rPr>
          <w:bCs/>
          <w:vanish/>
        </w:rPr>
      </w:pPr>
    </w:p>
    <w:p w14:paraId="3A377F48" w14:textId="77777777" w:rsidR="00725AEB" w:rsidRPr="00725AEB" w:rsidRDefault="00725AEB" w:rsidP="00276A18">
      <w:pPr>
        <w:pStyle w:val="ListParagraph"/>
        <w:numPr>
          <w:ilvl w:val="0"/>
          <w:numId w:val="148"/>
        </w:numPr>
        <w:contextualSpacing/>
        <w:jc w:val="both"/>
        <w:rPr>
          <w:bCs/>
          <w:vanish/>
        </w:rPr>
      </w:pPr>
    </w:p>
    <w:p w14:paraId="65060E29" w14:textId="77777777" w:rsidR="00725AEB" w:rsidRPr="00725AEB" w:rsidRDefault="00725AEB" w:rsidP="00276A18">
      <w:pPr>
        <w:pStyle w:val="ListParagraph"/>
        <w:numPr>
          <w:ilvl w:val="0"/>
          <w:numId w:val="148"/>
        </w:numPr>
        <w:contextualSpacing/>
        <w:jc w:val="both"/>
        <w:rPr>
          <w:bCs/>
          <w:vanish/>
        </w:rPr>
      </w:pPr>
    </w:p>
    <w:p w14:paraId="0021F33B" w14:textId="77777777" w:rsidR="00725AEB" w:rsidRPr="00725AEB" w:rsidRDefault="00725AEB" w:rsidP="00276A18">
      <w:pPr>
        <w:pStyle w:val="ListParagraph"/>
        <w:numPr>
          <w:ilvl w:val="0"/>
          <w:numId w:val="148"/>
        </w:numPr>
        <w:contextualSpacing/>
        <w:jc w:val="both"/>
        <w:rPr>
          <w:bCs/>
          <w:vanish/>
        </w:rPr>
      </w:pPr>
    </w:p>
    <w:p w14:paraId="1B123A64" w14:textId="77777777" w:rsidR="00725AEB" w:rsidRPr="00725AEB" w:rsidRDefault="00725AEB" w:rsidP="00276A18">
      <w:pPr>
        <w:pStyle w:val="ListParagraph"/>
        <w:numPr>
          <w:ilvl w:val="0"/>
          <w:numId w:val="148"/>
        </w:numPr>
        <w:contextualSpacing/>
        <w:jc w:val="both"/>
        <w:rPr>
          <w:bCs/>
          <w:vanish/>
        </w:rPr>
      </w:pPr>
    </w:p>
    <w:p w14:paraId="0F74E98F" w14:textId="77777777" w:rsidR="00725AEB" w:rsidRPr="00725AEB" w:rsidRDefault="00725AEB" w:rsidP="00276A18">
      <w:pPr>
        <w:pStyle w:val="ListParagraph"/>
        <w:numPr>
          <w:ilvl w:val="0"/>
          <w:numId w:val="148"/>
        </w:numPr>
        <w:contextualSpacing/>
        <w:jc w:val="both"/>
        <w:rPr>
          <w:bCs/>
          <w:vanish/>
        </w:rPr>
      </w:pPr>
    </w:p>
    <w:p w14:paraId="51F10CFE" w14:textId="77777777" w:rsidR="00725AEB" w:rsidRPr="00725AEB" w:rsidRDefault="00725AEB" w:rsidP="00276A18">
      <w:pPr>
        <w:pStyle w:val="ListParagraph"/>
        <w:numPr>
          <w:ilvl w:val="0"/>
          <w:numId w:val="148"/>
        </w:numPr>
        <w:contextualSpacing/>
        <w:jc w:val="both"/>
        <w:rPr>
          <w:bCs/>
          <w:vanish/>
        </w:rPr>
      </w:pPr>
    </w:p>
    <w:p w14:paraId="4C1150B5" w14:textId="77777777" w:rsidR="00725AEB" w:rsidRPr="00725AEB" w:rsidRDefault="00725AEB" w:rsidP="00276A18">
      <w:pPr>
        <w:pStyle w:val="ListParagraph"/>
        <w:numPr>
          <w:ilvl w:val="0"/>
          <w:numId w:val="148"/>
        </w:numPr>
        <w:contextualSpacing/>
        <w:jc w:val="both"/>
        <w:rPr>
          <w:bCs/>
          <w:vanish/>
        </w:rPr>
      </w:pPr>
    </w:p>
    <w:p w14:paraId="17E26DEE" w14:textId="77777777" w:rsidR="00725AEB" w:rsidRPr="00725AEB" w:rsidRDefault="00725AEB" w:rsidP="00276A18">
      <w:pPr>
        <w:pStyle w:val="ListParagraph"/>
        <w:numPr>
          <w:ilvl w:val="0"/>
          <w:numId w:val="148"/>
        </w:numPr>
        <w:contextualSpacing/>
        <w:jc w:val="both"/>
        <w:rPr>
          <w:bCs/>
          <w:vanish/>
        </w:rPr>
      </w:pPr>
    </w:p>
    <w:p w14:paraId="6997526C" w14:textId="77777777" w:rsidR="00725AEB" w:rsidRPr="00725AEB" w:rsidRDefault="00725AEB" w:rsidP="00276A18">
      <w:pPr>
        <w:pStyle w:val="ListParagraph"/>
        <w:numPr>
          <w:ilvl w:val="0"/>
          <w:numId w:val="148"/>
        </w:numPr>
        <w:contextualSpacing/>
        <w:jc w:val="both"/>
        <w:rPr>
          <w:bCs/>
          <w:vanish/>
        </w:rPr>
      </w:pPr>
    </w:p>
    <w:p w14:paraId="17220E54" w14:textId="77777777" w:rsidR="00725AEB" w:rsidRPr="00725AEB" w:rsidRDefault="00725AEB" w:rsidP="00276A18">
      <w:pPr>
        <w:pStyle w:val="ListParagraph"/>
        <w:numPr>
          <w:ilvl w:val="0"/>
          <w:numId w:val="148"/>
        </w:numPr>
        <w:contextualSpacing/>
        <w:jc w:val="both"/>
        <w:rPr>
          <w:bCs/>
          <w:vanish/>
        </w:rPr>
      </w:pPr>
    </w:p>
    <w:p w14:paraId="750EDC26" w14:textId="77777777" w:rsidR="00725AEB" w:rsidRPr="00725AEB" w:rsidRDefault="00725AEB" w:rsidP="00276A18">
      <w:pPr>
        <w:pStyle w:val="ListParagraph"/>
        <w:numPr>
          <w:ilvl w:val="0"/>
          <w:numId w:val="148"/>
        </w:numPr>
        <w:contextualSpacing/>
        <w:jc w:val="both"/>
        <w:rPr>
          <w:bCs/>
          <w:vanish/>
        </w:rPr>
      </w:pPr>
    </w:p>
    <w:p w14:paraId="3A88D96D" w14:textId="77777777" w:rsidR="00725AEB" w:rsidRPr="00725AEB" w:rsidRDefault="00725AEB" w:rsidP="00276A18">
      <w:pPr>
        <w:pStyle w:val="ListParagraph"/>
        <w:numPr>
          <w:ilvl w:val="0"/>
          <w:numId w:val="148"/>
        </w:numPr>
        <w:contextualSpacing/>
        <w:jc w:val="both"/>
        <w:rPr>
          <w:bCs/>
          <w:vanish/>
        </w:rPr>
      </w:pPr>
    </w:p>
    <w:p w14:paraId="2BE38AAF" w14:textId="77777777" w:rsidR="00725AEB" w:rsidRPr="00725AEB" w:rsidRDefault="00725AEB" w:rsidP="00276A18">
      <w:pPr>
        <w:pStyle w:val="ListParagraph"/>
        <w:numPr>
          <w:ilvl w:val="0"/>
          <w:numId w:val="148"/>
        </w:numPr>
        <w:contextualSpacing/>
        <w:jc w:val="both"/>
        <w:rPr>
          <w:bCs/>
          <w:vanish/>
        </w:rPr>
      </w:pPr>
    </w:p>
    <w:p w14:paraId="2ADE3562" w14:textId="77777777" w:rsidR="00725AEB" w:rsidRPr="00725AEB" w:rsidRDefault="00725AEB" w:rsidP="00276A18">
      <w:pPr>
        <w:pStyle w:val="ListParagraph"/>
        <w:numPr>
          <w:ilvl w:val="0"/>
          <w:numId w:val="148"/>
        </w:numPr>
        <w:contextualSpacing/>
        <w:jc w:val="both"/>
        <w:rPr>
          <w:bCs/>
          <w:vanish/>
        </w:rPr>
      </w:pPr>
    </w:p>
    <w:p w14:paraId="4989142E" w14:textId="77777777" w:rsidR="00725AEB" w:rsidRPr="00725AEB" w:rsidRDefault="00725AEB" w:rsidP="00276A18">
      <w:pPr>
        <w:pStyle w:val="ListParagraph"/>
        <w:numPr>
          <w:ilvl w:val="0"/>
          <w:numId w:val="148"/>
        </w:numPr>
        <w:contextualSpacing/>
        <w:jc w:val="both"/>
        <w:rPr>
          <w:bCs/>
          <w:vanish/>
        </w:rPr>
      </w:pPr>
    </w:p>
    <w:p w14:paraId="3EB82C6F" w14:textId="77777777" w:rsidR="00725AEB" w:rsidRPr="00725AEB" w:rsidRDefault="00725AEB" w:rsidP="00276A18">
      <w:pPr>
        <w:pStyle w:val="ListParagraph"/>
        <w:numPr>
          <w:ilvl w:val="0"/>
          <w:numId w:val="148"/>
        </w:numPr>
        <w:contextualSpacing/>
        <w:jc w:val="both"/>
        <w:rPr>
          <w:bCs/>
          <w:vanish/>
        </w:rPr>
      </w:pPr>
    </w:p>
    <w:p w14:paraId="606D133F" w14:textId="77777777" w:rsidR="00725AEB" w:rsidRPr="00725AEB" w:rsidRDefault="00725AEB" w:rsidP="00276A18">
      <w:pPr>
        <w:pStyle w:val="ListParagraph"/>
        <w:numPr>
          <w:ilvl w:val="0"/>
          <w:numId w:val="148"/>
        </w:numPr>
        <w:contextualSpacing/>
        <w:jc w:val="both"/>
        <w:rPr>
          <w:bCs/>
          <w:vanish/>
        </w:rPr>
      </w:pPr>
    </w:p>
    <w:p w14:paraId="2E4F770F" w14:textId="77777777" w:rsidR="00725AEB" w:rsidRPr="00725AEB" w:rsidRDefault="00725AEB" w:rsidP="00276A18">
      <w:pPr>
        <w:pStyle w:val="ListParagraph"/>
        <w:numPr>
          <w:ilvl w:val="0"/>
          <w:numId w:val="148"/>
        </w:numPr>
        <w:contextualSpacing/>
        <w:jc w:val="both"/>
        <w:rPr>
          <w:bCs/>
          <w:vanish/>
        </w:rPr>
      </w:pPr>
    </w:p>
    <w:p w14:paraId="7A5071AB" w14:textId="77777777" w:rsidR="00725AEB" w:rsidRPr="00725AEB" w:rsidRDefault="00725AEB" w:rsidP="00276A18">
      <w:pPr>
        <w:pStyle w:val="ListParagraph"/>
        <w:numPr>
          <w:ilvl w:val="0"/>
          <w:numId w:val="148"/>
        </w:numPr>
        <w:contextualSpacing/>
        <w:jc w:val="both"/>
        <w:rPr>
          <w:bCs/>
          <w:vanish/>
        </w:rPr>
      </w:pPr>
    </w:p>
    <w:p w14:paraId="6E6BC700" w14:textId="77777777" w:rsidR="00725AEB" w:rsidRPr="00725AEB" w:rsidRDefault="00725AEB" w:rsidP="00276A18">
      <w:pPr>
        <w:pStyle w:val="ListParagraph"/>
        <w:numPr>
          <w:ilvl w:val="0"/>
          <w:numId w:val="148"/>
        </w:numPr>
        <w:contextualSpacing/>
        <w:jc w:val="both"/>
        <w:rPr>
          <w:bCs/>
          <w:vanish/>
        </w:rPr>
      </w:pPr>
    </w:p>
    <w:p w14:paraId="16920718" w14:textId="77777777" w:rsidR="00725AEB" w:rsidRPr="00725AEB" w:rsidRDefault="00725AEB" w:rsidP="00276A18">
      <w:pPr>
        <w:pStyle w:val="ListParagraph"/>
        <w:numPr>
          <w:ilvl w:val="0"/>
          <w:numId w:val="148"/>
        </w:numPr>
        <w:contextualSpacing/>
        <w:jc w:val="both"/>
        <w:rPr>
          <w:bCs/>
          <w:vanish/>
        </w:rPr>
      </w:pPr>
    </w:p>
    <w:p w14:paraId="1D9E7961" w14:textId="77777777" w:rsidR="00725AEB" w:rsidRPr="00725AEB" w:rsidRDefault="00725AEB" w:rsidP="00276A18">
      <w:pPr>
        <w:pStyle w:val="ListParagraph"/>
        <w:numPr>
          <w:ilvl w:val="0"/>
          <w:numId w:val="148"/>
        </w:numPr>
        <w:contextualSpacing/>
        <w:jc w:val="both"/>
        <w:rPr>
          <w:bCs/>
          <w:vanish/>
        </w:rPr>
      </w:pPr>
    </w:p>
    <w:p w14:paraId="0985AAD3" w14:textId="77777777" w:rsidR="00725AEB" w:rsidRPr="00725AEB" w:rsidRDefault="00725AEB" w:rsidP="00276A18">
      <w:pPr>
        <w:pStyle w:val="ListParagraph"/>
        <w:numPr>
          <w:ilvl w:val="0"/>
          <w:numId w:val="148"/>
        </w:numPr>
        <w:contextualSpacing/>
        <w:jc w:val="both"/>
        <w:rPr>
          <w:bCs/>
          <w:vanish/>
        </w:rPr>
      </w:pPr>
    </w:p>
    <w:p w14:paraId="0D8F7EDF" w14:textId="77777777" w:rsidR="00725AEB" w:rsidRPr="00725AEB" w:rsidRDefault="00725AEB" w:rsidP="00276A18">
      <w:pPr>
        <w:pStyle w:val="ListParagraph"/>
        <w:numPr>
          <w:ilvl w:val="0"/>
          <w:numId w:val="148"/>
        </w:numPr>
        <w:contextualSpacing/>
        <w:jc w:val="both"/>
        <w:rPr>
          <w:bCs/>
          <w:vanish/>
        </w:rPr>
      </w:pPr>
    </w:p>
    <w:p w14:paraId="6932B608" w14:textId="77777777" w:rsidR="00725AEB" w:rsidRPr="00725AEB" w:rsidRDefault="00725AEB" w:rsidP="00276A18">
      <w:pPr>
        <w:pStyle w:val="ListParagraph"/>
        <w:numPr>
          <w:ilvl w:val="0"/>
          <w:numId w:val="148"/>
        </w:numPr>
        <w:contextualSpacing/>
        <w:jc w:val="both"/>
        <w:rPr>
          <w:bCs/>
          <w:vanish/>
        </w:rPr>
      </w:pPr>
    </w:p>
    <w:p w14:paraId="5A799931" w14:textId="77777777" w:rsidR="00725AEB" w:rsidRPr="00725AEB" w:rsidRDefault="00725AEB" w:rsidP="00276A18">
      <w:pPr>
        <w:pStyle w:val="ListParagraph"/>
        <w:numPr>
          <w:ilvl w:val="0"/>
          <w:numId w:val="148"/>
        </w:numPr>
        <w:contextualSpacing/>
        <w:jc w:val="both"/>
        <w:rPr>
          <w:bCs/>
          <w:vanish/>
        </w:rPr>
      </w:pPr>
    </w:p>
    <w:p w14:paraId="6A14F1E2" w14:textId="77777777" w:rsidR="00725AEB" w:rsidRPr="00725AEB" w:rsidRDefault="00725AEB" w:rsidP="00276A18">
      <w:pPr>
        <w:pStyle w:val="ListParagraph"/>
        <w:numPr>
          <w:ilvl w:val="0"/>
          <w:numId w:val="148"/>
        </w:numPr>
        <w:contextualSpacing/>
        <w:jc w:val="both"/>
        <w:rPr>
          <w:bCs/>
          <w:vanish/>
        </w:rPr>
      </w:pPr>
    </w:p>
    <w:p w14:paraId="7B44111D" w14:textId="77777777" w:rsidR="00725AEB" w:rsidRPr="00725AEB" w:rsidRDefault="00725AEB" w:rsidP="00276A18">
      <w:pPr>
        <w:pStyle w:val="ListParagraph"/>
        <w:numPr>
          <w:ilvl w:val="0"/>
          <w:numId w:val="148"/>
        </w:numPr>
        <w:contextualSpacing/>
        <w:jc w:val="both"/>
        <w:rPr>
          <w:bCs/>
          <w:vanish/>
        </w:rPr>
      </w:pPr>
    </w:p>
    <w:p w14:paraId="3B39B8C5" w14:textId="77777777" w:rsidR="00725AEB" w:rsidRPr="00725AEB" w:rsidRDefault="00725AEB" w:rsidP="00276A18">
      <w:pPr>
        <w:pStyle w:val="ListParagraph"/>
        <w:numPr>
          <w:ilvl w:val="0"/>
          <w:numId w:val="148"/>
        </w:numPr>
        <w:contextualSpacing/>
        <w:jc w:val="both"/>
        <w:rPr>
          <w:bCs/>
          <w:vanish/>
        </w:rPr>
      </w:pPr>
    </w:p>
    <w:p w14:paraId="2890A4C8" w14:textId="77777777" w:rsidR="00725AEB" w:rsidRPr="00725AEB" w:rsidRDefault="00725AEB" w:rsidP="00276A18">
      <w:pPr>
        <w:pStyle w:val="ListParagraph"/>
        <w:numPr>
          <w:ilvl w:val="0"/>
          <w:numId w:val="148"/>
        </w:numPr>
        <w:contextualSpacing/>
        <w:jc w:val="both"/>
        <w:rPr>
          <w:bCs/>
          <w:vanish/>
        </w:rPr>
      </w:pPr>
    </w:p>
    <w:p w14:paraId="530BECFB" w14:textId="77777777" w:rsidR="00725AEB" w:rsidRPr="00725AEB" w:rsidRDefault="00725AEB" w:rsidP="00276A18">
      <w:pPr>
        <w:pStyle w:val="ListParagraph"/>
        <w:numPr>
          <w:ilvl w:val="0"/>
          <w:numId w:val="148"/>
        </w:numPr>
        <w:contextualSpacing/>
        <w:jc w:val="both"/>
        <w:rPr>
          <w:bCs/>
          <w:vanish/>
        </w:rPr>
      </w:pPr>
    </w:p>
    <w:p w14:paraId="1148EBF9" w14:textId="77777777" w:rsidR="00725AEB" w:rsidRPr="00725AEB" w:rsidRDefault="00725AEB" w:rsidP="00276A18">
      <w:pPr>
        <w:pStyle w:val="ListParagraph"/>
        <w:numPr>
          <w:ilvl w:val="0"/>
          <w:numId w:val="148"/>
        </w:numPr>
        <w:contextualSpacing/>
        <w:jc w:val="both"/>
        <w:rPr>
          <w:bCs/>
          <w:vanish/>
        </w:rPr>
      </w:pPr>
    </w:p>
    <w:p w14:paraId="274DA853" w14:textId="77777777" w:rsidR="00725AEB" w:rsidRPr="00725AEB" w:rsidRDefault="00725AEB" w:rsidP="00276A18">
      <w:pPr>
        <w:pStyle w:val="ListParagraph"/>
        <w:numPr>
          <w:ilvl w:val="0"/>
          <w:numId w:val="148"/>
        </w:numPr>
        <w:contextualSpacing/>
        <w:jc w:val="both"/>
        <w:rPr>
          <w:bCs/>
          <w:vanish/>
        </w:rPr>
      </w:pPr>
    </w:p>
    <w:p w14:paraId="38CCC1E7" w14:textId="77777777" w:rsidR="00725AEB" w:rsidRPr="00725AEB" w:rsidRDefault="00725AEB" w:rsidP="00276A18">
      <w:pPr>
        <w:pStyle w:val="ListParagraph"/>
        <w:numPr>
          <w:ilvl w:val="0"/>
          <w:numId w:val="148"/>
        </w:numPr>
        <w:contextualSpacing/>
        <w:jc w:val="both"/>
        <w:rPr>
          <w:bCs/>
          <w:vanish/>
        </w:rPr>
      </w:pPr>
    </w:p>
    <w:p w14:paraId="455ED5AC" w14:textId="77777777" w:rsidR="00725AEB" w:rsidRPr="00725AEB" w:rsidRDefault="00725AEB" w:rsidP="00276A18">
      <w:pPr>
        <w:pStyle w:val="ListParagraph"/>
        <w:numPr>
          <w:ilvl w:val="0"/>
          <w:numId w:val="148"/>
        </w:numPr>
        <w:contextualSpacing/>
        <w:jc w:val="both"/>
        <w:rPr>
          <w:bCs/>
          <w:vanish/>
        </w:rPr>
      </w:pPr>
    </w:p>
    <w:p w14:paraId="18726C05" w14:textId="77777777" w:rsidR="00725AEB" w:rsidRPr="00725AEB" w:rsidRDefault="00725AEB" w:rsidP="00276A18">
      <w:pPr>
        <w:pStyle w:val="ListParagraph"/>
        <w:numPr>
          <w:ilvl w:val="0"/>
          <w:numId w:val="148"/>
        </w:numPr>
        <w:contextualSpacing/>
        <w:jc w:val="both"/>
        <w:rPr>
          <w:bCs/>
          <w:vanish/>
        </w:rPr>
      </w:pPr>
    </w:p>
    <w:p w14:paraId="2D4F258A" w14:textId="77777777" w:rsidR="00725AEB" w:rsidRPr="00725AEB" w:rsidRDefault="00725AEB" w:rsidP="00276A18">
      <w:pPr>
        <w:pStyle w:val="ListParagraph"/>
        <w:numPr>
          <w:ilvl w:val="0"/>
          <w:numId w:val="148"/>
        </w:numPr>
        <w:contextualSpacing/>
        <w:jc w:val="both"/>
        <w:rPr>
          <w:bCs/>
          <w:vanish/>
        </w:rPr>
      </w:pPr>
    </w:p>
    <w:p w14:paraId="0CDF3A22" w14:textId="77777777" w:rsidR="00725AEB" w:rsidRPr="00725AEB" w:rsidRDefault="00725AEB" w:rsidP="00276A18">
      <w:pPr>
        <w:pStyle w:val="ListParagraph"/>
        <w:numPr>
          <w:ilvl w:val="0"/>
          <w:numId w:val="148"/>
        </w:numPr>
        <w:contextualSpacing/>
        <w:jc w:val="both"/>
        <w:rPr>
          <w:bCs/>
          <w:vanish/>
        </w:rPr>
      </w:pPr>
    </w:p>
    <w:p w14:paraId="43CAA077" w14:textId="77777777" w:rsidR="00725AEB" w:rsidRPr="00725AEB" w:rsidRDefault="00725AEB" w:rsidP="00276A18">
      <w:pPr>
        <w:pStyle w:val="ListParagraph"/>
        <w:numPr>
          <w:ilvl w:val="0"/>
          <w:numId w:val="148"/>
        </w:numPr>
        <w:contextualSpacing/>
        <w:jc w:val="both"/>
        <w:rPr>
          <w:bCs/>
          <w:vanish/>
        </w:rPr>
      </w:pPr>
    </w:p>
    <w:p w14:paraId="334A4F86" w14:textId="77777777" w:rsidR="00725AEB" w:rsidRPr="00725AEB" w:rsidRDefault="00725AEB" w:rsidP="00276A18">
      <w:pPr>
        <w:pStyle w:val="ListParagraph"/>
        <w:numPr>
          <w:ilvl w:val="0"/>
          <w:numId w:val="148"/>
        </w:numPr>
        <w:contextualSpacing/>
        <w:jc w:val="both"/>
        <w:rPr>
          <w:bCs/>
          <w:vanish/>
        </w:rPr>
      </w:pPr>
    </w:p>
    <w:p w14:paraId="6D2470D4" w14:textId="77777777" w:rsidR="00725AEB" w:rsidRPr="00725AEB" w:rsidRDefault="00725AEB" w:rsidP="00276A18">
      <w:pPr>
        <w:pStyle w:val="ListParagraph"/>
        <w:numPr>
          <w:ilvl w:val="0"/>
          <w:numId w:val="148"/>
        </w:numPr>
        <w:contextualSpacing/>
        <w:jc w:val="both"/>
        <w:rPr>
          <w:bCs/>
          <w:vanish/>
        </w:rPr>
      </w:pPr>
    </w:p>
    <w:p w14:paraId="4741BE55" w14:textId="77777777" w:rsidR="00725AEB" w:rsidRPr="00725AEB" w:rsidRDefault="00725AEB" w:rsidP="00276A18">
      <w:pPr>
        <w:pStyle w:val="ListParagraph"/>
        <w:numPr>
          <w:ilvl w:val="0"/>
          <w:numId w:val="148"/>
        </w:numPr>
        <w:contextualSpacing/>
        <w:jc w:val="both"/>
        <w:rPr>
          <w:bCs/>
          <w:vanish/>
        </w:rPr>
      </w:pPr>
    </w:p>
    <w:p w14:paraId="7EAD243A" w14:textId="77777777" w:rsidR="00725AEB" w:rsidRPr="00725AEB" w:rsidRDefault="00725AEB" w:rsidP="00276A18">
      <w:pPr>
        <w:pStyle w:val="ListParagraph"/>
        <w:numPr>
          <w:ilvl w:val="0"/>
          <w:numId w:val="148"/>
        </w:numPr>
        <w:contextualSpacing/>
        <w:jc w:val="both"/>
        <w:rPr>
          <w:bCs/>
          <w:vanish/>
        </w:rPr>
      </w:pPr>
    </w:p>
    <w:p w14:paraId="4E84CE75" w14:textId="77777777" w:rsidR="00725AEB" w:rsidRPr="00725AEB" w:rsidRDefault="00725AEB" w:rsidP="00276A18">
      <w:pPr>
        <w:pStyle w:val="ListParagraph"/>
        <w:numPr>
          <w:ilvl w:val="0"/>
          <w:numId w:val="148"/>
        </w:numPr>
        <w:contextualSpacing/>
        <w:jc w:val="both"/>
        <w:rPr>
          <w:bCs/>
          <w:vanish/>
        </w:rPr>
      </w:pPr>
    </w:p>
    <w:p w14:paraId="5B89FF75" w14:textId="77777777" w:rsidR="00725AEB" w:rsidRPr="00725AEB" w:rsidRDefault="00725AEB" w:rsidP="00276A18">
      <w:pPr>
        <w:pStyle w:val="ListParagraph"/>
        <w:numPr>
          <w:ilvl w:val="0"/>
          <w:numId w:val="148"/>
        </w:numPr>
        <w:contextualSpacing/>
        <w:jc w:val="both"/>
        <w:rPr>
          <w:bCs/>
          <w:vanish/>
        </w:rPr>
      </w:pPr>
    </w:p>
    <w:p w14:paraId="7E05FC31" w14:textId="77777777" w:rsidR="00725AEB" w:rsidRPr="00725AEB" w:rsidRDefault="00725AEB" w:rsidP="00276A18">
      <w:pPr>
        <w:pStyle w:val="ListParagraph"/>
        <w:numPr>
          <w:ilvl w:val="0"/>
          <w:numId w:val="148"/>
        </w:numPr>
        <w:contextualSpacing/>
        <w:jc w:val="both"/>
        <w:rPr>
          <w:bCs/>
          <w:vanish/>
        </w:rPr>
      </w:pPr>
    </w:p>
    <w:p w14:paraId="56E3FBD5" w14:textId="77777777" w:rsidR="00725AEB" w:rsidRPr="00725AEB" w:rsidRDefault="00725AEB" w:rsidP="00276A18">
      <w:pPr>
        <w:pStyle w:val="ListParagraph"/>
        <w:numPr>
          <w:ilvl w:val="0"/>
          <w:numId w:val="148"/>
        </w:numPr>
        <w:contextualSpacing/>
        <w:jc w:val="both"/>
        <w:rPr>
          <w:bCs/>
          <w:vanish/>
        </w:rPr>
      </w:pPr>
    </w:p>
    <w:p w14:paraId="6FE862DD" w14:textId="77777777" w:rsidR="00725AEB" w:rsidRPr="00725AEB" w:rsidRDefault="00725AEB" w:rsidP="00276A18">
      <w:pPr>
        <w:pStyle w:val="ListParagraph"/>
        <w:numPr>
          <w:ilvl w:val="0"/>
          <w:numId w:val="148"/>
        </w:numPr>
        <w:contextualSpacing/>
        <w:jc w:val="both"/>
        <w:rPr>
          <w:bCs/>
          <w:vanish/>
        </w:rPr>
      </w:pPr>
    </w:p>
    <w:p w14:paraId="5DC1EC11" w14:textId="77777777" w:rsidR="00725AEB" w:rsidRPr="00725AEB" w:rsidRDefault="00725AEB" w:rsidP="00276A18">
      <w:pPr>
        <w:pStyle w:val="ListParagraph"/>
        <w:numPr>
          <w:ilvl w:val="0"/>
          <w:numId w:val="148"/>
        </w:numPr>
        <w:contextualSpacing/>
        <w:jc w:val="both"/>
        <w:rPr>
          <w:bCs/>
          <w:vanish/>
        </w:rPr>
      </w:pPr>
    </w:p>
    <w:p w14:paraId="161F5B6E" w14:textId="77777777" w:rsidR="00725AEB" w:rsidRPr="00725AEB" w:rsidRDefault="00725AEB" w:rsidP="00276A18">
      <w:pPr>
        <w:pStyle w:val="ListParagraph"/>
        <w:numPr>
          <w:ilvl w:val="0"/>
          <w:numId w:val="148"/>
        </w:numPr>
        <w:contextualSpacing/>
        <w:jc w:val="both"/>
        <w:rPr>
          <w:bCs/>
          <w:vanish/>
        </w:rPr>
      </w:pPr>
    </w:p>
    <w:p w14:paraId="331D64C2" w14:textId="77777777" w:rsidR="00725AEB" w:rsidRPr="00725AEB" w:rsidRDefault="00725AEB" w:rsidP="00276A18">
      <w:pPr>
        <w:pStyle w:val="ListParagraph"/>
        <w:numPr>
          <w:ilvl w:val="0"/>
          <w:numId w:val="148"/>
        </w:numPr>
        <w:contextualSpacing/>
        <w:jc w:val="both"/>
        <w:rPr>
          <w:bCs/>
          <w:vanish/>
        </w:rPr>
      </w:pPr>
    </w:p>
    <w:p w14:paraId="21324CE5" w14:textId="77777777" w:rsidR="00725AEB" w:rsidRPr="00725AEB" w:rsidRDefault="00725AEB" w:rsidP="00276A18">
      <w:pPr>
        <w:pStyle w:val="ListParagraph"/>
        <w:numPr>
          <w:ilvl w:val="0"/>
          <w:numId w:val="148"/>
        </w:numPr>
        <w:contextualSpacing/>
        <w:jc w:val="both"/>
        <w:rPr>
          <w:bCs/>
          <w:vanish/>
        </w:rPr>
      </w:pPr>
    </w:p>
    <w:p w14:paraId="60C21FDF" w14:textId="77777777" w:rsidR="00725AEB" w:rsidRPr="00725AEB" w:rsidRDefault="00725AEB" w:rsidP="00276A18">
      <w:pPr>
        <w:pStyle w:val="ListParagraph"/>
        <w:numPr>
          <w:ilvl w:val="0"/>
          <w:numId w:val="148"/>
        </w:numPr>
        <w:contextualSpacing/>
        <w:jc w:val="both"/>
        <w:rPr>
          <w:bCs/>
          <w:vanish/>
        </w:rPr>
      </w:pPr>
    </w:p>
    <w:p w14:paraId="4663E535" w14:textId="77777777" w:rsidR="00725AEB" w:rsidRPr="00725AEB" w:rsidRDefault="00725AEB" w:rsidP="00276A18">
      <w:pPr>
        <w:pStyle w:val="ListParagraph"/>
        <w:numPr>
          <w:ilvl w:val="0"/>
          <w:numId w:val="148"/>
        </w:numPr>
        <w:contextualSpacing/>
        <w:jc w:val="both"/>
        <w:rPr>
          <w:bCs/>
          <w:vanish/>
        </w:rPr>
      </w:pPr>
    </w:p>
    <w:p w14:paraId="68652932" w14:textId="77777777" w:rsidR="00725AEB" w:rsidRPr="00725AEB" w:rsidRDefault="00725AEB" w:rsidP="00276A18">
      <w:pPr>
        <w:pStyle w:val="ListParagraph"/>
        <w:numPr>
          <w:ilvl w:val="0"/>
          <w:numId w:val="148"/>
        </w:numPr>
        <w:contextualSpacing/>
        <w:jc w:val="both"/>
        <w:rPr>
          <w:bCs/>
          <w:vanish/>
        </w:rPr>
      </w:pPr>
    </w:p>
    <w:p w14:paraId="3A20E837" w14:textId="77777777" w:rsidR="00725AEB" w:rsidRPr="00725AEB" w:rsidRDefault="00725AEB" w:rsidP="00276A18">
      <w:pPr>
        <w:pStyle w:val="ListParagraph"/>
        <w:numPr>
          <w:ilvl w:val="0"/>
          <w:numId w:val="148"/>
        </w:numPr>
        <w:contextualSpacing/>
        <w:jc w:val="both"/>
        <w:rPr>
          <w:bCs/>
          <w:vanish/>
        </w:rPr>
      </w:pPr>
    </w:p>
    <w:p w14:paraId="1AB6E8F4" w14:textId="77777777" w:rsidR="00725AEB" w:rsidRPr="00725AEB" w:rsidRDefault="00725AEB" w:rsidP="00276A18">
      <w:pPr>
        <w:pStyle w:val="ListParagraph"/>
        <w:numPr>
          <w:ilvl w:val="0"/>
          <w:numId w:val="148"/>
        </w:numPr>
        <w:contextualSpacing/>
        <w:jc w:val="both"/>
        <w:rPr>
          <w:bCs/>
          <w:vanish/>
        </w:rPr>
      </w:pPr>
    </w:p>
    <w:p w14:paraId="6ABBE0FC" w14:textId="77777777" w:rsidR="00725AEB" w:rsidRPr="00725AEB" w:rsidRDefault="00725AEB" w:rsidP="00276A18">
      <w:pPr>
        <w:pStyle w:val="ListParagraph"/>
        <w:numPr>
          <w:ilvl w:val="0"/>
          <w:numId w:val="148"/>
        </w:numPr>
        <w:contextualSpacing/>
        <w:jc w:val="both"/>
        <w:rPr>
          <w:bCs/>
          <w:vanish/>
        </w:rPr>
      </w:pPr>
    </w:p>
    <w:p w14:paraId="2638DC64" w14:textId="77777777" w:rsidR="00725AEB" w:rsidRPr="00725AEB" w:rsidRDefault="00725AEB" w:rsidP="00276A18">
      <w:pPr>
        <w:pStyle w:val="ListParagraph"/>
        <w:numPr>
          <w:ilvl w:val="0"/>
          <w:numId w:val="148"/>
        </w:numPr>
        <w:contextualSpacing/>
        <w:jc w:val="both"/>
        <w:rPr>
          <w:bCs/>
          <w:vanish/>
        </w:rPr>
      </w:pPr>
    </w:p>
    <w:p w14:paraId="34A91874" w14:textId="77777777" w:rsidR="00725AEB" w:rsidRPr="00725AEB" w:rsidRDefault="00725AEB" w:rsidP="00276A18">
      <w:pPr>
        <w:pStyle w:val="ListParagraph"/>
        <w:numPr>
          <w:ilvl w:val="0"/>
          <w:numId w:val="148"/>
        </w:numPr>
        <w:contextualSpacing/>
        <w:jc w:val="both"/>
        <w:rPr>
          <w:bCs/>
          <w:vanish/>
        </w:rPr>
      </w:pPr>
    </w:p>
    <w:p w14:paraId="06D0D3DD" w14:textId="77777777" w:rsidR="00725AEB" w:rsidRPr="00725AEB" w:rsidRDefault="00725AEB" w:rsidP="00276A18">
      <w:pPr>
        <w:pStyle w:val="ListParagraph"/>
        <w:numPr>
          <w:ilvl w:val="0"/>
          <w:numId w:val="148"/>
        </w:numPr>
        <w:contextualSpacing/>
        <w:jc w:val="both"/>
        <w:rPr>
          <w:bCs/>
          <w:vanish/>
        </w:rPr>
      </w:pPr>
    </w:p>
    <w:p w14:paraId="3A0D6876" w14:textId="77777777" w:rsidR="00725AEB" w:rsidRPr="00725AEB" w:rsidRDefault="00725AEB" w:rsidP="00276A18">
      <w:pPr>
        <w:pStyle w:val="ListParagraph"/>
        <w:numPr>
          <w:ilvl w:val="0"/>
          <w:numId w:val="148"/>
        </w:numPr>
        <w:contextualSpacing/>
        <w:jc w:val="both"/>
        <w:rPr>
          <w:bCs/>
          <w:vanish/>
        </w:rPr>
      </w:pPr>
    </w:p>
    <w:p w14:paraId="0F568616" w14:textId="77777777" w:rsidR="00725AEB" w:rsidRPr="00725AEB" w:rsidRDefault="00725AEB" w:rsidP="00276A18">
      <w:pPr>
        <w:pStyle w:val="ListParagraph"/>
        <w:numPr>
          <w:ilvl w:val="0"/>
          <w:numId w:val="148"/>
        </w:numPr>
        <w:contextualSpacing/>
        <w:jc w:val="both"/>
        <w:rPr>
          <w:bCs/>
          <w:vanish/>
        </w:rPr>
      </w:pPr>
    </w:p>
    <w:p w14:paraId="34D0EFD6" w14:textId="77777777" w:rsidR="00725AEB" w:rsidRPr="00725AEB" w:rsidRDefault="00725AEB" w:rsidP="00276A18">
      <w:pPr>
        <w:pStyle w:val="ListParagraph"/>
        <w:numPr>
          <w:ilvl w:val="0"/>
          <w:numId w:val="148"/>
        </w:numPr>
        <w:contextualSpacing/>
        <w:jc w:val="both"/>
        <w:rPr>
          <w:bCs/>
          <w:vanish/>
        </w:rPr>
      </w:pPr>
    </w:p>
    <w:p w14:paraId="2E792FF1" w14:textId="77777777" w:rsidR="00725AEB" w:rsidRPr="00725AEB" w:rsidRDefault="00725AEB" w:rsidP="00276A18">
      <w:pPr>
        <w:pStyle w:val="ListParagraph"/>
        <w:numPr>
          <w:ilvl w:val="0"/>
          <w:numId w:val="148"/>
        </w:numPr>
        <w:contextualSpacing/>
        <w:jc w:val="both"/>
        <w:rPr>
          <w:bCs/>
          <w:vanish/>
        </w:rPr>
      </w:pPr>
    </w:p>
    <w:p w14:paraId="431B5606" w14:textId="77777777" w:rsidR="00725AEB" w:rsidRPr="00725AEB" w:rsidRDefault="00725AEB" w:rsidP="00276A18">
      <w:pPr>
        <w:pStyle w:val="ListParagraph"/>
        <w:numPr>
          <w:ilvl w:val="0"/>
          <w:numId w:val="148"/>
        </w:numPr>
        <w:contextualSpacing/>
        <w:jc w:val="both"/>
        <w:rPr>
          <w:bCs/>
          <w:vanish/>
        </w:rPr>
      </w:pPr>
    </w:p>
    <w:p w14:paraId="000873F2" w14:textId="77777777" w:rsidR="00725AEB" w:rsidRPr="00725AEB" w:rsidRDefault="00725AEB" w:rsidP="00276A18">
      <w:pPr>
        <w:pStyle w:val="ListParagraph"/>
        <w:numPr>
          <w:ilvl w:val="0"/>
          <w:numId w:val="148"/>
        </w:numPr>
        <w:contextualSpacing/>
        <w:jc w:val="both"/>
        <w:rPr>
          <w:bCs/>
          <w:vanish/>
        </w:rPr>
      </w:pPr>
    </w:p>
    <w:p w14:paraId="4EEB2D17" w14:textId="77777777" w:rsidR="00725AEB" w:rsidRPr="00725AEB" w:rsidRDefault="00725AEB" w:rsidP="00276A18">
      <w:pPr>
        <w:pStyle w:val="ListParagraph"/>
        <w:numPr>
          <w:ilvl w:val="0"/>
          <w:numId w:val="148"/>
        </w:numPr>
        <w:contextualSpacing/>
        <w:jc w:val="both"/>
        <w:rPr>
          <w:bCs/>
          <w:vanish/>
        </w:rPr>
      </w:pPr>
    </w:p>
    <w:p w14:paraId="063574AF" w14:textId="77777777" w:rsidR="00725AEB" w:rsidRPr="00725AEB" w:rsidRDefault="00725AEB" w:rsidP="00276A18">
      <w:pPr>
        <w:pStyle w:val="ListParagraph"/>
        <w:numPr>
          <w:ilvl w:val="0"/>
          <w:numId w:val="148"/>
        </w:numPr>
        <w:contextualSpacing/>
        <w:jc w:val="both"/>
        <w:rPr>
          <w:bCs/>
          <w:vanish/>
        </w:rPr>
      </w:pPr>
    </w:p>
    <w:p w14:paraId="215BF8A4" w14:textId="77777777" w:rsidR="00725AEB" w:rsidRPr="00725AEB" w:rsidRDefault="00725AEB" w:rsidP="00276A18">
      <w:pPr>
        <w:pStyle w:val="ListParagraph"/>
        <w:numPr>
          <w:ilvl w:val="0"/>
          <w:numId w:val="148"/>
        </w:numPr>
        <w:contextualSpacing/>
        <w:jc w:val="both"/>
        <w:rPr>
          <w:bCs/>
          <w:vanish/>
        </w:rPr>
      </w:pPr>
    </w:p>
    <w:p w14:paraId="1F772D80" w14:textId="77777777" w:rsidR="00725AEB" w:rsidRPr="00725AEB" w:rsidRDefault="00725AEB" w:rsidP="00276A18">
      <w:pPr>
        <w:pStyle w:val="ListParagraph"/>
        <w:numPr>
          <w:ilvl w:val="0"/>
          <w:numId w:val="148"/>
        </w:numPr>
        <w:contextualSpacing/>
        <w:jc w:val="both"/>
        <w:rPr>
          <w:bCs/>
          <w:vanish/>
        </w:rPr>
      </w:pPr>
    </w:p>
    <w:p w14:paraId="796AA747" w14:textId="77777777" w:rsidR="00725AEB" w:rsidRPr="00725AEB" w:rsidRDefault="00725AEB" w:rsidP="00276A18">
      <w:pPr>
        <w:pStyle w:val="ListParagraph"/>
        <w:numPr>
          <w:ilvl w:val="0"/>
          <w:numId w:val="148"/>
        </w:numPr>
        <w:contextualSpacing/>
        <w:jc w:val="both"/>
        <w:rPr>
          <w:bCs/>
          <w:vanish/>
        </w:rPr>
      </w:pPr>
    </w:p>
    <w:p w14:paraId="1CD8C2DB" w14:textId="77777777" w:rsidR="00725AEB" w:rsidRPr="00725AEB" w:rsidRDefault="00725AEB" w:rsidP="00276A18">
      <w:pPr>
        <w:pStyle w:val="ListParagraph"/>
        <w:numPr>
          <w:ilvl w:val="0"/>
          <w:numId w:val="148"/>
        </w:numPr>
        <w:contextualSpacing/>
        <w:jc w:val="both"/>
        <w:rPr>
          <w:bCs/>
          <w:vanish/>
        </w:rPr>
      </w:pPr>
    </w:p>
    <w:p w14:paraId="2A690F4B" w14:textId="77777777" w:rsidR="00725AEB" w:rsidRPr="00725AEB" w:rsidRDefault="00725AEB" w:rsidP="00276A18">
      <w:pPr>
        <w:pStyle w:val="ListParagraph"/>
        <w:numPr>
          <w:ilvl w:val="0"/>
          <w:numId w:val="148"/>
        </w:numPr>
        <w:contextualSpacing/>
        <w:jc w:val="both"/>
        <w:rPr>
          <w:bCs/>
          <w:vanish/>
        </w:rPr>
      </w:pPr>
    </w:p>
    <w:p w14:paraId="11157ED6" w14:textId="77777777" w:rsidR="00725AEB" w:rsidRPr="00725AEB" w:rsidRDefault="00725AEB" w:rsidP="00276A18">
      <w:pPr>
        <w:pStyle w:val="ListParagraph"/>
        <w:numPr>
          <w:ilvl w:val="0"/>
          <w:numId w:val="148"/>
        </w:numPr>
        <w:contextualSpacing/>
        <w:jc w:val="both"/>
        <w:rPr>
          <w:bCs/>
          <w:vanish/>
        </w:rPr>
      </w:pPr>
    </w:p>
    <w:p w14:paraId="68C79D29" w14:textId="77777777" w:rsidR="00725AEB" w:rsidRPr="00725AEB" w:rsidRDefault="00725AEB" w:rsidP="00276A18">
      <w:pPr>
        <w:pStyle w:val="ListParagraph"/>
        <w:numPr>
          <w:ilvl w:val="0"/>
          <w:numId w:val="148"/>
        </w:numPr>
        <w:contextualSpacing/>
        <w:jc w:val="both"/>
        <w:rPr>
          <w:bCs/>
          <w:vanish/>
        </w:rPr>
      </w:pPr>
    </w:p>
    <w:p w14:paraId="0DBF0263" w14:textId="77777777" w:rsidR="00725AEB" w:rsidRPr="00725AEB" w:rsidRDefault="00725AEB" w:rsidP="00276A18">
      <w:pPr>
        <w:pStyle w:val="ListParagraph"/>
        <w:numPr>
          <w:ilvl w:val="0"/>
          <w:numId w:val="148"/>
        </w:numPr>
        <w:contextualSpacing/>
        <w:jc w:val="both"/>
        <w:rPr>
          <w:bCs/>
          <w:vanish/>
        </w:rPr>
      </w:pPr>
    </w:p>
    <w:p w14:paraId="5917CA03" w14:textId="77777777" w:rsidR="00725AEB" w:rsidRPr="00725AEB" w:rsidRDefault="00725AEB" w:rsidP="00276A18">
      <w:pPr>
        <w:pStyle w:val="ListParagraph"/>
        <w:numPr>
          <w:ilvl w:val="0"/>
          <w:numId w:val="148"/>
        </w:numPr>
        <w:contextualSpacing/>
        <w:jc w:val="both"/>
        <w:rPr>
          <w:bCs/>
          <w:vanish/>
        </w:rPr>
      </w:pPr>
    </w:p>
    <w:p w14:paraId="25920A4D" w14:textId="77777777" w:rsidR="00725AEB" w:rsidRPr="00725AEB" w:rsidRDefault="00725AEB" w:rsidP="00276A18">
      <w:pPr>
        <w:pStyle w:val="ListParagraph"/>
        <w:numPr>
          <w:ilvl w:val="0"/>
          <w:numId w:val="148"/>
        </w:numPr>
        <w:contextualSpacing/>
        <w:jc w:val="both"/>
        <w:rPr>
          <w:bCs/>
          <w:vanish/>
        </w:rPr>
      </w:pPr>
    </w:p>
    <w:p w14:paraId="58362033" w14:textId="77777777" w:rsidR="00725AEB" w:rsidRPr="00725AEB" w:rsidRDefault="00725AEB" w:rsidP="00276A18">
      <w:pPr>
        <w:pStyle w:val="ListParagraph"/>
        <w:numPr>
          <w:ilvl w:val="0"/>
          <w:numId w:val="148"/>
        </w:numPr>
        <w:contextualSpacing/>
        <w:jc w:val="both"/>
        <w:rPr>
          <w:bCs/>
          <w:vanish/>
        </w:rPr>
      </w:pPr>
    </w:p>
    <w:p w14:paraId="18A41CAE" w14:textId="77777777" w:rsidR="00725AEB" w:rsidRPr="00725AEB" w:rsidRDefault="00725AEB" w:rsidP="00276A18">
      <w:pPr>
        <w:pStyle w:val="ListParagraph"/>
        <w:numPr>
          <w:ilvl w:val="0"/>
          <w:numId w:val="148"/>
        </w:numPr>
        <w:contextualSpacing/>
        <w:jc w:val="both"/>
        <w:rPr>
          <w:bCs/>
          <w:vanish/>
        </w:rPr>
      </w:pPr>
    </w:p>
    <w:p w14:paraId="201E507D" w14:textId="77777777" w:rsidR="00725AEB" w:rsidRPr="00725AEB" w:rsidRDefault="00725AEB" w:rsidP="00276A18">
      <w:pPr>
        <w:pStyle w:val="ListParagraph"/>
        <w:numPr>
          <w:ilvl w:val="0"/>
          <w:numId w:val="148"/>
        </w:numPr>
        <w:contextualSpacing/>
        <w:jc w:val="both"/>
        <w:rPr>
          <w:bCs/>
          <w:vanish/>
        </w:rPr>
      </w:pPr>
    </w:p>
    <w:p w14:paraId="6D1A6A79" w14:textId="77777777" w:rsidR="00725AEB" w:rsidRPr="00725AEB" w:rsidRDefault="00725AEB" w:rsidP="00276A18">
      <w:pPr>
        <w:pStyle w:val="ListParagraph"/>
        <w:numPr>
          <w:ilvl w:val="0"/>
          <w:numId w:val="148"/>
        </w:numPr>
        <w:contextualSpacing/>
        <w:jc w:val="both"/>
        <w:rPr>
          <w:bCs/>
          <w:vanish/>
        </w:rPr>
      </w:pPr>
    </w:p>
    <w:p w14:paraId="52EC5BF8" w14:textId="77777777" w:rsidR="00725AEB" w:rsidRPr="00725AEB" w:rsidRDefault="00725AEB" w:rsidP="00276A18">
      <w:pPr>
        <w:pStyle w:val="ListParagraph"/>
        <w:numPr>
          <w:ilvl w:val="0"/>
          <w:numId w:val="148"/>
        </w:numPr>
        <w:contextualSpacing/>
        <w:jc w:val="both"/>
        <w:rPr>
          <w:bCs/>
          <w:vanish/>
        </w:rPr>
      </w:pPr>
    </w:p>
    <w:p w14:paraId="6BCEE71E" w14:textId="77777777" w:rsidR="00725AEB" w:rsidRPr="00725AEB" w:rsidRDefault="00725AEB" w:rsidP="00276A18">
      <w:pPr>
        <w:pStyle w:val="ListParagraph"/>
        <w:numPr>
          <w:ilvl w:val="0"/>
          <w:numId w:val="148"/>
        </w:numPr>
        <w:contextualSpacing/>
        <w:jc w:val="both"/>
        <w:rPr>
          <w:bCs/>
          <w:vanish/>
        </w:rPr>
      </w:pPr>
    </w:p>
    <w:p w14:paraId="47F0DD04" w14:textId="77777777" w:rsidR="00725AEB" w:rsidRPr="00725AEB" w:rsidRDefault="00725AEB" w:rsidP="00276A18">
      <w:pPr>
        <w:pStyle w:val="ListParagraph"/>
        <w:numPr>
          <w:ilvl w:val="0"/>
          <w:numId w:val="148"/>
        </w:numPr>
        <w:contextualSpacing/>
        <w:jc w:val="both"/>
        <w:rPr>
          <w:bCs/>
          <w:vanish/>
        </w:rPr>
      </w:pPr>
    </w:p>
    <w:p w14:paraId="23053BE2" w14:textId="77777777" w:rsidR="00725AEB" w:rsidRPr="00725AEB" w:rsidRDefault="00725AEB" w:rsidP="00276A18">
      <w:pPr>
        <w:pStyle w:val="ListParagraph"/>
        <w:numPr>
          <w:ilvl w:val="0"/>
          <w:numId w:val="148"/>
        </w:numPr>
        <w:contextualSpacing/>
        <w:jc w:val="both"/>
        <w:rPr>
          <w:bCs/>
          <w:vanish/>
        </w:rPr>
      </w:pPr>
    </w:p>
    <w:p w14:paraId="46747178" w14:textId="77777777" w:rsidR="00725AEB" w:rsidRPr="00725AEB" w:rsidRDefault="00725AEB" w:rsidP="00276A18">
      <w:pPr>
        <w:pStyle w:val="ListParagraph"/>
        <w:numPr>
          <w:ilvl w:val="0"/>
          <w:numId w:val="148"/>
        </w:numPr>
        <w:contextualSpacing/>
        <w:jc w:val="both"/>
        <w:rPr>
          <w:bCs/>
          <w:vanish/>
        </w:rPr>
      </w:pPr>
    </w:p>
    <w:p w14:paraId="2301B464" w14:textId="77777777" w:rsidR="00725AEB" w:rsidRPr="00725AEB" w:rsidRDefault="00725AEB" w:rsidP="00276A18">
      <w:pPr>
        <w:pStyle w:val="ListParagraph"/>
        <w:numPr>
          <w:ilvl w:val="0"/>
          <w:numId w:val="148"/>
        </w:numPr>
        <w:contextualSpacing/>
        <w:jc w:val="both"/>
        <w:rPr>
          <w:bCs/>
          <w:vanish/>
        </w:rPr>
      </w:pPr>
    </w:p>
    <w:p w14:paraId="1E9067EB" w14:textId="77777777" w:rsidR="00725AEB" w:rsidRPr="00725AEB" w:rsidRDefault="00725AEB" w:rsidP="00276A18">
      <w:pPr>
        <w:pStyle w:val="ListParagraph"/>
        <w:numPr>
          <w:ilvl w:val="0"/>
          <w:numId w:val="148"/>
        </w:numPr>
        <w:contextualSpacing/>
        <w:jc w:val="both"/>
        <w:rPr>
          <w:bCs/>
          <w:vanish/>
        </w:rPr>
      </w:pPr>
    </w:p>
    <w:p w14:paraId="0F5DD93F" w14:textId="77777777" w:rsidR="00725AEB" w:rsidRPr="00725AEB" w:rsidRDefault="00725AEB" w:rsidP="00276A18">
      <w:pPr>
        <w:pStyle w:val="ListParagraph"/>
        <w:numPr>
          <w:ilvl w:val="0"/>
          <w:numId w:val="148"/>
        </w:numPr>
        <w:contextualSpacing/>
        <w:jc w:val="both"/>
        <w:rPr>
          <w:bCs/>
          <w:vanish/>
        </w:rPr>
      </w:pPr>
    </w:p>
    <w:p w14:paraId="7B87C048" w14:textId="77777777" w:rsidR="00725AEB" w:rsidRPr="00725AEB" w:rsidRDefault="00725AEB" w:rsidP="00276A18">
      <w:pPr>
        <w:pStyle w:val="ListParagraph"/>
        <w:numPr>
          <w:ilvl w:val="0"/>
          <w:numId w:val="148"/>
        </w:numPr>
        <w:contextualSpacing/>
        <w:jc w:val="both"/>
        <w:rPr>
          <w:bCs/>
          <w:vanish/>
        </w:rPr>
      </w:pPr>
    </w:p>
    <w:p w14:paraId="71F0F314" w14:textId="77777777" w:rsidR="00725AEB" w:rsidRPr="00725AEB" w:rsidRDefault="00725AEB" w:rsidP="00276A18">
      <w:pPr>
        <w:pStyle w:val="ListParagraph"/>
        <w:numPr>
          <w:ilvl w:val="0"/>
          <w:numId w:val="148"/>
        </w:numPr>
        <w:contextualSpacing/>
        <w:jc w:val="both"/>
        <w:rPr>
          <w:bCs/>
          <w:vanish/>
        </w:rPr>
      </w:pPr>
    </w:p>
    <w:p w14:paraId="752AA91A" w14:textId="77777777" w:rsidR="00725AEB" w:rsidRPr="00725AEB" w:rsidRDefault="00725AEB" w:rsidP="00276A18">
      <w:pPr>
        <w:pStyle w:val="ListParagraph"/>
        <w:numPr>
          <w:ilvl w:val="0"/>
          <w:numId w:val="148"/>
        </w:numPr>
        <w:contextualSpacing/>
        <w:jc w:val="both"/>
        <w:rPr>
          <w:bCs/>
          <w:vanish/>
        </w:rPr>
      </w:pPr>
    </w:p>
    <w:p w14:paraId="0390D667" w14:textId="77777777" w:rsidR="00725AEB" w:rsidRPr="00725AEB" w:rsidRDefault="00725AEB" w:rsidP="00276A18">
      <w:pPr>
        <w:pStyle w:val="ListParagraph"/>
        <w:numPr>
          <w:ilvl w:val="0"/>
          <w:numId w:val="148"/>
        </w:numPr>
        <w:contextualSpacing/>
        <w:jc w:val="both"/>
        <w:rPr>
          <w:bCs/>
          <w:vanish/>
        </w:rPr>
      </w:pPr>
    </w:p>
    <w:p w14:paraId="051E3A64" w14:textId="77777777" w:rsidR="00725AEB" w:rsidRPr="00725AEB" w:rsidRDefault="00725AEB" w:rsidP="00276A18">
      <w:pPr>
        <w:pStyle w:val="ListParagraph"/>
        <w:numPr>
          <w:ilvl w:val="0"/>
          <w:numId w:val="148"/>
        </w:numPr>
        <w:contextualSpacing/>
        <w:jc w:val="both"/>
        <w:rPr>
          <w:bCs/>
          <w:vanish/>
        </w:rPr>
      </w:pPr>
    </w:p>
    <w:p w14:paraId="2CB062C6" w14:textId="77777777" w:rsidR="00725AEB" w:rsidRPr="00725AEB" w:rsidRDefault="00725AEB" w:rsidP="00276A18">
      <w:pPr>
        <w:pStyle w:val="ListParagraph"/>
        <w:numPr>
          <w:ilvl w:val="0"/>
          <w:numId w:val="148"/>
        </w:numPr>
        <w:contextualSpacing/>
        <w:jc w:val="both"/>
        <w:rPr>
          <w:bCs/>
          <w:vanish/>
        </w:rPr>
      </w:pPr>
    </w:p>
    <w:p w14:paraId="369ED553" w14:textId="77777777" w:rsidR="00725AEB" w:rsidRPr="00725AEB" w:rsidRDefault="00725AEB" w:rsidP="00276A18">
      <w:pPr>
        <w:pStyle w:val="ListParagraph"/>
        <w:numPr>
          <w:ilvl w:val="0"/>
          <w:numId w:val="148"/>
        </w:numPr>
        <w:contextualSpacing/>
        <w:jc w:val="both"/>
        <w:rPr>
          <w:bCs/>
          <w:vanish/>
        </w:rPr>
      </w:pPr>
    </w:p>
    <w:p w14:paraId="44A4AA27" w14:textId="77777777" w:rsidR="00725AEB" w:rsidRPr="00725AEB" w:rsidRDefault="00725AEB" w:rsidP="00276A18">
      <w:pPr>
        <w:pStyle w:val="ListParagraph"/>
        <w:numPr>
          <w:ilvl w:val="0"/>
          <w:numId w:val="148"/>
        </w:numPr>
        <w:contextualSpacing/>
        <w:jc w:val="both"/>
        <w:rPr>
          <w:bCs/>
          <w:vanish/>
        </w:rPr>
      </w:pPr>
    </w:p>
    <w:p w14:paraId="04E3F8D5" w14:textId="77777777" w:rsidR="00725AEB" w:rsidRPr="00725AEB" w:rsidRDefault="00725AEB" w:rsidP="00276A18">
      <w:pPr>
        <w:pStyle w:val="ListParagraph"/>
        <w:numPr>
          <w:ilvl w:val="0"/>
          <w:numId w:val="148"/>
        </w:numPr>
        <w:contextualSpacing/>
        <w:jc w:val="both"/>
        <w:rPr>
          <w:bCs/>
          <w:vanish/>
        </w:rPr>
      </w:pPr>
    </w:p>
    <w:p w14:paraId="47263EA5" w14:textId="77777777" w:rsidR="00725AEB" w:rsidRPr="00725AEB" w:rsidRDefault="00725AEB" w:rsidP="00276A18">
      <w:pPr>
        <w:pStyle w:val="ListParagraph"/>
        <w:numPr>
          <w:ilvl w:val="0"/>
          <w:numId w:val="148"/>
        </w:numPr>
        <w:contextualSpacing/>
        <w:jc w:val="both"/>
        <w:rPr>
          <w:bCs/>
          <w:vanish/>
        </w:rPr>
      </w:pPr>
    </w:p>
    <w:p w14:paraId="658429EE" w14:textId="77777777" w:rsidR="00725AEB" w:rsidRPr="00725AEB" w:rsidRDefault="00725AEB" w:rsidP="00276A18">
      <w:pPr>
        <w:pStyle w:val="ListParagraph"/>
        <w:numPr>
          <w:ilvl w:val="0"/>
          <w:numId w:val="148"/>
        </w:numPr>
        <w:contextualSpacing/>
        <w:jc w:val="both"/>
        <w:rPr>
          <w:bCs/>
          <w:vanish/>
        </w:rPr>
      </w:pPr>
    </w:p>
    <w:p w14:paraId="11EE4BE2" w14:textId="77777777" w:rsidR="00725AEB" w:rsidRPr="00725AEB" w:rsidRDefault="00725AEB" w:rsidP="00276A18">
      <w:pPr>
        <w:pStyle w:val="ListParagraph"/>
        <w:numPr>
          <w:ilvl w:val="0"/>
          <w:numId w:val="148"/>
        </w:numPr>
        <w:contextualSpacing/>
        <w:jc w:val="both"/>
        <w:rPr>
          <w:bCs/>
          <w:vanish/>
        </w:rPr>
      </w:pPr>
    </w:p>
    <w:p w14:paraId="5BF744D5" w14:textId="77777777" w:rsidR="00725AEB" w:rsidRPr="00725AEB" w:rsidRDefault="00725AEB" w:rsidP="00276A18">
      <w:pPr>
        <w:pStyle w:val="ListParagraph"/>
        <w:numPr>
          <w:ilvl w:val="0"/>
          <w:numId w:val="148"/>
        </w:numPr>
        <w:contextualSpacing/>
        <w:jc w:val="both"/>
        <w:rPr>
          <w:bCs/>
          <w:vanish/>
        </w:rPr>
      </w:pPr>
    </w:p>
    <w:p w14:paraId="6F726E6D" w14:textId="7DE1D6B8" w:rsidR="004C6E5A" w:rsidRPr="00D40C18" w:rsidRDefault="004C6E5A" w:rsidP="00276A18">
      <w:pPr>
        <w:pStyle w:val="ListParagraph"/>
        <w:numPr>
          <w:ilvl w:val="1"/>
          <w:numId w:val="148"/>
        </w:numPr>
        <w:tabs>
          <w:tab w:val="left" w:pos="2127"/>
        </w:tabs>
        <w:ind w:left="1276" w:firstLine="0"/>
        <w:contextualSpacing/>
        <w:jc w:val="both"/>
        <w:rPr>
          <w:snapToGrid w:val="0"/>
        </w:rPr>
      </w:pPr>
      <w:r w:rsidRPr="00D40C18">
        <w:rPr>
          <w:bCs/>
        </w:rPr>
        <w:t>susipažinti su visais žemės darbų atlikimo projektais ir įsitikinti, kad numatytos KL ir įrenginių apsaugos priemonės;</w:t>
      </w:r>
    </w:p>
    <w:p w14:paraId="226890ED" w14:textId="77777777" w:rsidR="0000497B" w:rsidRPr="0000497B" w:rsidRDefault="0000497B" w:rsidP="00276A18">
      <w:pPr>
        <w:pStyle w:val="ListParagraph"/>
        <w:numPr>
          <w:ilvl w:val="3"/>
          <w:numId w:val="148"/>
        </w:numPr>
        <w:contextualSpacing/>
        <w:jc w:val="both"/>
        <w:rPr>
          <w:bCs/>
          <w:vanish/>
        </w:rPr>
      </w:pPr>
    </w:p>
    <w:p w14:paraId="4DBABBB9" w14:textId="77777777" w:rsidR="0000497B" w:rsidRPr="0000497B" w:rsidRDefault="0000497B" w:rsidP="00276A18">
      <w:pPr>
        <w:pStyle w:val="ListParagraph"/>
        <w:numPr>
          <w:ilvl w:val="4"/>
          <w:numId w:val="148"/>
        </w:numPr>
        <w:contextualSpacing/>
        <w:jc w:val="both"/>
        <w:rPr>
          <w:bCs/>
          <w:vanish/>
        </w:rPr>
      </w:pPr>
    </w:p>
    <w:p w14:paraId="160838C5"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t>nurodyti tikslią kabelio buvimo vietą;</w:t>
      </w:r>
    </w:p>
    <w:p w14:paraId="7EED3833"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42207E">
        <w:rPr>
          <w:bCs/>
        </w:rPr>
        <w:lastRenderedPageBreak/>
        <w:t>išduoti raštiškus leidimus nurodant darbų atlikimo ribas;</w:t>
      </w:r>
    </w:p>
    <w:p w14:paraId="74509C87"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 xml:space="preserve">prižiūrėti ir užtikrinti KL saugumą atliekant žemės darbus; </w:t>
      </w:r>
    </w:p>
    <w:p w14:paraId="6A3254C1" w14:textId="77777777" w:rsidR="00953DA0" w:rsidRPr="00953DA0" w:rsidRDefault="004C6E5A" w:rsidP="00276A18">
      <w:pPr>
        <w:pStyle w:val="ListParagraph"/>
        <w:numPr>
          <w:ilvl w:val="1"/>
          <w:numId w:val="148"/>
        </w:numPr>
        <w:tabs>
          <w:tab w:val="left" w:pos="2127"/>
        </w:tabs>
        <w:ind w:firstLine="916"/>
        <w:contextualSpacing/>
        <w:jc w:val="both"/>
        <w:rPr>
          <w:snapToGrid w:val="0"/>
        </w:rPr>
      </w:pPr>
      <w:r w:rsidRPr="00953DA0">
        <w:rPr>
          <w:bCs/>
        </w:rPr>
        <w:t>dalyvauti atliekant kontrolinius šurfus ir atkasant kabelius;</w:t>
      </w:r>
    </w:p>
    <w:p w14:paraId="033A6FDD"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atkasti kabeliai ir jų jungiamosios movos būtų apsaugotos loviais ir ant jų pritvirtinti įspėjamieji ženklai;</w:t>
      </w:r>
    </w:p>
    <w:p w14:paraId="1E61C9D2"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žiūrėti, kad nebūtų išplėsta žemės kasimo zona be papildomo leidimo;</w:t>
      </w:r>
    </w:p>
    <w:p w14:paraId="411BF675" w14:textId="77777777" w:rsidR="00953DA0"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esant darbų atlikimo pažeidimams – juos nutraukti;</w:t>
      </w:r>
    </w:p>
    <w:p w14:paraId="1058A43B" w14:textId="349B33B8" w:rsidR="004C6E5A" w:rsidRPr="00953DA0" w:rsidRDefault="004C6E5A" w:rsidP="00276A18">
      <w:pPr>
        <w:pStyle w:val="ListParagraph"/>
        <w:numPr>
          <w:ilvl w:val="1"/>
          <w:numId w:val="148"/>
        </w:numPr>
        <w:tabs>
          <w:tab w:val="left" w:pos="2127"/>
        </w:tabs>
        <w:ind w:left="1276" w:firstLine="0"/>
        <w:contextualSpacing/>
        <w:jc w:val="both"/>
        <w:rPr>
          <w:snapToGrid w:val="0"/>
        </w:rPr>
      </w:pPr>
      <w:r w:rsidRPr="00953DA0">
        <w:rPr>
          <w:bCs/>
        </w:rPr>
        <w:t>visais atvejais, pažeidus KL, surašyti pažeidimų aktą.</w:t>
      </w:r>
    </w:p>
    <w:p w14:paraId="33A11253" w14:textId="092A8DF9" w:rsidR="004C6E5A" w:rsidRPr="005C0E48" w:rsidRDefault="18C408CD" w:rsidP="00276A18">
      <w:pPr>
        <w:pStyle w:val="ListParagraph"/>
        <w:numPr>
          <w:ilvl w:val="1"/>
          <w:numId w:val="102"/>
        </w:numPr>
        <w:ind w:hanging="154"/>
        <w:contextualSpacing/>
        <w:jc w:val="both"/>
        <w:rPr>
          <w:snapToGrid w:val="0"/>
        </w:rPr>
      </w:pPr>
      <w:bookmarkStart w:id="913"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w:t>
      </w:r>
      <w:r w:rsidRPr="00D173CB">
        <w:t xml:space="preserve">ribos nurodytos </w:t>
      </w:r>
      <w:r w:rsidR="004C6E5A" w:rsidRPr="00D173CB">
        <w:fldChar w:fldCharType="begin"/>
      </w:r>
      <w:r w:rsidR="004C6E5A" w:rsidRPr="00D173CB">
        <w:instrText xml:space="preserve"> REF _Ref297615156 \r \h </w:instrText>
      </w:r>
      <w:r w:rsidR="00423B4D" w:rsidRPr="00D173CB">
        <w:instrText xml:space="preserve"> \* MERGEFORMAT </w:instrText>
      </w:r>
      <w:r w:rsidR="004C6E5A" w:rsidRPr="00D173CB">
        <w:fldChar w:fldCharType="separate"/>
      </w:r>
      <w:r w:rsidR="00207E6B">
        <w:t>61</w:t>
      </w:r>
      <w:r w:rsidR="004C6E5A" w:rsidRPr="00D173CB">
        <w:fldChar w:fldCharType="end"/>
      </w:r>
      <w:r w:rsidRPr="00D173CB">
        <w:t xml:space="preserve"> priedo 1 lentelėje.</w:t>
      </w:r>
      <w:bookmarkEnd w:id="913"/>
    </w:p>
    <w:p w14:paraId="4548B80B" w14:textId="5191F97F" w:rsidR="004C6E5A" w:rsidRPr="005C0E48" w:rsidRDefault="18C408CD" w:rsidP="00276A18">
      <w:pPr>
        <w:pStyle w:val="ListParagraph"/>
        <w:numPr>
          <w:ilvl w:val="1"/>
          <w:numId w:val="102"/>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276A18">
      <w:pPr>
        <w:pStyle w:val="ListParagraph"/>
        <w:numPr>
          <w:ilvl w:val="1"/>
          <w:numId w:val="102"/>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276A18">
      <w:pPr>
        <w:pStyle w:val="ListParagraph"/>
        <w:numPr>
          <w:ilvl w:val="1"/>
          <w:numId w:val="102"/>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7A35E324" w:rsidR="004C6E5A" w:rsidRPr="005C0E48" w:rsidRDefault="18C408CD" w:rsidP="00276A18">
      <w:pPr>
        <w:pStyle w:val="ListParagraph"/>
        <w:numPr>
          <w:ilvl w:val="1"/>
          <w:numId w:val="102"/>
        </w:numPr>
        <w:ind w:hanging="154"/>
        <w:contextualSpacing/>
        <w:jc w:val="both"/>
        <w:rPr>
          <w:snapToGrid w:val="0"/>
        </w:rPr>
      </w:pPr>
      <w:r>
        <w:t xml:space="preserve">Kabelių linijos eksploatavimo metu turi būti kontroliuojama alyvos kokybė, tikrinimo periodiškumas ir bandymo eiga nurodyta </w:t>
      </w:r>
      <w:r w:rsidR="002A073E" w:rsidRPr="002A073E">
        <w:t>61</w:t>
      </w:r>
      <w:r w:rsidRPr="002A073E">
        <w:t xml:space="preserve"> priede.</w:t>
      </w:r>
    </w:p>
    <w:p w14:paraId="151E22ED" w14:textId="41D5A71D" w:rsidR="004C6E5A" w:rsidRPr="005C0E48" w:rsidRDefault="00455655" w:rsidP="00455655">
      <w:pPr>
        <w:pStyle w:val="Heading2"/>
        <w:spacing w:before="120" w:after="0"/>
        <w:ind w:left="360" w:firstLine="0"/>
        <w:contextualSpacing/>
      </w:pPr>
      <w:bookmarkStart w:id="914" w:name="_Ref408824614"/>
      <w:bookmarkStart w:id="915" w:name="_Toc498354003"/>
      <w:bookmarkStart w:id="916" w:name="_Toc20814460"/>
      <w:bookmarkStart w:id="917" w:name="_Toc152085124"/>
      <w:r>
        <w:t xml:space="preserve">4. </w:t>
      </w:r>
      <w:r w:rsidR="004C6E5A" w:rsidRPr="005C0E48">
        <w:t xml:space="preserve">KABELIŲ LINIJŲ </w:t>
      </w:r>
      <w:bookmarkEnd w:id="914"/>
      <w:bookmarkEnd w:id="915"/>
      <w:bookmarkEnd w:id="916"/>
      <w:r w:rsidR="004447DF" w:rsidRPr="005C0E48">
        <w:t>TECHNINĖS PRIEŽIŪROS DARBAI</w:t>
      </w:r>
      <w:bookmarkEnd w:id="917"/>
    </w:p>
    <w:p w14:paraId="59001493" w14:textId="50FD2997" w:rsidR="004447DF" w:rsidRPr="005C0E48" w:rsidRDefault="2DBE0590" w:rsidP="00276A18">
      <w:pPr>
        <w:pStyle w:val="ListParagraph"/>
        <w:numPr>
          <w:ilvl w:val="1"/>
          <w:numId w:val="102"/>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276A18">
      <w:pPr>
        <w:pStyle w:val="ListParagraph"/>
        <w:numPr>
          <w:ilvl w:val="1"/>
          <w:numId w:val="102"/>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276A18">
      <w:pPr>
        <w:pStyle w:val="ListParagraph"/>
        <w:numPr>
          <w:ilvl w:val="1"/>
          <w:numId w:val="102"/>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276A18">
      <w:pPr>
        <w:pStyle w:val="ListParagraph"/>
        <w:numPr>
          <w:ilvl w:val="1"/>
          <w:numId w:val="102"/>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276A18">
      <w:pPr>
        <w:numPr>
          <w:ilvl w:val="0"/>
          <w:numId w:val="22"/>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276A18">
      <w:pPr>
        <w:numPr>
          <w:ilvl w:val="0"/>
          <w:numId w:val="22"/>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276A18">
      <w:pPr>
        <w:numPr>
          <w:ilvl w:val="0"/>
          <w:numId w:val="22"/>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276A18">
      <w:pPr>
        <w:numPr>
          <w:ilvl w:val="0"/>
          <w:numId w:val="22"/>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276A18">
      <w:pPr>
        <w:numPr>
          <w:ilvl w:val="0"/>
          <w:numId w:val="22"/>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276A18">
      <w:pPr>
        <w:numPr>
          <w:ilvl w:val="0"/>
          <w:numId w:val="22"/>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276A18">
      <w:pPr>
        <w:numPr>
          <w:ilvl w:val="0"/>
          <w:numId w:val="22"/>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276A18">
      <w:pPr>
        <w:numPr>
          <w:ilvl w:val="0"/>
          <w:numId w:val="22"/>
        </w:numPr>
        <w:tabs>
          <w:tab w:val="clear" w:pos="1080"/>
          <w:tab w:val="num" w:pos="1134"/>
        </w:tabs>
        <w:ind w:left="142" w:firstLine="709"/>
        <w:contextualSpacing/>
        <w:jc w:val="both"/>
        <w:rPr>
          <w:bCs/>
        </w:rPr>
      </w:pPr>
      <w:r>
        <w:t>pažeisto kabelio apvalkalo remontas esant nepažeistam kabelio ekranui;</w:t>
      </w:r>
    </w:p>
    <w:p w14:paraId="31DB97C2" w14:textId="562BEBB6" w:rsidR="004447DF" w:rsidRPr="00D7480B" w:rsidRDefault="2DBE0590" w:rsidP="00276A18">
      <w:pPr>
        <w:numPr>
          <w:ilvl w:val="0"/>
          <w:numId w:val="22"/>
        </w:numPr>
        <w:tabs>
          <w:tab w:val="clear" w:pos="1080"/>
          <w:tab w:val="num" w:pos="1134"/>
        </w:tabs>
        <w:ind w:left="851" w:firstLine="0"/>
        <w:contextualSpacing/>
        <w:jc w:val="both"/>
      </w:pPr>
      <w:r w:rsidRPr="00D7480B">
        <w:t>atliekami kabelio šarvo, viršįtampių ribotuvų atramoje ir esančių kabelių šarvo transpozicinių dėžėse izoliacijos va</w:t>
      </w:r>
      <w:r w:rsidR="76CAFB5F" w:rsidRPr="00D7480B">
        <w:t>r</w:t>
      </w:r>
      <w:r w:rsidRPr="00D7480B">
        <w:t>žos matavimai vadovaujantis PT reglamento</w:t>
      </w:r>
      <w:r w:rsidR="00D7480B" w:rsidRPr="00D7480B">
        <w:t xml:space="preserve"> </w:t>
      </w:r>
      <w:r w:rsidRPr="00D7480B">
        <w:t>reikal</w:t>
      </w:r>
      <w:r w:rsidR="76CAFB5F" w:rsidRPr="00D7480B">
        <w:t>a</w:t>
      </w:r>
      <w:r w:rsidRPr="00D7480B">
        <w:t>vimais;</w:t>
      </w:r>
    </w:p>
    <w:p w14:paraId="0F246372" w14:textId="77777777" w:rsidR="00066B7C" w:rsidRPr="00066B7C" w:rsidRDefault="00066B7C" w:rsidP="00276A18">
      <w:pPr>
        <w:pStyle w:val="ListParagraph"/>
        <w:numPr>
          <w:ilvl w:val="0"/>
          <w:numId w:val="147"/>
        </w:numPr>
        <w:spacing w:before="0"/>
        <w:ind w:hanging="3"/>
        <w:jc w:val="both"/>
        <w:rPr>
          <w:vanish/>
        </w:rPr>
      </w:pPr>
    </w:p>
    <w:p w14:paraId="015BBCD8" w14:textId="77777777" w:rsidR="00066B7C" w:rsidRPr="00066B7C" w:rsidRDefault="00066B7C" w:rsidP="00276A18">
      <w:pPr>
        <w:pStyle w:val="ListParagraph"/>
        <w:numPr>
          <w:ilvl w:val="0"/>
          <w:numId w:val="147"/>
        </w:numPr>
        <w:spacing w:before="0"/>
        <w:ind w:hanging="3"/>
        <w:jc w:val="both"/>
        <w:rPr>
          <w:vanish/>
        </w:rPr>
      </w:pPr>
    </w:p>
    <w:p w14:paraId="3B0E2864" w14:textId="77777777" w:rsidR="00066B7C" w:rsidRPr="00066B7C" w:rsidRDefault="00066B7C" w:rsidP="00276A18">
      <w:pPr>
        <w:pStyle w:val="ListParagraph"/>
        <w:numPr>
          <w:ilvl w:val="0"/>
          <w:numId w:val="147"/>
        </w:numPr>
        <w:spacing w:before="0"/>
        <w:ind w:hanging="3"/>
        <w:jc w:val="both"/>
        <w:rPr>
          <w:vanish/>
        </w:rPr>
      </w:pPr>
    </w:p>
    <w:p w14:paraId="414E55A3" w14:textId="77777777" w:rsidR="00066B7C" w:rsidRPr="00066B7C" w:rsidRDefault="00066B7C" w:rsidP="00276A18">
      <w:pPr>
        <w:pStyle w:val="ListParagraph"/>
        <w:numPr>
          <w:ilvl w:val="0"/>
          <w:numId w:val="147"/>
        </w:numPr>
        <w:spacing w:before="0"/>
        <w:ind w:hanging="3"/>
        <w:jc w:val="both"/>
        <w:rPr>
          <w:vanish/>
        </w:rPr>
      </w:pPr>
    </w:p>
    <w:p w14:paraId="04714944" w14:textId="77777777" w:rsidR="00066B7C" w:rsidRPr="00066B7C" w:rsidRDefault="00066B7C" w:rsidP="00276A18">
      <w:pPr>
        <w:pStyle w:val="ListParagraph"/>
        <w:numPr>
          <w:ilvl w:val="0"/>
          <w:numId w:val="147"/>
        </w:numPr>
        <w:spacing w:before="0"/>
        <w:ind w:hanging="3"/>
        <w:jc w:val="both"/>
        <w:rPr>
          <w:vanish/>
        </w:rPr>
      </w:pPr>
    </w:p>
    <w:p w14:paraId="6D3C7097" w14:textId="77777777" w:rsidR="00066B7C" w:rsidRPr="00066B7C" w:rsidRDefault="00066B7C" w:rsidP="00276A18">
      <w:pPr>
        <w:pStyle w:val="ListParagraph"/>
        <w:numPr>
          <w:ilvl w:val="0"/>
          <w:numId w:val="147"/>
        </w:numPr>
        <w:spacing w:before="0"/>
        <w:ind w:hanging="3"/>
        <w:jc w:val="both"/>
        <w:rPr>
          <w:vanish/>
        </w:rPr>
      </w:pPr>
    </w:p>
    <w:p w14:paraId="31C5D852" w14:textId="77777777" w:rsidR="00066B7C" w:rsidRPr="00066B7C" w:rsidRDefault="00066B7C" w:rsidP="00276A18">
      <w:pPr>
        <w:pStyle w:val="ListParagraph"/>
        <w:numPr>
          <w:ilvl w:val="0"/>
          <w:numId w:val="147"/>
        </w:numPr>
        <w:spacing w:before="0"/>
        <w:ind w:hanging="3"/>
        <w:jc w:val="both"/>
        <w:rPr>
          <w:vanish/>
        </w:rPr>
      </w:pPr>
    </w:p>
    <w:p w14:paraId="7A86A9D2" w14:textId="77777777" w:rsidR="00066B7C" w:rsidRPr="00066B7C" w:rsidRDefault="00066B7C" w:rsidP="00276A18">
      <w:pPr>
        <w:pStyle w:val="ListParagraph"/>
        <w:numPr>
          <w:ilvl w:val="0"/>
          <w:numId w:val="147"/>
        </w:numPr>
        <w:spacing w:before="0"/>
        <w:ind w:hanging="3"/>
        <w:jc w:val="both"/>
        <w:rPr>
          <w:vanish/>
        </w:rPr>
      </w:pPr>
    </w:p>
    <w:p w14:paraId="4AA8104F" w14:textId="77777777" w:rsidR="00066B7C" w:rsidRPr="00066B7C" w:rsidRDefault="00066B7C" w:rsidP="00276A18">
      <w:pPr>
        <w:pStyle w:val="ListParagraph"/>
        <w:numPr>
          <w:ilvl w:val="0"/>
          <w:numId w:val="147"/>
        </w:numPr>
        <w:spacing w:before="0"/>
        <w:ind w:hanging="3"/>
        <w:jc w:val="both"/>
        <w:rPr>
          <w:vanish/>
        </w:rPr>
      </w:pPr>
    </w:p>
    <w:p w14:paraId="3FD5961B" w14:textId="77777777" w:rsidR="00066B7C" w:rsidRPr="00066B7C" w:rsidRDefault="00066B7C" w:rsidP="00276A18">
      <w:pPr>
        <w:pStyle w:val="ListParagraph"/>
        <w:numPr>
          <w:ilvl w:val="0"/>
          <w:numId w:val="147"/>
        </w:numPr>
        <w:spacing w:before="0"/>
        <w:ind w:hanging="3"/>
        <w:jc w:val="both"/>
        <w:rPr>
          <w:vanish/>
        </w:rPr>
      </w:pPr>
    </w:p>
    <w:p w14:paraId="2A530D81" w14:textId="77777777" w:rsidR="00066B7C" w:rsidRPr="00066B7C" w:rsidRDefault="00066B7C" w:rsidP="00276A18">
      <w:pPr>
        <w:pStyle w:val="ListParagraph"/>
        <w:numPr>
          <w:ilvl w:val="0"/>
          <w:numId w:val="147"/>
        </w:numPr>
        <w:spacing w:before="0"/>
        <w:ind w:hanging="3"/>
        <w:jc w:val="both"/>
        <w:rPr>
          <w:vanish/>
        </w:rPr>
      </w:pPr>
    </w:p>
    <w:p w14:paraId="5059B4E2" w14:textId="7FEC6106" w:rsidR="004447DF" w:rsidRPr="005C0E48" w:rsidRDefault="004447DF" w:rsidP="00276A18">
      <w:pPr>
        <w:pStyle w:val="ListParagraph"/>
        <w:numPr>
          <w:ilvl w:val="0"/>
          <w:numId w:val="147"/>
        </w:numPr>
        <w:spacing w:before="0"/>
        <w:ind w:hanging="144"/>
        <w:jc w:val="both"/>
        <w:rPr>
          <w:snapToGrid w:val="0"/>
        </w:rPr>
      </w:pPr>
      <w:r>
        <w:t>Tuneliuose, šuliniuose:</w:t>
      </w:r>
    </w:p>
    <w:p w14:paraId="1C7D1FEA" w14:textId="04C28A11" w:rsidR="004447DF" w:rsidRPr="005C0E48" w:rsidRDefault="2DBE0590" w:rsidP="00276A18">
      <w:pPr>
        <w:numPr>
          <w:ilvl w:val="0"/>
          <w:numId w:val="22"/>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276A18">
      <w:pPr>
        <w:numPr>
          <w:ilvl w:val="0"/>
          <w:numId w:val="22"/>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276A18">
      <w:pPr>
        <w:numPr>
          <w:ilvl w:val="0"/>
          <w:numId w:val="22"/>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276A18">
      <w:pPr>
        <w:numPr>
          <w:ilvl w:val="0"/>
          <w:numId w:val="22"/>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276A18">
      <w:pPr>
        <w:numPr>
          <w:ilvl w:val="0"/>
          <w:numId w:val="22"/>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276A18">
      <w:pPr>
        <w:pStyle w:val="ListParagraph"/>
        <w:numPr>
          <w:ilvl w:val="0"/>
          <w:numId w:val="147"/>
        </w:numPr>
        <w:spacing w:before="0"/>
        <w:ind w:hanging="144"/>
        <w:jc w:val="both"/>
        <w:rPr>
          <w:snapToGrid w:val="0"/>
        </w:rPr>
      </w:pPr>
      <w:r>
        <w:t>Papildymo punktuose:</w:t>
      </w:r>
    </w:p>
    <w:p w14:paraId="6ADDF44D" w14:textId="073C833D" w:rsidR="004447DF" w:rsidRPr="005C0E48" w:rsidRDefault="2DBE0590" w:rsidP="00276A18">
      <w:pPr>
        <w:numPr>
          <w:ilvl w:val="0"/>
          <w:numId w:val="22"/>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276A18">
      <w:pPr>
        <w:numPr>
          <w:ilvl w:val="0"/>
          <w:numId w:val="22"/>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276A18">
      <w:pPr>
        <w:numPr>
          <w:ilvl w:val="0"/>
          <w:numId w:val="22"/>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276A18">
      <w:pPr>
        <w:pStyle w:val="ListParagraph"/>
        <w:numPr>
          <w:ilvl w:val="1"/>
          <w:numId w:val="149"/>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lastRenderedPageBreak/>
        <w:t>Naujai sumontuotų „šlapio tipo“ KL movose ne vėliau kaip po 3 metų suplanuoti izoliacinės alyvos, kompozito lygio patikrinimą movose;</w:t>
      </w:r>
    </w:p>
    <w:p w14:paraId="633CFBD1" w14:textId="77777777" w:rsidR="004447DF" w:rsidRPr="005C0E48" w:rsidRDefault="2DBE0590" w:rsidP="00276A18">
      <w:pPr>
        <w:pStyle w:val="ListParagraph"/>
        <w:numPr>
          <w:ilvl w:val="1"/>
          <w:numId w:val="149"/>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276A18">
      <w:pPr>
        <w:pStyle w:val="ListParagraph"/>
        <w:numPr>
          <w:ilvl w:val="1"/>
          <w:numId w:val="149"/>
        </w:numPr>
        <w:ind w:hanging="154"/>
        <w:contextualSpacing/>
        <w:jc w:val="both"/>
        <w:rPr>
          <w:snapToGrid w:val="0"/>
        </w:rPr>
      </w:pPr>
      <w:r>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276A18">
      <w:pPr>
        <w:pStyle w:val="ListParagraph"/>
        <w:numPr>
          <w:ilvl w:val="1"/>
          <w:numId w:val="149"/>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1F77A3A5" w:rsidR="004C6E5A" w:rsidRPr="005C0E48" w:rsidRDefault="2DBE0590" w:rsidP="00276A18">
      <w:pPr>
        <w:pStyle w:val="ListParagraph"/>
        <w:numPr>
          <w:ilvl w:val="1"/>
          <w:numId w:val="149"/>
        </w:numPr>
        <w:ind w:hanging="154"/>
        <w:contextualSpacing/>
        <w:jc w:val="both"/>
      </w:pPr>
      <w:r w:rsidRPr="005C0E48">
        <w:rPr>
          <w:snapToGrid w:val="0"/>
        </w:rPr>
        <w:t xml:space="preserve">Užbaigus KL remonto darbus, darbai priimami pagal šio </w:t>
      </w:r>
      <w:r w:rsidRPr="00A462BD">
        <w:rPr>
          <w:snapToGrid w:val="0"/>
        </w:rPr>
        <w:t xml:space="preserve">reglamento </w:t>
      </w:r>
      <w:r w:rsidR="00AA2E7A" w:rsidRPr="00A462BD">
        <w:t>53</w:t>
      </w:r>
      <w:r w:rsidRPr="00A462BD">
        <w:rPr>
          <w:snapToGrid w:val="0"/>
        </w:rPr>
        <w:t xml:space="preserve"> –punkt</w:t>
      </w:r>
      <w:r w:rsidR="00AA2E7A" w:rsidRPr="00A462BD">
        <w:rPr>
          <w:snapToGrid w:val="0"/>
        </w:rPr>
        <w:t>o</w:t>
      </w:r>
      <w:r w:rsidRPr="00A462BD">
        <w:rPr>
          <w:snapToGrid w:val="0"/>
        </w:rPr>
        <w:t xml:space="preserve"> reikalavimus</w:t>
      </w:r>
      <w:r w:rsidR="18C408CD" w:rsidRPr="005C0E48">
        <w:rPr>
          <w:snapToGrid w:val="0"/>
        </w:rPr>
        <w:t>.</w:t>
      </w:r>
      <w:bookmarkStart w:id="918" w:name="_Ref408824638"/>
      <w:bookmarkStart w:id="919" w:name="_Toc498354004"/>
      <w:bookmarkStart w:id="920" w:name="_Toc20814461"/>
      <w:bookmarkStart w:id="921" w:name="_Toc57843019"/>
      <w:r w:rsidR="00455655">
        <w:t xml:space="preserve"> </w:t>
      </w:r>
      <w:bookmarkEnd w:id="918"/>
      <w:bookmarkEnd w:id="919"/>
      <w:bookmarkEnd w:id="920"/>
      <w:bookmarkEnd w:id="921"/>
    </w:p>
    <w:p w14:paraId="6E5F250D" w14:textId="0D9087BB" w:rsidR="004C6E5A" w:rsidRPr="005C0E48" w:rsidRDefault="00A37E97" w:rsidP="00455655">
      <w:pPr>
        <w:pStyle w:val="Heading2"/>
        <w:spacing w:before="120" w:after="0"/>
        <w:ind w:left="360" w:firstLine="0"/>
        <w:contextualSpacing/>
      </w:pPr>
      <w:bookmarkStart w:id="922" w:name="_Toc20814462"/>
      <w:bookmarkStart w:id="923" w:name="_Toc152085125"/>
      <w:r>
        <w:t>5.</w:t>
      </w:r>
      <w:r w:rsidR="00455655">
        <w:t xml:space="preserve"> </w:t>
      </w:r>
      <w:r w:rsidR="004C6E5A" w:rsidRPr="005C0E48">
        <w:t>KABELIŲ LINIJŲ BANDYMAI</w:t>
      </w:r>
      <w:bookmarkEnd w:id="922"/>
      <w:bookmarkEnd w:id="923"/>
    </w:p>
    <w:p w14:paraId="59E6C0F8" w14:textId="38A5AA9E" w:rsidR="0080027B" w:rsidRPr="005C0E48" w:rsidRDefault="6F8D7BB2" w:rsidP="00276A18">
      <w:pPr>
        <w:pStyle w:val="ListParagraph"/>
        <w:numPr>
          <w:ilvl w:val="1"/>
          <w:numId w:val="149"/>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207E6B">
        <w:t>62</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276A18">
      <w:pPr>
        <w:pStyle w:val="ListParagraph"/>
        <w:numPr>
          <w:ilvl w:val="1"/>
          <w:numId w:val="149"/>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276A18">
      <w:pPr>
        <w:pStyle w:val="ListParagraph"/>
        <w:numPr>
          <w:ilvl w:val="1"/>
          <w:numId w:val="149"/>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276A18">
      <w:pPr>
        <w:pStyle w:val="ListParagraph"/>
        <w:numPr>
          <w:ilvl w:val="1"/>
          <w:numId w:val="149"/>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276A18">
      <w:pPr>
        <w:pStyle w:val="ListParagraph"/>
        <w:numPr>
          <w:ilvl w:val="1"/>
          <w:numId w:val="149"/>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276A18">
      <w:pPr>
        <w:pStyle w:val="ListParagraph"/>
        <w:numPr>
          <w:ilvl w:val="1"/>
          <w:numId w:val="149"/>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276A18">
      <w:pPr>
        <w:pStyle w:val="ListParagraph"/>
        <w:numPr>
          <w:ilvl w:val="1"/>
          <w:numId w:val="149"/>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276A18">
      <w:pPr>
        <w:pStyle w:val="ListParagraph"/>
        <w:numPr>
          <w:ilvl w:val="1"/>
          <w:numId w:val="149"/>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924" w:name="_Toc152085126"/>
      <w:r>
        <w:t>6</w:t>
      </w:r>
      <w:r w:rsidR="00455655">
        <w:t xml:space="preserve">. </w:t>
      </w:r>
      <w:r w:rsidR="00423B4D" w:rsidRPr="005C0E48">
        <w:t>KL TECHNINIŲ EKSPLOATAVIMO DOKUMENTŲ TVARKYMAS</w:t>
      </w:r>
      <w:bookmarkEnd w:id="924"/>
    </w:p>
    <w:p w14:paraId="73AF8AFB" w14:textId="77777777" w:rsidR="00423B4D" w:rsidRPr="005C0E48" w:rsidRDefault="2F91420A" w:rsidP="00276A18">
      <w:pPr>
        <w:pStyle w:val="ListParagraph"/>
        <w:numPr>
          <w:ilvl w:val="1"/>
          <w:numId w:val="149"/>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276A18">
      <w:pPr>
        <w:pStyle w:val="ListParagraph"/>
        <w:numPr>
          <w:ilvl w:val="1"/>
          <w:numId w:val="149"/>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925" w:name="_Ref409006099"/>
      <w:r w:rsidRPr="005C0E48">
        <w:t>Pirmame bylos lape turi būti turinys, o kiekvienas skyrius turi turėti savo numerį. Byla susideda iš šių skyrių:</w:t>
      </w:r>
      <w:bookmarkEnd w:id="925"/>
    </w:p>
    <w:p w14:paraId="21373C0C" w14:textId="00A08A5B" w:rsidR="00423B4D" w:rsidRPr="005C0E48" w:rsidRDefault="00423B4D" w:rsidP="001D0BEB">
      <w:pPr>
        <w:tabs>
          <w:tab w:val="num" w:pos="1134"/>
        </w:tabs>
        <w:spacing w:before="0"/>
        <w:ind w:firstLine="709"/>
        <w:contextualSpacing/>
        <w:jc w:val="both"/>
      </w:pPr>
      <w:r w:rsidRPr="005C0E48">
        <w:t xml:space="preserve">- KL pasas (žr. </w:t>
      </w:r>
      <w:r w:rsidRPr="008B53F1">
        <w:fldChar w:fldCharType="begin"/>
      </w:r>
      <w:r w:rsidRPr="008B53F1">
        <w:instrText xml:space="preserve"> REF _Ref297561209 \n \h  \* MERGEFORMAT </w:instrText>
      </w:r>
      <w:r w:rsidRPr="008B53F1">
        <w:fldChar w:fldCharType="separate"/>
      </w:r>
      <w:r w:rsidR="00207E6B">
        <w:t>54</w:t>
      </w:r>
      <w:r w:rsidRPr="008B53F1">
        <w:fldChar w:fldCharType="end"/>
      </w:r>
      <w:r w:rsidRPr="008B53F1">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lastRenderedPageBreak/>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276A18">
      <w:pPr>
        <w:pStyle w:val="ListParagraph"/>
        <w:numPr>
          <w:ilvl w:val="1"/>
          <w:numId w:val="149"/>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276A18">
      <w:pPr>
        <w:pStyle w:val="ListParagraph"/>
        <w:numPr>
          <w:ilvl w:val="1"/>
          <w:numId w:val="149"/>
        </w:numPr>
        <w:ind w:hanging="154"/>
        <w:contextualSpacing/>
        <w:jc w:val="both"/>
        <w:rPr>
          <w:snapToGrid w:val="0"/>
        </w:rPr>
      </w:pPr>
      <w:r>
        <w:t>Kiekviena KL privalo turėti principinę schemą ir savo pavadinimą, kuris sudaromas taip:</w:t>
      </w:r>
    </w:p>
    <w:p w14:paraId="5703D3C8" w14:textId="77777777" w:rsidR="00E07AD7" w:rsidRPr="00E07AD7" w:rsidRDefault="00E07AD7" w:rsidP="00276A18">
      <w:pPr>
        <w:pStyle w:val="ListParagraph"/>
        <w:numPr>
          <w:ilvl w:val="0"/>
          <w:numId w:val="147"/>
        </w:numPr>
        <w:spacing w:before="0"/>
        <w:jc w:val="both"/>
        <w:rPr>
          <w:vanish/>
        </w:rPr>
      </w:pPr>
    </w:p>
    <w:p w14:paraId="697BEDF5" w14:textId="77777777" w:rsidR="00E07AD7" w:rsidRPr="00E07AD7" w:rsidRDefault="00E07AD7" w:rsidP="00276A18">
      <w:pPr>
        <w:pStyle w:val="ListParagraph"/>
        <w:numPr>
          <w:ilvl w:val="0"/>
          <w:numId w:val="147"/>
        </w:numPr>
        <w:spacing w:before="0"/>
        <w:jc w:val="both"/>
        <w:rPr>
          <w:vanish/>
        </w:rPr>
      </w:pPr>
    </w:p>
    <w:p w14:paraId="7EDF6694" w14:textId="77777777" w:rsidR="00E07AD7" w:rsidRPr="00E07AD7" w:rsidRDefault="00E07AD7" w:rsidP="00276A18">
      <w:pPr>
        <w:pStyle w:val="ListParagraph"/>
        <w:numPr>
          <w:ilvl w:val="0"/>
          <w:numId w:val="147"/>
        </w:numPr>
        <w:spacing w:before="0"/>
        <w:jc w:val="both"/>
        <w:rPr>
          <w:vanish/>
        </w:rPr>
      </w:pPr>
    </w:p>
    <w:p w14:paraId="572E15E3" w14:textId="77777777" w:rsidR="00E07AD7" w:rsidRPr="00E07AD7" w:rsidRDefault="00E07AD7" w:rsidP="00276A18">
      <w:pPr>
        <w:pStyle w:val="ListParagraph"/>
        <w:numPr>
          <w:ilvl w:val="0"/>
          <w:numId w:val="147"/>
        </w:numPr>
        <w:spacing w:before="0"/>
        <w:jc w:val="both"/>
        <w:rPr>
          <w:vanish/>
        </w:rPr>
      </w:pPr>
    </w:p>
    <w:p w14:paraId="182C522F" w14:textId="77777777" w:rsidR="00E07AD7" w:rsidRPr="00E07AD7" w:rsidRDefault="00E07AD7" w:rsidP="00276A18">
      <w:pPr>
        <w:pStyle w:val="ListParagraph"/>
        <w:numPr>
          <w:ilvl w:val="0"/>
          <w:numId w:val="147"/>
        </w:numPr>
        <w:spacing w:before="0"/>
        <w:jc w:val="both"/>
        <w:rPr>
          <w:vanish/>
        </w:rPr>
      </w:pPr>
    </w:p>
    <w:p w14:paraId="4547C7D0" w14:textId="77777777" w:rsidR="00E07AD7" w:rsidRPr="00E07AD7" w:rsidRDefault="00E07AD7" w:rsidP="00276A18">
      <w:pPr>
        <w:pStyle w:val="ListParagraph"/>
        <w:numPr>
          <w:ilvl w:val="0"/>
          <w:numId w:val="147"/>
        </w:numPr>
        <w:spacing w:before="0"/>
        <w:jc w:val="both"/>
        <w:rPr>
          <w:vanish/>
        </w:rPr>
      </w:pPr>
    </w:p>
    <w:p w14:paraId="5C94AE51" w14:textId="77777777" w:rsidR="00E07AD7" w:rsidRPr="00E07AD7" w:rsidRDefault="00E07AD7" w:rsidP="00276A18">
      <w:pPr>
        <w:pStyle w:val="ListParagraph"/>
        <w:numPr>
          <w:ilvl w:val="0"/>
          <w:numId w:val="147"/>
        </w:numPr>
        <w:spacing w:before="0"/>
        <w:jc w:val="both"/>
        <w:rPr>
          <w:vanish/>
        </w:rPr>
      </w:pPr>
    </w:p>
    <w:p w14:paraId="717277C9" w14:textId="77777777" w:rsidR="00E07AD7" w:rsidRPr="00E07AD7" w:rsidRDefault="00E07AD7" w:rsidP="00276A18">
      <w:pPr>
        <w:pStyle w:val="ListParagraph"/>
        <w:numPr>
          <w:ilvl w:val="0"/>
          <w:numId w:val="147"/>
        </w:numPr>
        <w:spacing w:before="0"/>
        <w:jc w:val="both"/>
        <w:rPr>
          <w:vanish/>
        </w:rPr>
      </w:pPr>
    </w:p>
    <w:p w14:paraId="3A81F795" w14:textId="77777777" w:rsidR="00E07AD7" w:rsidRPr="00E07AD7" w:rsidRDefault="00E07AD7" w:rsidP="00276A18">
      <w:pPr>
        <w:pStyle w:val="ListParagraph"/>
        <w:numPr>
          <w:ilvl w:val="0"/>
          <w:numId w:val="147"/>
        </w:numPr>
        <w:spacing w:before="0"/>
        <w:jc w:val="both"/>
        <w:rPr>
          <w:vanish/>
        </w:rPr>
      </w:pPr>
    </w:p>
    <w:p w14:paraId="58335020" w14:textId="77777777" w:rsidR="00E07AD7" w:rsidRPr="00E07AD7" w:rsidRDefault="00E07AD7" w:rsidP="00276A18">
      <w:pPr>
        <w:pStyle w:val="ListParagraph"/>
        <w:numPr>
          <w:ilvl w:val="0"/>
          <w:numId w:val="147"/>
        </w:numPr>
        <w:spacing w:before="0"/>
        <w:jc w:val="both"/>
        <w:rPr>
          <w:vanish/>
        </w:rPr>
      </w:pPr>
    </w:p>
    <w:p w14:paraId="606B12E5" w14:textId="77777777" w:rsidR="00E07AD7" w:rsidRPr="00E07AD7" w:rsidRDefault="00E07AD7" w:rsidP="00276A18">
      <w:pPr>
        <w:pStyle w:val="ListParagraph"/>
        <w:numPr>
          <w:ilvl w:val="0"/>
          <w:numId w:val="147"/>
        </w:numPr>
        <w:spacing w:before="0"/>
        <w:jc w:val="both"/>
        <w:rPr>
          <w:vanish/>
        </w:rPr>
      </w:pPr>
    </w:p>
    <w:p w14:paraId="2A9D1DB1" w14:textId="77777777" w:rsidR="00E07AD7" w:rsidRPr="00E07AD7" w:rsidRDefault="00E07AD7" w:rsidP="00276A18">
      <w:pPr>
        <w:pStyle w:val="ListParagraph"/>
        <w:numPr>
          <w:ilvl w:val="0"/>
          <w:numId w:val="147"/>
        </w:numPr>
        <w:spacing w:before="0"/>
        <w:jc w:val="both"/>
        <w:rPr>
          <w:vanish/>
        </w:rPr>
      </w:pPr>
    </w:p>
    <w:p w14:paraId="64262120" w14:textId="77777777" w:rsidR="00E07AD7" w:rsidRPr="00E07AD7" w:rsidRDefault="00E07AD7" w:rsidP="00276A18">
      <w:pPr>
        <w:pStyle w:val="ListParagraph"/>
        <w:numPr>
          <w:ilvl w:val="0"/>
          <w:numId w:val="147"/>
        </w:numPr>
        <w:spacing w:before="0"/>
        <w:jc w:val="both"/>
        <w:rPr>
          <w:vanish/>
        </w:rPr>
      </w:pPr>
    </w:p>
    <w:p w14:paraId="76835EB3" w14:textId="77777777" w:rsidR="00E07AD7" w:rsidRPr="00E07AD7" w:rsidRDefault="00E07AD7" w:rsidP="00276A18">
      <w:pPr>
        <w:pStyle w:val="ListParagraph"/>
        <w:numPr>
          <w:ilvl w:val="0"/>
          <w:numId w:val="147"/>
        </w:numPr>
        <w:spacing w:before="0"/>
        <w:jc w:val="both"/>
        <w:rPr>
          <w:vanish/>
        </w:rPr>
      </w:pPr>
    </w:p>
    <w:p w14:paraId="0E58B386" w14:textId="77777777" w:rsidR="00E07AD7" w:rsidRPr="00E07AD7" w:rsidRDefault="00E07AD7" w:rsidP="00276A18">
      <w:pPr>
        <w:pStyle w:val="ListParagraph"/>
        <w:numPr>
          <w:ilvl w:val="0"/>
          <w:numId w:val="147"/>
        </w:numPr>
        <w:spacing w:before="0"/>
        <w:jc w:val="both"/>
        <w:rPr>
          <w:vanish/>
        </w:rPr>
      </w:pPr>
    </w:p>
    <w:p w14:paraId="22F8065E" w14:textId="77777777" w:rsidR="00E07AD7" w:rsidRPr="00E07AD7" w:rsidRDefault="00E07AD7" w:rsidP="00276A18">
      <w:pPr>
        <w:pStyle w:val="ListParagraph"/>
        <w:numPr>
          <w:ilvl w:val="0"/>
          <w:numId w:val="147"/>
        </w:numPr>
        <w:spacing w:before="0"/>
        <w:jc w:val="both"/>
        <w:rPr>
          <w:vanish/>
        </w:rPr>
      </w:pPr>
    </w:p>
    <w:p w14:paraId="79144477" w14:textId="77777777" w:rsidR="00E07AD7" w:rsidRPr="00E07AD7" w:rsidRDefault="00E07AD7" w:rsidP="00276A18">
      <w:pPr>
        <w:pStyle w:val="ListParagraph"/>
        <w:numPr>
          <w:ilvl w:val="0"/>
          <w:numId w:val="147"/>
        </w:numPr>
        <w:spacing w:before="0"/>
        <w:jc w:val="both"/>
        <w:rPr>
          <w:vanish/>
        </w:rPr>
      </w:pPr>
    </w:p>
    <w:p w14:paraId="4C5CB573" w14:textId="77777777" w:rsidR="00E07AD7" w:rsidRPr="00E07AD7" w:rsidRDefault="00E07AD7" w:rsidP="00276A18">
      <w:pPr>
        <w:pStyle w:val="ListParagraph"/>
        <w:numPr>
          <w:ilvl w:val="0"/>
          <w:numId w:val="147"/>
        </w:numPr>
        <w:spacing w:before="0"/>
        <w:jc w:val="both"/>
        <w:rPr>
          <w:vanish/>
        </w:rPr>
      </w:pPr>
    </w:p>
    <w:p w14:paraId="5E89D256" w14:textId="77777777" w:rsidR="00E07AD7" w:rsidRPr="00E07AD7" w:rsidRDefault="00E07AD7" w:rsidP="00276A18">
      <w:pPr>
        <w:pStyle w:val="ListParagraph"/>
        <w:numPr>
          <w:ilvl w:val="0"/>
          <w:numId w:val="147"/>
        </w:numPr>
        <w:spacing w:before="0"/>
        <w:jc w:val="both"/>
        <w:rPr>
          <w:vanish/>
        </w:rPr>
      </w:pPr>
    </w:p>
    <w:p w14:paraId="6E21DD83" w14:textId="77777777" w:rsidR="00E07AD7" w:rsidRPr="00E07AD7" w:rsidRDefault="00E07AD7" w:rsidP="00276A18">
      <w:pPr>
        <w:pStyle w:val="ListParagraph"/>
        <w:numPr>
          <w:ilvl w:val="0"/>
          <w:numId w:val="147"/>
        </w:numPr>
        <w:spacing w:before="0"/>
        <w:jc w:val="both"/>
        <w:rPr>
          <w:vanish/>
        </w:rPr>
      </w:pPr>
    </w:p>
    <w:p w14:paraId="4EE6EB3D" w14:textId="685709DA" w:rsidR="00423B4D" w:rsidRPr="005C0E48" w:rsidRDefault="00423B4D" w:rsidP="00276A18">
      <w:pPr>
        <w:pStyle w:val="ListParagraph"/>
        <w:numPr>
          <w:ilvl w:val="1"/>
          <w:numId w:val="147"/>
        </w:numPr>
        <w:tabs>
          <w:tab w:val="left" w:pos="1985"/>
        </w:tabs>
        <w:spacing w:before="0"/>
        <w:ind w:left="1421"/>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55B2B976" w:rsidR="00423B4D" w:rsidRPr="005C0E48" w:rsidRDefault="00423B4D" w:rsidP="00276A18">
      <w:pPr>
        <w:pStyle w:val="ListParagraph"/>
        <w:numPr>
          <w:ilvl w:val="1"/>
          <w:numId w:val="147"/>
        </w:numPr>
        <w:tabs>
          <w:tab w:val="left" w:pos="1701"/>
        </w:tabs>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926" w:name="_Ref297628956"/>
      <w:r>
        <w:t xml:space="preserve"> KL „Šiaurinė” – „Centrinė” II. KL pastotė-pastotė principinė </w:t>
      </w:r>
      <w:r w:rsidRPr="004D4CAF">
        <w:t xml:space="preserve">schema pateikta </w:t>
      </w:r>
      <w:r w:rsidRPr="004D4CAF">
        <w:fldChar w:fldCharType="begin"/>
      </w:r>
      <w:r w:rsidRPr="004D4CAF">
        <w:instrText xml:space="preserve"> REF _Ref297561122 \n \h  \* MERGEFORMAT </w:instrText>
      </w:r>
      <w:r w:rsidRPr="004D4CAF">
        <w:fldChar w:fldCharType="separate"/>
      </w:r>
      <w:r w:rsidR="00207E6B">
        <w:t>57</w:t>
      </w:r>
      <w:r w:rsidRPr="004D4CAF">
        <w:fldChar w:fldCharType="end"/>
      </w:r>
      <w:r w:rsidRPr="004D4CAF">
        <w:t xml:space="preserve"> priede;</w:t>
      </w:r>
      <w:bookmarkEnd w:id="926"/>
    </w:p>
    <w:p w14:paraId="796EDBF6" w14:textId="400B6DE4" w:rsidR="00423B4D" w:rsidRPr="005C0E48" w:rsidRDefault="00423B4D" w:rsidP="00276A18">
      <w:pPr>
        <w:pStyle w:val="ListParagraph"/>
        <w:numPr>
          <w:ilvl w:val="1"/>
          <w:numId w:val="147"/>
        </w:numPr>
        <w:tabs>
          <w:tab w:val="left" w:pos="1701"/>
        </w:tabs>
        <w:spacing w:before="0"/>
        <w:ind w:left="851" w:firstLine="0"/>
        <w:jc w:val="both"/>
        <w:rPr>
          <w:snapToGrid w:val="0"/>
        </w:rPr>
      </w:pPr>
      <w:bookmarkStart w:id="927" w:name="_Ref297628995"/>
      <w:r>
        <w:t>jei OL sumontuojamas kabelių intarpas tarp atramų, jis pavadinamas, pvz., 110 kV KL Int. Kaunas – Murava. Kai kelios KL galuose jungia tas pačias atramas, kiekvienai linijai suteikiamas toks pat pavadinimas, papildomai žymint linijos numerį, pvz., 110 kV KL I</w:t>
      </w:r>
      <w:r w:rsidRPr="00C961F2">
        <w:t xml:space="preserve">nt. Kaunas – Murava I, antroji linija 110 kV KL Int. Kaunas – Murava II. KL intarpų principinė schema pateikta </w:t>
      </w:r>
      <w:r w:rsidRPr="00C961F2">
        <w:fldChar w:fldCharType="begin"/>
      </w:r>
      <w:r w:rsidRPr="00C961F2">
        <w:instrText xml:space="preserve"> REF _Ref297615131 \r \h  \* MERGEFORMAT </w:instrText>
      </w:r>
      <w:r w:rsidRPr="00C961F2">
        <w:fldChar w:fldCharType="separate"/>
      </w:r>
      <w:r w:rsidR="00207E6B">
        <w:t>58</w:t>
      </w:r>
      <w:r w:rsidRPr="00C961F2">
        <w:fldChar w:fldCharType="end"/>
      </w:r>
      <w:r w:rsidRPr="00C961F2">
        <w:t xml:space="preserve"> priede;</w:t>
      </w:r>
      <w:bookmarkEnd w:id="927"/>
    </w:p>
    <w:p w14:paraId="2CF96EF8" w14:textId="00D73FB6" w:rsidR="00423B4D" w:rsidRPr="005C0E48" w:rsidRDefault="00423B4D" w:rsidP="00276A18">
      <w:pPr>
        <w:pStyle w:val="ListParagraph"/>
        <w:numPr>
          <w:ilvl w:val="1"/>
          <w:numId w:val="147"/>
        </w:numPr>
        <w:spacing w:before="0"/>
        <w:ind w:left="851" w:firstLine="0"/>
        <w:jc w:val="both"/>
        <w:rPr>
          <w:snapToGrid w:val="0"/>
        </w:rPr>
      </w:pPr>
      <w:bookmarkStart w:id="928" w:name="_Ref297629028"/>
      <w:r>
        <w:t>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w:t>
      </w:r>
      <w:r w:rsidRPr="00C961F2">
        <w:t xml:space="preserve">kta </w:t>
      </w:r>
      <w:r w:rsidRPr="00C961F2">
        <w:fldChar w:fldCharType="begin"/>
      </w:r>
      <w:r w:rsidRPr="00C961F2">
        <w:instrText xml:space="preserve"> REF _Ref297615140 \r \h  \* MERGEFORMAT </w:instrText>
      </w:r>
      <w:r w:rsidRPr="00C961F2">
        <w:fldChar w:fldCharType="separate"/>
      </w:r>
      <w:r w:rsidR="00207E6B">
        <w:t>59</w:t>
      </w:r>
      <w:r w:rsidRPr="00C961F2">
        <w:fldChar w:fldCharType="end"/>
      </w:r>
      <w:r w:rsidRPr="00C961F2">
        <w:t xml:space="preserve"> priede.</w:t>
      </w:r>
      <w:bookmarkEnd w:id="928"/>
      <w:r>
        <w:t xml:space="preserve"> </w:t>
      </w:r>
    </w:p>
    <w:p w14:paraId="7822EAA5" w14:textId="77777777" w:rsidR="00423B4D" w:rsidRPr="005C0E48" w:rsidRDefault="2F91420A" w:rsidP="00276A18">
      <w:pPr>
        <w:pStyle w:val="ListParagraph"/>
        <w:numPr>
          <w:ilvl w:val="1"/>
          <w:numId w:val="149"/>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42DEFF04" w:rsidR="00423B4D" w:rsidRPr="005C0E48" w:rsidRDefault="2F91420A" w:rsidP="00276A18">
      <w:pPr>
        <w:pStyle w:val="ListParagraph"/>
        <w:numPr>
          <w:ilvl w:val="1"/>
          <w:numId w:val="149"/>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Kabelių galinėse movose papildomai nurodomas ir linijos ilgis. </w:t>
      </w:r>
    </w:p>
    <w:p w14:paraId="4004DAFB" w14:textId="7B8A003C" w:rsidR="00423B4D" w:rsidRPr="005C0E48" w:rsidRDefault="2F91420A" w:rsidP="00276A18">
      <w:pPr>
        <w:pStyle w:val="ListParagraph"/>
        <w:numPr>
          <w:ilvl w:val="1"/>
          <w:numId w:val="149"/>
        </w:numPr>
        <w:ind w:hanging="154"/>
        <w:contextualSpacing/>
        <w:jc w:val="both"/>
        <w:rPr>
          <w:snapToGrid w:val="0"/>
        </w:rPr>
      </w:pPr>
      <w:bookmarkStart w:id="929"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207E6B">
        <w:t>56</w:t>
      </w:r>
      <w:r>
        <w:fldChar w:fldCharType="end"/>
      </w:r>
      <w:r>
        <w:t xml:space="preserve"> priede.</w:t>
      </w:r>
      <w:bookmarkEnd w:id="929"/>
    </w:p>
    <w:p w14:paraId="1551ABB9" w14:textId="77777777" w:rsidR="00423B4D" w:rsidRDefault="2F91420A" w:rsidP="00276A18">
      <w:pPr>
        <w:pStyle w:val="ListParagraph"/>
        <w:numPr>
          <w:ilvl w:val="1"/>
          <w:numId w:val="149"/>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1C54B524" w14:textId="5541474E" w:rsidR="00851A36" w:rsidRPr="00C541B6" w:rsidRDefault="00851A36" w:rsidP="00276A18">
      <w:pPr>
        <w:pStyle w:val="ListParagraph"/>
        <w:numPr>
          <w:ilvl w:val="1"/>
          <w:numId w:val="149"/>
        </w:numPr>
        <w:ind w:hanging="154"/>
        <w:contextualSpacing/>
        <w:jc w:val="both"/>
        <w:rPr>
          <w:rFonts w:eastAsia="Trebuchet MS" w:cs="Trebuchet MS"/>
        </w:rPr>
      </w:pPr>
      <w:r>
        <w:rPr>
          <w:rFonts w:eastAsia="Trebuchet MS" w:cs="Trebuchet MS"/>
        </w:rPr>
        <w:t>OL galinėse ir OL atšakinės</w:t>
      </w:r>
      <w:r w:rsidR="00327B52">
        <w:rPr>
          <w:rFonts w:eastAsia="Trebuchet MS" w:cs="Trebuchet MS"/>
        </w:rPr>
        <w:t>e</w:t>
      </w:r>
      <w:r>
        <w:rPr>
          <w:rFonts w:eastAsia="Trebuchet MS" w:cs="Trebuchet MS"/>
        </w:rPr>
        <w:t xml:space="preserve"> atram</w:t>
      </w:r>
      <w:r w:rsidR="00327B52">
        <w:rPr>
          <w:rFonts w:eastAsia="Trebuchet MS" w:cs="Trebuchet MS"/>
        </w:rPr>
        <w:t>ose, kuriose įrengtos kabelių galinės movos,</w:t>
      </w:r>
      <w:r>
        <w:rPr>
          <w:rFonts w:eastAsia="Trebuchet MS" w:cs="Trebuchet MS"/>
        </w:rPr>
        <w:t xml:space="preserve"> liemenyje ties fazinio laido travers</w:t>
      </w:r>
      <w:r w:rsidR="004E28EE">
        <w:rPr>
          <w:rFonts w:eastAsia="Trebuchet MS" w:cs="Trebuchet MS"/>
        </w:rPr>
        <w:t>a</w:t>
      </w:r>
      <w:r>
        <w:rPr>
          <w:rFonts w:eastAsia="Trebuchet MS" w:cs="Trebuchet MS"/>
        </w:rPr>
        <w:t xml:space="preserve"> turi būti įrengtas fazių L1, L2 ir L3 žymėjimas ant a</w:t>
      </w:r>
      <w:r w:rsidRPr="00461434">
        <w:rPr>
          <w:rFonts w:eastAsia="Trebuchet MS" w:cs="Trebuchet MS"/>
        </w:rPr>
        <w:t>liumini</w:t>
      </w:r>
      <w:r>
        <w:rPr>
          <w:rFonts w:eastAsia="Trebuchet MS" w:cs="Trebuchet MS"/>
        </w:rPr>
        <w:t>o</w:t>
      </w:r>
      <w:r w:rsidRPr="00461434">
        <w:rPr>
          <w:rFonts w:eastAsia="Trebuchet MS" w:cs="Trebuchet MS"/>
        </w:rPr>
        <w:t xml:space="preserve"> arba aliuminio kompozit</w:t>
      </w:r>
      <w:r>
        <w:rPr>
          <w:rFonts w:eastAsia="Trebuchet MS" w:cs="Trebuchet MS"/>
        </w:rPr>
        <w:t xml:space="preserve">o lentelės. Lentelėse ženklai užrašomi </w:t>
      </w:r>
      <w:r>
        <w:t xml:space="preserve">išfrezuojant arba išspaudžiant, </w:t>
      </w:r>
      <w:r>
        <w:rPr>
          <w:rFonts w:eastAsia="Trebuchet MS" w:cs="Trebuchet MS"/>
        </w:rPr>
        <w:t>r</w:t>
      </w:r>
      <w:r>
        <w:t>aidžių aukštis turi būti ne mažesnis kaip 80 mm.</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276A18">
      <w:pPr>
        <w:pStyle w:val="Heading1"/>
        <w:numPr>
          <w:ilvl w:val="0"/>
          <w:numId w:val="83"/>
        </w:numPr>
        <w:ind w:left="142" w:firstLine="284"/>
        <w:contextualSpacing/>
      </w:pPr>
      <w:bookmarkStart w:id="930" w:name="_Toc498354006"/>
      <w:bookmarkStart w:id="931" w:name="_Toc152085127"/>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930"/>
      <w:bookmarkEnd w:id="931"/>
    </w:p>
    <w:p w14:paraId="6F810DB4" w14:textId="44F23B4F" w:rsidR="00123006" w:rsidRPr="005C0E48" w:rsidRDefault="00455655" w:rsidP="00455655">
      <w:pPr>
        <w:pStyle w:val="Heading2"/>
        <w:spacing w:before="120" w:after="0"/>
        <w:ind w:left="360" w:firstLine="0"/>
        <w:contextualSpacing/>
      </w:pPr>
      <w:bookmarkStart w:id="932" w:name="_Toc498354007"/>
      <w:bookmarkStart w:id="933" w:name="_Toc152085128"/>
      <w:r>
        <w:t xml:space="preserve">1. </w:t>
      </w:r>
      <w:r w:rsidR="00123006" w:rsidRPr="005C0E48">
        <w:t>BENDROJI DALIS</w:t>
      </w:r>
      <w:bookmarkEnd w:id="932"/>
      <w:bookmarkEnd w:id="933"/>
    </w:p>
    <w:p w14:paraId="1E824208" w14:textId="386D2C51" w:rsidR="00123006" w:rsidRPr="005C0E48" w:rsidRDefault="45B904EF" w:rsidP="00276A18">
      <w:pPr>
        <w:pStyle w:val="ListParagraph"/>
        <w:numPr>
          <w:ilvl w:val="3"/>
          <w:numId w:val="103"/>
        </w:numPr>
        <w:contextualSpacing/>
        <w:jc w:val="both"/>
        <w:rPr>
          <w:snapToGrid w:val="0"/>
          <w:sz w:val="18"/>
          <w:szCs w:val="18"/>
        </w:rPr>
      </w:pPr>
      <w:r>
        <w:t>Teleinformacijos surinkimo ir perdavimo</w:t>
      </w:r>
      <w:r w:rsidR="00963F3D">
        <w:t xml:space="preserve"> </w:t>
      </w:r>
      <w:r w:rsidR="00E01194">
        <w:t xml:space="preserve">įrenginių </w:t>
      </w:r>
      <w:r w:rsidR="00963F3D">
        <w:t>(toliau TSPĮ)</w:t>
      </w:r>
      <w:r w:rsidR="00CE4184">
        <w:t>, pastotės laik</w:t>
      </w:r>
      <w:r w:rsidR="004F6699">
        <w:t>o sinc</w:t>
      </w:r>
      <w:r w:rsidR="00963F3D">
        <w:t>hronizavimo įrenginių (toliau PLSĮ)</w:t>
      </w:r>
      <w:r>
        <w:t xml:space="preserve"> </w:t>
      </w:r>
      <w:r w:rsidR="14A23E14">
        <w:t xml:space="preserve">ir telekomunikacijų </w:t>
      </w:r>
      <w:r>
        <w:t>įrenginių</w:t>
      </w:r>
      <w:r w:rsidR="00963F3D">
        <w:t xml:space="preserve"> (toliau TĮ)</w:t>
      </w:r>
      <w:r>
        <w:t xml:space="preserve"> </w:t>
      </w:r>
      <w:r w:rsidR="429A1233">
        <w:t xml:space="preserve">įrengimo specialiąją techninę </w:t>
      </w:r>
      <w:r>
        <w:t xml:space="preserve">priežiūrą </w:t>
      </w:r>
      <w:r w:rsidR="003B0287">
        <w:t xml:space="preserve">vykdo </w:t>
      </w:r>
      <w:r w:rsidR="429A1233">
        <w:t>ir eksploatavimą organizuoja</w:t>
      </w:r>
      <w:r w:rsidR="00F939D8">
        <w:t xml:space="preserve"> </w:t>
      </w:r>
      <w:r>
        <w:t xml:space="preserve">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276A18">
      <w:pPr>
        <w:pStyle w:val="ListParagraph"/>
        <w:numPr>
          <w:ilvl w:val="3"/>
          <w:numId w:val="103"/>
        </w:numPr>
        <w:contextualSpacing/>
        <w:jc w:val="both"/>
        <w:rPr>
          <w:snapToGrid w:val="0"/>
          <w:sz w:val="18"/>
          <w:szCs w:val="18"/>
        </w:rPr>
      </w:pPr>
      <w:r>
        <w:t>Procesas</w:t>
      </w:r>
      <w:r w:rsidR="45B904EF">
        <w:t xml:space="preserve"> susideda iš:</w:t>
      </w:r>
    </w:p>
    <w:p w14:paraId="41A94C9F" w14:textId="2BEC7962" w:rsidR="00123006" w:rsidRPr="005C0E48" w:rsidRDefault="00F11A81" w:rsidP="00276A18">
      <w:pPr>
        <w:pStyle w:val="ListParagraph"/>
        <w:numPr>
          <w:ilvl w:val="4"/>
          <w:numId w:val="103"/>
        </w:numPr>
        <w:ind w:left="142" w:firstLine="709"/>
        <w:contextualSpacing/>
        <w:jc w:val="both"/>
        <w:rPr>
          <w:snapToGrid w:val="0"/>
          <w:sz w:val="18"/>
          <w:szCs w:val="18"/>
        </w:rPr>
      </w:pPr>
      <w:r>
        <w:t>Įrangos priėmimo į eksploataciją</w:t>
      </w:r>
      <w:r w:rsidR="00123006">
        <w:t>;</w:t>
      </w:r>
    </w:p>
    <w:p w14:paraId="32EA7EFB" w14:textId="1DA131CB" w:rsidR="00123006" w:rsidRPr="005C0E48" w:rsidRDefault="00123006" w:rsidP="00276A18">
      <w:pPr>
        <w:pStyle w:val="ListParagraph"/>
        <w:numPr>
          <w:ilvl w:val="4"/>
          <w:numId w:val="103"/>
        </w:numPr>
        <w:ind w:left="142" w:firstLine="709"/>
        <w:contextualSpacing/>
        <w:jc w:val="both"/>
        <w:rPr>
          <w:snapToGrid w:val="0"/>
          <w:sz w:val="18"/>
          <w:szCs w:val="18"/>
        </w:rPr>
      </w:pPr>
      <w:r>
        <w:t>Įrenginių eksploatavimo.</w:t>
      </w:r>
    </w:p>
    <w:p w14:paraId="0F44C895" w14:textId="0ACADC34" w:rsidR="00A51CB2" w:rsidRPr="00610BA3" w:rsidRDefault="00455655" w:rsidP="00610BA3">
      <w:pPr>
        <w:pStyle w:val="Heading2"/>
      </w:pPr>
      <w:bookmarkStart w:id="934" w:name="_Toc152085129"/>
      <w:bookmarkStart w:id="935" w:name="_Toc498354008"/>
      <w:r w:rsidRPr="00610BA3">
        <w:t xml:space="preserve">2. </w:t>
      </w:r>
      <w:r w:rsidR="00F11A81" w:rsidRPr="00610BA3">
        <w:t>ĮRANGOS PRIĖMIMAS Į EKSPLOATACIJĄ</w:t>
      </w:r>
      <w:bookmarkEnd w:id="934"/>
    </w:p>
    <w:p w14:paraId="2C409CAA" w14:textId="636EF07C" w:rsidR="00844941" w:rsidRDefault="00F11A81" w:rsidP="00276A18">
      <w:pPr>
        <w:pStyle w:val="ListParagraph"/>
        <w:numPr>
          <w:ilvl w:val="3"/>
          <w:numId w:val="103"/>
        </w:numPr>
        <w:tabs>
          <w:tab w:val="left" w:pos="1134"/>
        </w:tabs>
        <w:contextualSpacing/>
        <w:jc w:val="both"/>
      </w:pPr>
      <w:r>
        <w:t>Įrangos priėmimas į eksploataciją</w:t>
      </w:r>
      <w:r w:rsidR="004A51BC">
        <w:t xml:space="preserve"> susideda iš:</w:t>
      </w:r>
    </w:p>
    <w:p w14:paraId="4E5291B9" w14:textId="55A27958" w:rsidR="004A51BC" w:rsidRDefault="004A51BC" w:rsidP="00276A18">
      <w:pPr>
        <w:pStyle w:val="ListParagraph"/>
        <w:numPr>
          <w:ilvl w:val="4"/>
          <w:numId w:val="103"/>
        </w:numPr>
        <w:tabs>
          <w:tab w:val="left" w:pos="1134"/>
        </w:tabs>
        <w:ind w:left="142" w:firstLine="709"/>
        <w:contextualSpacing/>
        <w:jc w:val="both"/>
      </w:pPr>
      <w:r>
        <w:t>Gamyklinių bandymų.</w:t>
      </w:r>
    </w:p>
    <w:p w14:paraId="45AE85EB" w14:textId="2ADC9DCF" w:rsidR="004A51BC" w:rsidRPr="00480204" w:rsidRDefault="004A51BC" w:rsidP="00276A18">
      <w:pPr>
        <w:pStyle w:val="ListParagraph"/>
        <w:numPr>
          <w:ilvl w:val="4"/>
          <w:numId w:val="103"/>
        </w:numPr>
        <w:tabs>
          <w:tab w:val="left" w:pos="1134"/>
        </w:tabs>
        <w:ind w:left="142" w:firstLine="709"/>
        <w:contextualSpacing/>
        <w:jc w:val="both"/>
      </w:pPr>
      <w:r>
        <w:t>Pa</w:t>
      </w:r>
      <w:r w:rsidRPr="00D457D5">
        <w:rPr>
          <w:lang w:val="nb-NO"/>
        </w:rPr>
        <w:t>stot</w:t>
      </w:r>
      <w:r>
        <w:t xml:space="preserve">ės statybos/rekonstrukcijos </w:t>
      </w:r>
      <w:r w:rsidR="003551FD">
        <w:t>pirmas</w:t>
      </w:r>
      <w:r w:rsidRPr="00480204">
        <w:t xml:space="preserve"> etapas.</w:t>
      </w:r>
    </w:p>
    <w:p w14:paraId="0A5EA809" w14:textId="5CD399D4" w:rsidR="004A51BC" w:rsidRPr="00844941" w:rsidRDefault="004A51BC" w:rsidP="00276A18">
      <w:pPr>
        <w:pStyle w:val="ListParagraph"/>
        <w:numPr>
          <w:ilvl w:val="4"/>
          <w:numId w:val="103"/>
        </w:numPr>
        <w:tabs>
          <w:tab w:val="left" w:pos="1134"/>
        </w:tabs>
        <w:ind w:left="142" w:firstLine="709"/>
        <w:contextualSpacing/>
        <w:jc w:val="both"/>
      </w:pPr>
      <w:r w:rsidRPr="00480204">
        <w:t>Pa</w:t>
      </w:r>
      <w:r w:rsidRPr="00D457D5">
        <w:rPr>
          <w:lang w:val="nb-NO"/>
        </w:rPr>
        <w:t>stot</w:t>
      </w:r>
      <w:r w:rsidRPr="00480204">
        <w:t xml:space="preserve">ės statybos/rekonstrukcijos </w:t>
      </w:r>
      <w:r w:rsidR="003551FD">
        <w:t>galutinis</w:t>
      </w:r>
      <w:r w:rsidR="00267EAE">
        <w:t xml:space="preserve"> (</w:t>
      </w:r>
      <w:r w:rsidR="00480702">
        <w:t xml:space="preserve">arba </w:t>
      </w:r>
      <w:r w:rsidR="00267EAE">
        <w:t>tarpinis)</w:t>
      </w:r>
      <w:r>
        <w:t xml:space="preserve"> etapas.</w:t>
      </w:r>
    </w:p>
    <w:p w14:paraId="414AF5A1" w14:textId="05BAF39C" w:rsidR="007401CB" w:rsidRDefault="00A51CB2" w:rsidP="00276A18">
      <w:pPr>
        <w:pStyle w:val="ListParagraph"/>
        <w:numPr>
          <w:ilvl w:val="3"/>
          <w:numId w:val="103"/>
        </w:numPr>
        <w:tabs>
          <w:tab w:val="left" w:pos="1134"/>
        </w:tabs>
        <w:contextualSpacing/>
        <w:jc w:val="both"/>
      </w:pPr>
      <w:r>
        <w:t>Gamykliniai bandymai</w:t>
      </w:r>
      <w:r w:rsidR="00177B17">
        <w:t>:</w:t>
      </w:r>
    </w:p>
    <w:p w14:paraId="29B7EE92" w14:textId="6809B418" w:rsidR="00177B17" w:rsidRDefault="007401CB" w:rsidP="00276A18">
      <w:pPr>
        <w:pStyle w:val="ListParagraph"/>
        <w:numPr>
          <w:ilvl w:val="4"/>
          <w:numId w:val="103"/>
        </w:numPr>
        <w:tabs>
          <w:tab w:val="left" w:pos="1134"/>
        </w:tabs>
        <w:ind w:left="142" w:firstLine="709"/>
        <w:contextualSpacing/>
        <w:jc w:val="both"/>
      </w:pPr>
      <w:r>
        <w:t xml:space="preserve">Vykdomi </w:t>
      </w:r>
      <w:r w:rsidR="009F7E27">
        <w:t>TSPĮ spintos</w:t>
      </w:r>
      <w:r>
        <w:t xml:space="preserve"> gamykliniai bandymai (angl. FAT), kurių metų PVS administratorius atlieka TSPĮ, PLSĮ ir kitų spintos įrenginių patikrinimą ir užpildo gamyklinių bandymų protokolą</w:t>
      </w:r>
      <w:r w:rsidR="00DE2B26">
        <w:t>;</w:t>
      </w:r>
    </w:p>
    <w:p w14:paraId="183D6585" w14:textId="757CF2AD" w:rsidR="007F73B4" w:rsidRDefault="00177B17" w:rsidP="00276A18">
      <w:pPr>
        <w:pStyle w:val="ListParagraph"/>
        <w:numPr>
          <w:ilvl w:val="4"/>
          <w:numId w:val="103"/>
        </w:numPr>
        <w:tabs>
          <w:tab w:val="left" w:pos="1134"/>
        </w:tabs>
        <w:ind w:left="142" w:firstLine="709"/>
        <w:contextualSpacing/>
        <w:jc w:val="both"/>
      </w:pPr>
      <w:r>
        <w:t xml:space="preserve">Pagal informacinės saugos reikalavimus pakeičiami gamykliniai TSPĮ </w:t>
      </w:r>
      <w:r w:rsidR="009B245B">
        <w:t xml:space="preserve">ir PLSĮ </w:t>
      </w:r>
      <w:r>
        <w:t>slaptažodžia</w:t>
      </w:r>
      <w:r w:rsidR="001A51D3">
        <w:t>i</w:t>
      </w:r>
      <w:r w:rsidR="00DE2B26">
        <w:t>;</w:t>
      </w:r>
    </w:p>
    <w:p w14:paraId="3DB53772" w14:textId="5B7A7293" w:rsidR="004A62C2" w:rsidRPr="00D457D5" w:rsidRDefault="007F73B4" w:rsidP="00276A18">
      <w:pPr>
        <w:pStyle w:val="ListParagraph"/>
        <w:numPr>
          <w:ilvl w:val="4"/>
          <w:numId w:val="103"/>
        </w:numPr>
        <w:tabs>
          <w:tab w:val="left" w:pos="1134"/>
        </w:tabs>
        <w:ind w:left="142" w:firstLine="709"/>
        <w:contextualSpacing/>
        <w:jc w:val="both"/>
        <w:rPr>
          <w:snapToGrid w:val="0"/>
          <w:sz w:val="18"/>
          <w:szCs w:val="18"/>
        </w:rPr>
      </w:pPr>
      <w:r>
        <w:t>Esant trūkumams</w:t>
      </w:r>
      <w:r w:rsidR="001025A3">
        <w:t>, jie surašomi gamyklinių bandymų protokole.</w:t>
      </w:r>
      <w:r>
        <w:t xml:space="preserve"> Rangovas turi juos pašalinti ir suderinti su techniniu prižiūrėtoju</w:t>
      </w:r>
      <w:r w:rsidR="001025A3">
        <w:t xml:space="preserve"> iki TSPĮ spintos </w:t>
      </w:r>
      <w:r w:rsidR="00EC7EA0">
        <w:t xml:space="preserve">su </w:t>
      </w:r>
      <w:r w:rsidR="00740EE5">
        <w:t>įranga</w:t>
      </w:r>
      <w:r w:rsidR="001025A3">
        <w:t xml:space="preserve"> išvežimo į objektą</w:t>
      </w:r>
      <w:r w:rsidR="00DE2B26">
        <w:t>.</w:t>
      </w:r>
    </w:p>
    <w:p w14:paraId="1E1D7C0C" w14:textId="61FD190E" w:rsidR="004A62C2" w:rsidRDefault="00427C88" w:rsidP="00276A18">
      <w:pPr>
        <w:pStyle w:val="ListParagraph"/>
        <w:numPr>
          <w:ilvl w:val="3"/>
          <w:numId w:val="103"/>
        </w:numPr>
        <w:tabs>
          <w:tab w:val="left" w:pos="1134"/>
        </w:tabs>
        <w:contextualSpacing/>
        <w:jc w:val="both"/>
      </w:pPr>
      <w:r>
        <w:t>Pa</w:t>
      </w:r>
      <w:r w:rsidRPr="00D457D5">
        <w:rPr>
          <w:lang w:val="nb-NO"/>
        </w:rPr>
        <w:t>stot</w:t>
      </w:r>
      <w:r>
        <w:t>ės statybos/rekonstrukcijos</w:t>
      </w:r>
      <w:r w:rsidR="0094309D">
        <w:t xml:space="preserve"> </w:t>
      </w:r>
      <w:r w:rsidR="004424B2">
        <w:t>pirmas</w:t>
      </w:r>
      <w:r w:rsidR="0094309D">
        <w:t xml:space="preserve"> etapas</w:t>
      </w:r>
      <w:r w:rsidR="0088020C">
        <w:t>:</w:t>
      </w:r>
    </w:p>
    <w:p w14:paraId="3E346AA3" w14:textId="5A6BE142" w:rsidR="00F255F5" w:rsidRPr="005C0E48" w:rsidRDefault="005E0043" w:rsidP="00276A18">
      <w:pPr>
        <w:pStyle w:val="ListParagraph"/>
        <w:numPr>
          <w:ilvl w:val="4"/>
          <w:numId w:val="103"/>
        </w:numPr>
        <w:tabs>
          <w:tab w:val="left" w:pos="1134"/>
        </w:tabs>
        <w:ind w:left="142" w:firstLine="709"/>
        <w:contextualSpacing/>
        <w:jc w:val="both"/>
        <w:rPr>
          <w:snapToGrid w:val="0"/>
          <w:sz w:val="18"/>
          <w:szCs w:val="18"/>
        </w:rPr>
      </w:pPr>
      <w:r>
        <w:t>TĮ</w:t>
      </w:r>
      <w:r w:rsidR="00F255F5">
        <w:t xml:space="preserve"> įrengiam</w:t>
      </w:r>
      <w:r w:rsidR="001D26AD">
        <w:t>i</w:t>
      </w:r>
      <w:r w:rsidR="00F255F5">
        <w:t>, sukonfigūruojam</w:t>
      </w:r>
      <w:r w:rsidR="001D26AD">
        <w:t>i</w:t>
      </w:r>
      <w:r w:rsidR="00F255F5">
        <w:t xml:space="preserve"> ir ištestuojam</w:t>
      </w:r>
      <w:r w:rsidR="001D26AD">
        <w:t>i</w:t>
      </w:r>
      <w:r w:rsidR="008D74DC">
        <w:t>,</w:t>
      </w:r>
      <w:r w:rsidR="00F255F5">
        <w:t xml:space="preserve"> </w:t>
      </w:r>
      <w:r w:rsidR="001E6E9F">
        <w:t>pirmo</w:t>
      </w:r>
      <w:r w:rsidR="00673E56">
        <w:t xml:space="preserve"> ir </w:t>
      </w:r>
      <w:r w:rsidR="001E6E9F">
        <w:t>galutinio</w:t>
      </w:r>
      <w:r w:rsidR="00F255F5">
        <w:t xml:space="preserve"> </w:t>
      </w:r>
      <w:r w:rsidR="00D31FC2">
        <w:t>pa</w:t>
      </w:r>
      <w:r w:rsidR="00D31FC2" w:rsidRPr="00D457D5">
        <w:t>stot</w:t>
      </w:r>
      <w:r w:rsidR="00D31FC2">
        <w:t xml:space="preserve">ės statybos/rekonstrukcijos </w:t>
      </w:r>
      <w:r w:rsidR="00673E56">
        <w:t>etapų</w:t>
      </w:r>
      <w:r w:rsidR="00F255F5">
        <w:t xml:space="preserve"> eksploatacijai įjungiamų pastotės įrenginių</w:t>
      </w:r>
      <w:r w:rsidR="008D74DC">
        <w:t>,</w:t>
      </w:r>
      <w:r w:rsidR="00F255F5">
        <w:t xml:space="preserve"> teleinformacijos surinkimui perdavimui ir valdymui užtikrinti.</w:t>
      </w:r>
    </w:p>
    <w:p w14:paraId="01887B33" w14:textId="3B433C0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TSPĮ </w:t>
      </w:r>
      <w:r w:rsidR="002807B5">
        <w:t xml:space="preserve">ir PLSĮ </w:t>
      </w:r>
      <w:r>
        <w:t>įrengiam</w:t>
      </w:r>
      <w:r w:rsidR="002807B5">
        <w:t>i</w:t>
      </w:r>
      <w:r>
        <w:t>, sukonfigūruojam</w:t>
      </w:r>
      <w:r w:rsidR="002807B5">
        <w:t>i</w:t>
      </w:r>
      <w:r>
        <w:t xml:space="preserve"> ir ištestuojam</w:t>
      </w:r>
      <w:r w:rsidR="00D31FC2">
        <w:t>i</w:t>
      </w:r>
      <w:r w:rsidR="008D74DC">
        <w:t>,</w:t>
      </w:r>
      <w:r>
        <w:t xml:space="preserve"> </w:t>
      </w:r>
      <w:r w:rsidR="00FA682A">
        <w:t>pirmo</w:t>
      </w:r>
      <w:r>
        <w:t xml:space="preserve"> </w:t>
      </w:r>
      <w:r w:rsidR="00E86FFB">
        <w:t>pa</w:t>
      </w:r>
      <w:r w:rsidR="00E86FFB" w:rsidRPr="00D457D5">
        <w:t>stot</w:t>
      </w:r>
      <w:r w:rsidR="00E86FFB">
        <w:t xml:space="preserve">ės statybos/rekonstrukcijos </w:t>
      </w:r>
      <w:r>
        <w:t>etape eksploatacijai įjungiamų pastotės įrenginių</w:t>
      </w:r>
      <w:r w:rsidR="008D74DC">
        <w:t>,</w:t>
      </w:r>
      <w:r>
        <w:t xml:space="preserve"> teleinformacijos surinkimui perdavimui ir valdymui</w:t>
      </w:r>
      <w:r w:rsidR="00632177">
        <w:t>.</w:t>
      </w:r>
    </w:p>
    <w:p w14:paraId="6BEB0D98" w14:textId="4E20942D" w:rsidR="00F255F5" w:rsidRPr="005C0E48" w:rsidRDefault="00F255F5"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r w:rsidR="00EE3BCF">
        <w:t xml:space="preserve"> pagal NVRA reikalavimus</w:t>
      </w:r>
      <w:r>
        <w:t>;</w:t>
      </w:r>
    </w:p>
    <w:p w14:paraId="337577A8" w14:textId="21181645" w:rsidR="00F255F5" w:rsidRPr="00D457D5" w:rsidRDefault="00F255F5"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9A5D41">
        <w:t>pirmo</w:t>
      </w:r>
      <w:r>
        <w:t xml:space="preserve"> etapo TSPĮ konfigūraciją</w:t>
      </w:r>
      <w:r w:rsidR="002E6771">
        <w:t>, galutinę PLSĮ konfigūraciją</w:t>
      </w:r>
      <w:r>
        <w:t xml:space="preserve"> ir </w:t>
      </w:r>
      <w:r w:rsidR="009A5D41">
        <w:t>pirmo</w:t>
      </w:r>
      <w:r>
        <w:t xml:space="preserve"> etapo signalų testavimo protokol</w:t>
      </w:r>
      <w:r w:rsidR="00632177">
        <w:t>ą;</w:t>
      </w:r>
    </w:p>
    <w:p w14:paraId="5259D307" w14:textId="20965BD9" w:rsidR="00782411" w:rsidRPr="00D457D5" w:rsidRDefault="00782411"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9A5D41">
        <w:t>pirmo</w:t>
      </w:r>
      <w:r>
        <w:t xml:space="preserve"> etapo TSPĮ konfigūraciją</w:t>
      </w:r>
      <w:r w:rsidR="002E6771">
        <w:t>, PLSĮ konfigūraciją</w:t>
      </w:r>
      <w:r>
        <w:t xml:space="preserve"> ir </w:t>
      </w:r>
      <w:r w:rsidR="009A5D41">
        <w:t>pirmo</w:t>
      </w:r>
      <w:r>
        <w:t xml:space="preserve"> etapo signalų testavimo protokolą. Esant pastaboms, Rangovas jas turi pašalinti ir pateikti PVS administratoriui</w:t>
      </w:r>
      <w:r w:rsidR="00632177">
        <w:t xml:space="preserve"> pakartotiniam patikrinimui.</w:t>
      </w:r>
    </w:p>
    <w:p w14:paraId="00110F0A" w14:textId="01FF1AE4" w:rsidR="004151B1" w:rsidRPr="00D457D5" w:rsidRDefault="004151B1" w:rsidP="00276A18">
      <w:pPr>
        <w:pStyle w:val="ListParagraph"/>
        <w:numPr>
          <w:ilvl w:val="4"/>
          <w:numId w:val="103"/>
        </w:numPr>
        <w:tabs>
          <w:tab w:val="left" w:pos="1134"/>
        </w:tabs>
        <w:ind w:left="142" w:firstLine="709"/>
        <w:contextualSpacing/>
        <w:jc w:val="both"/>
        <w:rPr>
          <w:snapToGrid w:val="0"/>
          <w:sz w:val="18"/>
          <w:szCs w:val="18"/>
        </w:rPr>
      </w:pPr>
      <w:r>
        <w:t xml:space="preserve">Po </w:t>
      </w:r>
      <w:r w:rsidR="009A5D41">
        <w:t xml:space="preserve">pirmo etapo </w:t>
      </w:r>
      <w:r>
        <w:t>technin</w:t>
      </w:r>
      <w:r w:rsidR="00526801">
        <w:t>io</w:t>
      </w:r>
      <w:r>
        <w:t xml:space="preserve"> įvertinimo komisijos, prieš įjungiant pastotę į tinklą, TĮ</w:t>
      </w:r>
      <w:r w:rsidR="002E6771">
        <w:t>,</w:t>
      </w:r>
      <w:r>
        <w:t xml:space="preserve"> TSPĮ</w:t>
      </w:r>
      <w:r w:rsidR="002E6771">
        <w:t xml:space="preserve">, PLSĮ įrenginiai įtraukiami į </w:t>
      </w:r>
      <w:r w:rsidR="005A4428">
        <w:t>saugos įvykių žurnalų (angl. syslog) surinkimo serverį</w:t>
      </w:r>
      <w:r w:rsidR="00795BF3">
        <w:t xml:space="preserve"> kibernetinio </w:t>
      </w:r>
      <w:r w:rsidR="003F1CAC">
        <w:t>saugumo įvykių stebėsenai</w:t>
      </w:r>
      <w:r w:rsidR="004553A0">
        <w:t xml:space="preserve">. </w:t>
      </w:r>
    </w:p>
    <w:p w14:paraId="3DEC7E0F" w14:textId="6E113211" w:rsidR="004553A0" w:rsidRPr="00D457D5" w:rsidRDefault="004553A0" w:rsidP="00276A18">
      <w:pPr>
        <w:pStyle w:val="ListParagraph"/>
        <w:numPr>
          <w:ilvl w:val="4"/>
          <w:numId w:val="103"/>
        </w:numPr>
        <w:tabs>
          <w:tab w:val="left" w:pos="1134"/>
        </w:tabs>
        <w:ind w:left="142" w:firstLine="709"/>
        <w:contextualSpacing/>
        <w:jc w:val="both"/>
        <w:rPr>
          <w:snapToGrid w:val="0"/>
          <w:sz w:val="18"/>
          <w:szCs w:val="18"/>
        </w:rPr>
      </w:pPr>
      <w:r w:rsidRPr="00480204">
        <w:t xml:space="preserve">Po </w:t>
      </w:r>
      <w:r w:rsidR="00480702">
        <w:t>pirmo</w:t>
      </w:r>
      <w:r w:rsidR="004C5187" w:rsidRPr="00480204">
        <w:t xml:space="preserve"> </w:t>
      </w:r>
      <w:r w:rsidR="00526801">
        <w:t xml:space="preserve">etapo </w:t>
      </w:r>
      <w:r w:rsidRPr="00480204">
        <w:t>technin</w:t>
      </w:r>
      <w:r w:rsidR="00526801">
        <w:t>io</w:t>
      </w:r>
      <w:r w:rsidRPr="00480204">
        <w:t xml:space="preserve"> įvertinimo komisijos, įjungiant pastotę į tinklą, TĮ, TSPĮ įtraukiami į įrangos būklės monitoringo sistema</w:t>
      </w:r>
      <w:r w:rsidR="00177DAB" w:rsidRPr="00480204">
        <w:t>s</w:t>
      </w:r>
      <w:r w:rsidR="003F1CAC" w:rsidRPr="00480204">
        <w:t xml:space="preserve"> įrangos būklės stebėse</w:t>
      </w:r>
      <w:r w:rsidR="00DC2C5C" w:rsidRPr="00480204">
        <w:t>nai</w:t>
      </w:r>
      <w:r w:rsidR="00177DAB" w:rsidRPr="00480204">
        <w:t>.</w:t>
      </w:r>
    </w:p>
    <w:p w14:paraId="47C9EF23" w14:textId="1BC95D96" w:rsidR="00944809" w:rsidRPr="00D457D5" w:rsidRDefault="003F49BF" w:rsidP="00276A18">
      <w:pPr>
        <w:pStyle w:val="ListParagraph"/>
        <w:numPr>
          <w:ilvl w:val="4"/>
          <w:numId w:val="103"/>
        </w:numPr>
        <w:tabs>
          <w:tab w:val="left" w:pos="1134"/>
        </w:tabs>
        <w:ind w:left="142" w:firstLine="709"/>
        <w:contextualSpacing/>
        <w:jc w:val="both"/>
        <w:rPr>
          <w:snapToGrid w:val="0"/>
          <w:sz w:val="18"/>
          <w:szCs w:val="18"/>
        </w:rPr>
      </w:pPr>
      <w:r>
        <w:t>Po</w:t>
      </w:r>
      <w:r w:rsidR="004C5187">
        <w:t xml:space="preserve"> </w:t>
      </w:r>
      <w:r w:rsidR="00480702">
        <w:t>pirmo</w:t>
      </w:r>
      <w:r w:rsidR="004C5187">
        <w:t xml:space="preserve"> </w:t>
      </w:r>
      <w:r w:rsidR="00526801">
        <w:t xml:space="preserve">etapo </w:t>
      </w:r>
      <w:r w:rsidR="004C5187">
        <w:t>technin</w:t>
      </w:r>
      <w:r w:rsidR="00526801">
        <w:t>io</w:t>
      </w:r>
      <w:r w:rsidR="004C5187">
        <w:t xml:space="preserve"> įvertinimo komisijos</w:t>
      </w:r>
      <w:r w:rsidR="005102A1">
        <w:t xml:space="preserve"> </w:t>
      </w:r>
      <w:r w:rsidR="004C5187">
        <w:t>TĮ, TSPĮ, PLSĮ</w:t>
      </w:r>
      <w:r w:rsidR="00A36BC6">
        <w:t xml:space="preserve"> eksploatavimą PVS ir DT administratoriai vykdo pagal pastotės valdymo įrenginių eksploatavimo instrukciją</w:t>
      </w:r>
      <w:r w:rsidR="00A36BC6" w:rsidRPr="004B4CC7">
        <w:t xml:space="preserve"> </w:t>
      </w:r>
      <w:r w:rsidR="00526801" w:rsidRPr="004B4CC7">
        <w:t>Nr.</w:t>
      </w:r>
      <w:r w:rsidR="00A36BC6" w:rsidRPr="004B4CC7">
        <w:t xml:space="preserve"> 6620-1</w:t>
      </w:r>
      <w:r w:rsidR="00A36BC6">
        <w:t xml:space="preserve"> ir telekomunikacijų įrenginių eksploatavimo instrukciją</w:t>
      </w:r>
      <w:r w:rsidR="00A36BC6" w:rsidRPr="004B4CC7">
        <w:t xml:space="preserve"> </w:t>
      </w:r>
      <w:r w:rsidR="00526801" w:rsidRPr="004B4CC7">
        <w:t>Nr.</w:t>
      </w:r>
      <w:r w:rsidR="00A36BC6" w:rsidRPr="004B4CC7">
        <w:t xml:space="preserve"> 6620-2</w:t>
      </w:r>
      <w:r w:rsidR="00DD05B2">
        <w:t>.</w:t>
      </w:r>
      <w:r w:rsidR="00A36BC6">
        <w:t xml:space="preserve"> Rangovo atsakomybė</w:t>
      </w:r>
      <w:r w:rsidR="00661A6F">
        <w:t xml:space="preserve"> įrangos </w:t>
      </w:r>
      <w:r w:rsidR="000B1513">
        <w:t xml:space="preserve">tinkamam </w:t>
      </w:r>
      <w:r w:rsidR="00661A6F">
        <w:t>veikimui</w:t>
      </w:r>
      <w:r w:rsidR="00A36BC6">
        <w:t xml:space="preserve"> iki </w:t>
      </w:r>
      <w:r w:rsidR="00526801">
        <w:t>statybos užbaigimo</w:t>
      </w:r>
      <w:r w:rsidR="00A36BC6">
        <w:t xml:space="preserve"> išlieka pagal rangos sutarties sąlygas.</w:t>
      </w:r>
    </w:p>
    <w:p w14:paraId="4E143F63" w14:textId="7E28F8D9" w:rsidR="00D71724" w:rsidRDefault="00D71724" w:rsidP="00276A18">
      <w:pPr>
        <w:pStyle w:val="ListParagraph"/>
        <w:numPr>
          <w:ilvl w:val="3"/>
          <w:numId w:val="103"/>
        </w:numPr>
        <w:tabs>
          <w:tab w:val="left" w:pos="1134"/>
        </w:tabs>
        <w:contextualSpacing/>
        <w:jc w:val="both"/>
      </w:pPr>
      <w:r>
        <w:t>Pa</w:t>
      </w:r>
      <w:r w:rsidRPr="00D457D5">
        <w:rPr>
          <w:lang w:val="nb-NO"/>
        </w:rPr>
        <w:t>stot</w:t>
      </w:r>
      <w:r>
        <w:t>ės statybos/</w:t>
      </w:r>
      <w:r w:rsidRPr="00480204">
        <w:t xml:space="preserve">rekonstrukcijos </w:t>
      </w:r>
      <w:r w:rsidR="00480702">
        <w:t>galutinis (tarpinis)</w:t>
      </w:r>
      <w:r>
        <w:t xml:space="preserve"> etapas:</w:t>
      </w:r>
    </w:p>
    <w:p w14:paraId="231C7CAC" w14:textId="4BA26A40"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TSPĮ sukonfigūruojamas ir ištestuojamas </w:t>
      </w:r>
      <w:r w:rsidR="00480702">
        <w:t>galutinio (arba tarpinio)</w:t>
      </w:r>
      <w:r>
        <w:t xml:space="preserve"> </w:t>
      </w:r>
      <w:r w:rsidR="000553F7">
        <w:t>pa</w:t>
      </w:r>
      <w:r w:rsidR="000553F7" w:rsidRPr="00D457D5">
        <w:t>stot</w:t>
      </w:r>
      <w:r w:rsidR="000553F7">
        <w:t xml:space="preserve">ės statybos/rekonstrukcijos </w:t>
      </w:r>
      <w:r>
        <w:t>etape eksploatacijai įjungiamų pastotės įrenginių teleinformacijos surinkimui perdavimui ir valdymui.</w:t>
      </w:r>
    </w:p>
    <w:p w14:paraId="16E788F6" w14:textId="77777777" w:rsidR="00D71724" w:rsidRPr="005C0E48" w:rsidRDefault="00D71724" w:rsidP="00276A18">
      <w:pPr>
        <w:pStyle w:val="ListParagraph"/>
        <w:numPr>
          <w:ilvl w:val="4"/>
          <w:numId w:val="103"/>
        </w:numPr>
        <w:tabs>
          <w:tab w:val="left" w:pos="1134"/>
        </w:tabs>
        <w:ind w:left="142" w:firstLine="709"/>
        <w:contextualSpacing/>
        <w:jc w:val="both"/>
        <w:rPr>
          <w:snapToGrid w:val="0"/>
          <w:sz w:val="18"/>
          <w:szCs w:val="18"/>
        </w:rPr>
      </w:pPr>
      <w:r>
        <w:t>Po testavimo Rangovas paruošia signalų testavimo protokolą;</w:t>
      </w:r>
    </w:p>
    <w:p w14:paraId="4B7DFADE" w14:textId="7A5AC4E3"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ams Rangovas pateikia </w:t>
      </w:r>
      <w:r w:rsidR="00480702">
        <w:t xml:space="preserve">galutinio (arba tarpinio) </w:t>
      </w:r>
      <w:r>
        <w:t xml:space="preserve">etapo TSPĮ konfigūraciją konfigūraciją ir </w:t>
      </w:r>
      <w:r w:rsidR="00480702">
        <w:t xml:space="preserve">galutinio (arba tarpinio) </w:t>
      </w:r>
      <w:r>
        <w:t>etapo signalų testavimo protokolą;</w:t>
      </w:r>
    </w:p>
    <w:p w14:paraId="3B0DE4A6" w14:textId="7C66C42F" w:rsidR="00D71724" w:rsidRPr="004B4CC7" w:rsidRDefault="00D71724" w:rsidP="00276A18">
      <w:pPr>
        <w:pStyle w:val="ListParagraph"/>
        <w:numPr>
          <w:ilvl w:val="4"/>
          <w:numId w:val="103"/>
        </w:numPr>
        <w:tabs>
          <w:tab w:val="left" w:pos="1134"/>
        </w:tabs>
        <w:ind w:left="142" w:firstLine="709"/>
        <w:contextualSpacing/>
        <w:jc w:val="both"/>
        <w:rPr>
          <w:snapToGrid w:val="0"/>
          <w:sz w:val="18"/>
          <w:szCs w:val="18"/>
        </w:rPr>
      </w:pPr>
      <w:r>
        <w:t xml:space="preserve">PVS administratorius patikrina </w:t>
      </w:r>
      <w:r w:rsidR="00480702">
        <w:t>galutinio (arba tarpinio)</w:t>
      </w:r>
      <w:r>
        <w:t xml:space="preserve"> etapo TSPĮ konfigūraciją ir </w:t>
      </w:r>
      <w:r w:rsidR="00480702">
        <w:t xml:space="preserve">galutinio (arba tarpinio) </w:t>
      </w:r>
      <w:r>
        <w:t>etapo signalų testavimo protokolą. Esant pastaboms, Rangovas jas turi pašalinti ir pateikti PVS administratoriui pakartotiniam patikrinimui.</w:t>
      </w:r>
    </w:p>
    <w:p w14:paraId="4EBA8EBE" w14:textId="1717FF4A" w:rsidR="009418E9" w:rsidRPr="00D457D5" w:rsidRDefault="009418E9" w:rsidP="00276A18">
      <w:pPr>
        <w:pStyle w:val="ListParagraph"/>
        <w:numPr>
          <w:ilvl w:val="3"/>
          <w:numId w:val="103"/>
        </w:numPr>
        <w:tabs>
          <w:tab w:val="left" w:pos="1134"/>
        </w:tabs>
        <w:contextualSpacing/>
        <w:jc w:val="both"/>
      </w:pPr>
      <w:r>
        <w:t xml:space="preserve">Rangovui baigus visus TSPĮ konfigūravimo ir testavimo darbus PVS administratorius pakeičia ir pagal </w:t>
      </w:r>
      <w:r w:rsidR="00864F50">
        <w:t>p</w:t>
      </w:r>
      <w:r>
        <w:t>astotės valdymo įrenginių eksploatavimo instrukciją</w:t>
      </w:r>
      <w:r w:rsidRPr="00D457D5">
        <w:t xml:space="preserve"> </w:t>
      </w:r>
      <w:r w:rsidR="00302168">
        <w:t>Nr.</w:t>
      </w:r>
      <w:r w:rsidRPr="00D457D5">
        <w:t xml:space="preserve"> 6620-1 </w:t>
      </w:r>
      <w:r>
        <w:t>išsaugo TSPĮ slaptažodžius.</w:t>
      </w:r>
    </w:p>
    <w:p w14:paraId="6602F35A" w14:textId="0EA96B6A" w:rsidR="009418E9" w:rsidRPr="00D457D5" w:rsidRDefault="009418E9" w:rsidP="00276A18">
      <w:pPr>
        <w:pStyle w:val="ListParagraph"/>
        <w:numPr>
          <w:ilvl w:val="3"/>
          <w:numId w:val="103"/>
        </w:numPr>
        <w:tabs>
          <w:tab w:val="left" w:pos="1134"/>
        </w:tabs>
        <w:contextualSpacing/>
        <w:jc w:val="both"/>
      </w:pPr>
      <w:r>
        <w:t>Rangovui baigus telekomunikacijų įrangos konfigūravimo ir testavimo darbus DT administratorius pakeičia ir pagal Telekomunikacijų įrenginių eksploatavimo instrukciją</w:t>
      </w:r>
      <w:r w:rsidRPr="00D457D5">
        <w:t xml:space="preserve"> </w:t>
      </w:r>
      <w:r w:rsidR="00302168">
        <w:t>Nr.</w:t>
      </w:r>
      <w:r w:rsidRPr="00D457D5">
        <w:t xml:space="preserve"> 6620-2 </w:t>
      </w:r>
      <w:r>
        <w:t>išsaugo slaptažodžius.</w:t>
      </w:r>
    </w:p>
    <w:p w14:paraId="20E230F6" w14:textId="77777777" w:rsidR="006712A0" w:rsidRDefault="006712A0" w:rsidP="00D457D5">
      <w:pPr>
        <w:pStyle w:val="ListParagraph"/>
        <w:tabs>
          <w:tab w:val="left" w:pos="1134"/>
        </w:tabs>
        <w:ind w:left="851" w:firstLine="0"/>
        <w:contextualSpacing/>
        <w:jc w:val="both"/>
      </w:pPr>
    </w:p>
    <w:p w14:paraId="035B2BF1" w14:textId="7D54B689" w:rsidR="00162EE5" w:rsidRPr="005C0E48" w:rsidRDefault="009A7ED6" w:rsidP="00455655">
      <w:pPr>
        <w:pStyle w:val="Heading2"/>
        <w:spacing w:before="120" w:after="0"/>
        <w:ind w:left="426" w:firstLine="0"/>
        <w:contextualSpacing/>
      </w:pPr>
      <w:bookmarkStart w:id="936" w:name="_Toc498354009"/>
      <w:bookmarkStart w:id="937" w:name="_Toc152085130"/>
      <w:bookmarkEnd w:id="935"/>
      <w:r>
        <w:lastRenderedPageBreak/>
        <w:t>3</w:t>
      </w:r>
      <w:r w:rsidR="00455655">
        <w:t xml:space="preserve">. </w:t>
      </w:r>
      <w:r w:rsidR="00162EE5" w:rsidRPr="005C0E48">
        <w:t>EKSPLOATAVIMAS</w:t>
      </w:r>
      <w:bookmarkEnd w:id="936"/>
      <w:bookmarkEnd w:id="937"/>
    </w:p>
    <w:p w14:paraId="3E59A2A5" w14:textId="739520E0"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1DFE5319">
        <w:rPr>
          <w:u w:val="single"/>
        </w:rPr>
        <w:t xml:space="preserve"> </w:t>
      </w:r>
      <w:r w:rsidR="188415DB" w:rsidRPr="1DFE5319">
        <w:rPr>
          <w:u w:val="single"/>
        </w:rPr>
        <w:t>N</w:t>
      </w:r>
      <w:r w:rsidR="1A624CD6" w:rsidRPr="1DFE531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w:t>
      </w:r>
      <w:r w:rsidR="00016C1E">
        <w:t>5</w:t>
      </w:r>
      <w:r w:rsidR="74DEACA5">
        <w:t xml:space="preserve"> </w:t>
      </w:r>
      <w:r w:rsidR="2E41EB24">
        <w:t>priede</w:t>
      </w:r>
      <w:r w:rsidR="25D13E6D">
        <w:t>.</w:t>
      </w:r>
      <w:r w:rsidR="2E41EB24">
        <w:t xml:space="preserve"> </w:t>
      </w:r>
    </w:p>
    <w:p w14:paraId="5DCE46CD" w14:textId="497188ED" w:rsidR="007408FB" w:rsidRPr="005C0E48" w:rsidRDefault="53DD9888" w:rsidP="00276A18">
      <w:pPr>
        <w:pStyle w:val="ListParagraph"/>
        <w:numPr>
          <w:ilvl w:val="3"/>
          <w:numId w:val="103"/>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00804A1F">
        <w:t>.</w:t>
      </w:r>
      <w:r w:rsidR="68C857AB">
        <w:t xml:space="preserve"> </w:t>
      </w:r>
      <w:r w:rsidR="00804A1F">
        <w:t>P</w:t>
      </w:r>
      <w:r w:rsidR="68C857AB">
        <w:t xml:space="preserve">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276A18">
      <w:pPr>
        <w:pStyle w:val="ListParagraph"/>
        <w:numPr>
          <w:ilvl w:val="3"/>
          <w:numId w:val="103"/>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276A18">
      <w:pPr>
        <w:pStyle w:val="ListParagraph"/>
        <w:numPr>
          <w:ilvl w:val="3"/>
          <w:numId w:val="103"/>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276A18">
      <w:pPr>
        <w:pStyle w:val="ListParagraph"/>
        <w:numPr>
          <w:ilvl w:val="3"/>
          <w:numId w:val="103"/>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276A18">
      <w:pPr>
        <w:pStyle w:val="ListParagraph"/>
        <w:numPr>
          <w:ilvl w:val="4"/>
          <w:numId w:val="103"/>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276A18">
      <w:pPr>
        <w:pStyle w:val="ListParagraph"/>
        <w:numPr>
          <w:ilvl w:val="4"/>
          <w:numId w:val="103"/>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276A18">
      <w:pPr>
        <w:pStyle w:val="ListParagraph"/>
        <w:numPr>
          <w:ilvl w:val="4"/>
          <w:numId w:val="103"/>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276A18">
      <w:pPr>
        <w:pStyle w:val="ListParagraph"/>
        <w:numPr>
          <w:ilvl w:val="3"/>
          <w:numId w:val="103"/>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276A18">
      <w:pPr>
        <w:pStyle w:val="ListParagraph"/>
        <w:numPr>
          <w:ilvl w:val="4"/>
          <w:numId w:val="103"/>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276A18">
      <w:pPr>
        <w:pStyle w:val="ListParagraph"/>
        <w:numPr>
          <w:ilvl w:val="5"/>
          <w:numId w:val="103"/>
        </w:numPr>
        <w:tabs>
          <w:tab w:val="num" w:pos="1985"/>
        </w:tabs>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276A18">
      <w:pPr>
        <w:pStyle w:val="ListParagraph"/>
        <w:numPr>
          <w:ilvl w:val="4"/>
          <w:numId w:val="103"/>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276A18">
      <w:pPr>
        <w:pStyle w:val="ListParagraph"/>
        <w:numPr>
          <w:ilvl w:val="6"/>
          <w:numId w:val="103"/>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276A18">
      <w:pPr>
        <w:pStyle w:val="ListParagraph"/>
        <w:numPr>
          <w:ilvl w:val="6"/>
          <w:numId w:val="103"/>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276A18">
      <w:pPr>
        <w:pStyle w:val="ListParagraph"/>
        <w:numPr>
          <w:ilvl w:val="6"/>
          <w:numId w:val="103"/>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Slaptažodžių keitimas:</w:t>
      </w:r>
    </w:p>
    <w:p w14:paraId="6A0ED1DA" w14:textId="442FCA49" w:rsidR="00162EE5" w:rsidRPr="005C0E48" w:rsidRDefault="00123006" w:rsidP="00276A18">
      <w:pPr>
        <w:pStyle w:val="ListParagraph"/>
        <w:numPr>
          <w:ilvl w:val="6"/>
          <w:numId w:val="103"/>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276A18">
      <w:pPr>
        <w:pStyle w:val="ListParagraph"/>
        <w:numPr>
          <w:ilvl w:val="6"/>
          <w:numId w:val="103"/>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276A18">
      <w:pPr>
        <w:pStyle w:val="ListParagraph"/>
        <w:numPr>
          <w:ilvl w:val="6"/>
          <w:numId w:val="103"/>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Programinės įrangos atnaujinimas</w:t>
      </w:r>
      <w:r w:rsidR="0070697D">
        <w:t>:</w:t>
      </w:r>
    </w:p>
    <w:p w14:paraId="6E583995" w14:textId="320A8A15" w:rsidR="00162EE5" w:rsidRPr="005C0E48" w:rsidRDefault="00123006" w:rsidP="00276A18">
      <w:pPr>
        <w:pStyle w:val="ListParagraph"/>
        <w:numPr>
          <w:ilvl w:val="6"/>
          <w:numId w:val="103"/>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r w:rsidR="00C03CB5">
        <w:t>, atsiradus kibernetinėms spragoms</w:t>
      </w:r>
      <w:r>
        <w:t>.</w:t>
      </w:r>
    </w:p>
    <w:p w14:paraId="36DD64C6" w14:textId="59857A6D" w:rsidR="00162EE5" w:rsidRPr="005C0E48" w:rsidRDefault="00123006" w:rsidP="00276A18">
      <w:pPr>
        <w:pStyle w:val="ListParagraph"/>
        <w:numPr>
          <w:ilvl w:val="4"/>
          <w:numId w:val="103"/>
        </w:numPr>
        <w:ind w:left="142" w:firstLine="709"/>
        <w:contextualSpacing/>
        <w:jc w:val="both"/>
        <w:rPr>
          <w:snapToGrid w:val="0"/>
          <w:sz w:val="18"/>
          <w:szCs w:val="18"/>
        </w:rPr>
      </w:pPr>
      <w:r>
        <w:t>Incidentų šalinimas</w:t>
      </w:r>
      <w:r w:rsidR="00F829CB">
        <w:t>.</w:t>
      </w:r>
    </w:p>
    <w:p w14:paraId="4F03FBE5" w14:textId="5B4D48BF"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Visi incidentai ir atliekami darbai yra fiksuojami paslaugų valdymo sistemoje (</w:t>
      </w:r>
      <w:r w:rsidR="00A12416">
        <w:t xml:space="preserve"> toliau -</w:t>
      </w:r>
      <w:r>
        <w:t>PVS).</w:t>
      </w:r>
    </w:p>
    <w:p w14:paraId="0650C622" w14:textId="1DF3B411" w:rsidR="00162EE5" w:rsidRPr="007D6816" w:rsidRDefault="00123006" w:rsidP="00276A18">
      <w:pPr>
        <w:pStyle w:val="ListParagraph"/>
        <w:numPr>
          <w:ilvl w:val="5"/>
          <w:numId w:val="103"/>
        </w:numPr>
        <w:tabs>
          <w:tab w:val="num" w:pos="1985"/>
        </w:tabs>
        <w:ind w:left="142" w:firstLine="992"/>
        <w:contextualSpacing/>
        <w:jc w:val="both"/>
      </w:pPr>
      <w:r>
        <w:t>Incidentų šalinimas vykdomas pagal PVS numatyt</w:t>
      </w:r>
      <w:r w:rsidR="006D29EB">
        <w:t xml:space="preserve">us laikus ir prioritetus (OLA) </w:t>
      </w:r>
      <w:r>
        <w:t>suderintus su paslaugos vartotojais;</w:t>
      </w:r>
    </w:p>
    <w:p w14:paraId="415A12BF" w14:textId="77A662D7" w:rsidR="00162EE5" w:rsidRPr="00221E1E" w:rsidRDefault="00123006" w:rsidP="00276A18">
      <w:pPr>
        <w:pStyle w:val="ListParagraph"/>
        <w:numPr>
          <w:ilvl w:val="5"/>
          <w:numId w:val="103"/>
        </w:numPr>
        <w:tabs>
          <w:tab w:val="num" w:pos="1985"/>
        </w:tabs>
        <w:ind w:left="142" w:firstLine="992"/>
        <w:contextualSpacing/>
        <w:jc w:val="both"/>
      </w:pPr>
      <w:r>
        <w:t>Apie inc</w:t>
      </w:r>
      <w:r w:rsidR="006D29EB">
        <w:t xml:space="preserve">identus PVS elektroniniu paštu </w:t>
      </w:r>
      <w:r>
        <w:t>informuoja PVS administratorius, kurie per užduotą laiką pašalina incide</w:t>
      </w:r>
      <w:r w:rsidR="00162EE5">
        <w:t>ntą.</w:t>
      </w:r>
    </w:p>
    <w:p w14:paraId="0B13A995" w14:textId="0E9E4B79" w:rsidR="00135B1F" w:rsidRPr="007D6816" w:rsidRDefault="00135B1F" w:rsidP="00276A18">
      <w:pPr>
        <w:pStyle w:val="ListParagraph"/>
        <w:numPr>
          <w:ilvl w:val="4"/>
          <w:numId w:val="103"/>
        </w:numPr>
        <w:ind w:left="142" w:firstLine="709"/>
        <w:contextualSpacing/>
        <w:jc w:val="both"/>
        <w:rPr>
          <w:snapToGrid w:val="0"/>
          <w:sz w:val="18"/>
          <w:szCs w:val="18"/>
        </w:rPr>
      </w:pPr>
      <w:r>
        <w:t>TĮ ir TSPĮ eksploatacinių duomenų pasikeitimo fiksavimas:</w:t>
      </w:r>
    </w:p>
    <w:p w14:paraId="24DAC636" w14:textId="02930854" w:rsidR="00487040" w:rsidRPr="007D6816" w:rsidRDefault="00E503DD" w:rsidP="00276A18">
      <w:pPr>
        <w:pStyle w:val="ListParagraph"/>
        <w:numPr>
          <w:ilvl w:val="5"/>
          <w:numId w:val="103"/>
        </w:numPr>
        <w:tabs>
          <w:tab w:val="num" w:pos="1985"/>
        </w:tabs>
        <w:ind w:left="142" w:firstLine="992"/>
        <w:contextualSpacing/>
        <w:jc w:val="both"/>
      </w:pPr>
      <w:r w:rsidRPr="007D6816">
        <w:t xml:space="preserve">TSPĮ eksploatacinių duomenų pasikeitimas </w:t>
      </w:r>
      <w:r w:rsidR="004B6E30" w:rsidRPr="007D6816">
        <w:t>fiksuojamas TVIS</w:t>
      </w:r>
      <w:r w:rsidR="00321EF3" w:rsidRPr="007D6816">
        <w:t>.</w:t>
      </w:r>
    </w:p>
    <w:p w14:paraId="5A902249" w14:textId="16AD8F2A" w:rsidR="004B6E30" w:rsidRPr="007D6816" w:rsidRDefault="004B6E30" w:rsidP="00276A18">
      <w:pPr>
        <w:pStyle w:val="ListParagraph"/>
        <w:numPr>
          <w:ilvl w:val="5"/>
          <w:numId w:val="103"/>
        </w:numPr>
        <w:tabs>
          <w:tab w:val="num" w:pos="1985"/>
        </w:tabs>
        <w:ind w:left="142" w:firstLine="992"/>
        <w:contextualSpacing/>
        <w:jc w:val="both"/>
      </w:pPr>
      <w:r w:rsidRPr="007D6816">
        <w:t>TĮ eksploatacinių duomenų pasikeitimas fiksuojamas monitoringo sistemoje ir/ar TVIS</w:t>
      </w:r>
      <w:r w:rsidR="00321EF3" w:rsidRPr="007D6816">
        <w:t>.</w:t>
      </w:r>
    </w:p>
    <w:p w14:paraId="70C58119" w14:textId="2F159C43" w:rsidR="0013679F" w:rsidRDefault="00123006" w:rsidP="00276A18">
      <w:pPr>
        <w:pStyle w:val="ListParagraph"/>
        <w:numPr>
          <w:ilvl w:val="4"/>
          <w:numId w:val="103"/>
        </w:numPr>
        <w:ind w:left="142" w:firstLine="709"/>
        <w:contextualSpacing/>
        <w:jc w:val="both"/>
        <w:rPr>
          <w:snapToGrid w:val="0"/>
          <w:sz w:val="18"/>
          <w:szCs w:val="18"/>
        </w:rPr>
      </w:pPr>
      <w:r>
        <w:t>Aparatinės įrangos remontas</w:t>
      </w:r>
      <w:r w:rsidR="00763C1A">
        <w:rPr>
          <w:snapToGrid w:val="0"/>
          <w:sz w:val="18"/>
          <w:szCs w:val="18"/>
        </w:rPr>
        <w:t>.</w:t>
      </w:r>
      <w:r w:rsidR="0013679F">
        <w:rPr>
          <w:snapToGrid w:val="0"/>
          <w:sz w:val="18"/>
          <w:szCs w:val="18"/>
        </w:rPr>
        <w:t xml:space="preserve"> </w:t>
      </w:r>
    </w:p>
    <w:p w14:paraId="47BA668F" w14:textId="61F97DCA" w:rsidR="00162EE5" w:rsidRPr="00977B82" w:rsidRDefault="00123006" w:rsidP="00276A18">
      <w:pPr>
        <w:pStyle w:val="ListParagraph"/>
        <w:numPr>
          <w:ilvl w:val="5"/>
          <w:numId w:val="103"/>
        </w:numPr>
        <w:tabs>
          <w:tab w:val="num" w:pos="1985"/>
        </w:tabs>
        <w:ind w:left="142" w:firstLine="992"/>
        <w:contextualSpacing/>
        <w:jc w:val="both"/>
      </w:pPr>
      <w:r>
        <w:lastRenderedPageBreak/>
        <w:t xml:space="preserve">Sugedusių </w:t>
      </w:r>
      <w:r w:rsidR="0057788B">
        <w:t xml:space="preserve">TSPĮ ir PLSĮ </w:t>
      </w:r>
      <w:r>
        <w:t xml:space="preserve">diagnostiką atlieka PVS administratoriai. Esant nesudėtingiems gedimams </w:t>
      </w:r>
      <w:r w:rsidR="007145BB">
        <w:t>atliekamas</w:t>
      </w:r>
      <w:r>
        <w:t xml:space="preserve"> ir jų pašalinimas;</w:t>
      </w:r>
    </w:p>
    <w:p w14:paraId="5D3BE422" w14:textId="795F7C35" w:rsidR="00162EE5" w:rsidRPr="00977B82" w:rsidRDefault="00123006" w:rsidP="00276A18">
      <w:pPr>
        <w:pStyle w:val="ListParagraph"/>
        <w:numPr>
          <w:ilvl w:val="5"/>
          <w:numId w:val="103"/>
        </w:numPr>
        <w:tabs>
          <w:tab w:val="num" w:pos="1985"/>
        </w:tabs>
        <w:ind w:left="142" w:firstLine="992"/>
        <w:contextualSpacing/>
        <w:jc w:val="both"/>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977B82" w:rsidRDefault="0070697D" w:rsidP="00276A18">
      <w:pPr>
        <w:pStyle w:val="ListParagraph"/>
        <w:numPr>
          <w:ilvl w:val="4"/>
          <w:numId w:val="103"/>
        </w:numPr>
        <w:ind w:left="142" w:firstLine="709"/>
        <w:contextualSpacing/>
        <w:jc w:val="both"/>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276A18">
      <w:pPr>
        <w:pStyle w:val="ListParagraph"/>
        <w:numPr>
          <w:ilvl w:val="5"/>
          <w:numId w:val="103"/>
        </w:numPr>
        <w:tabs>
          <w:tab w:val="num" w:pos="1985"/>
        </w:tabs>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276A18">
      <w:pPr>
        <w:pStyle w:val="ListParagraph"/>
        <w:numPr>
          <w:ilvl w:val="4"/>
          <w:numId w:val="103"/>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938" w:name="_Toc498354010"/>
      <w:bookmarkStart w:id="939" w:name="_Toc152085131"/>
      <w:r>
        <w:t>4</w:t>
      </w:r>
      <w:r w:rsidR="00455655">
        <w:t xml:space="preserve">. </w:t>
      </w:r>
      <w:r w:rsidR="002729E2" w:rsidRPr="005C0E48">
        <w:t>NORMINIAI</w:t>
      </w:r>
      <w:r w:rsidR="00162EE5" w:rsidRPr="005C0E48">
        <w:t xml:space="preserve"> DOKUMENTAI</w:t>
      </w:r>
      <w:bookmarkEnd w:id="938"/>
      <w:bookmarkEnd w:id="939"/>
    </w:p>
    <w:p w14:paraId="1D079414" w14:textId="07AD2DFF" w:rsidR="00E33595" w:rsidRPr="005C0E48" w:rsidRDefault="6AFFD14B" w:rsidP="00276A18">
      <w:pPr>
        <w:pStyle w:val="ListParagraph"/>
        <w:numPr>
          <w:ilvl w:val="3"/>
          <w:numId w:val="103"/>
        </w:numPr>
        <w:contextualSpacing/>
        <w:jc w:val="both"/>
        <w:rPr>
          <w:snapToGrid w:val="0"/>
        </w:rPr>
      </w:pPr>
      <w:r w:rsidRPr="005C0E48">
        <w:rPr>
          <w:snapToGrid w:val="0"/>
        </w:rPr>
        <w:t>Norminius dokumentus sudaro:</w:t>
      </w:r>
    </w:p>
    <w:p w14:paraId="2E341DFF" w14:textId="7D4361B0"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276A18">
      <w:pPr>
        <w:pStyle w:val="ListParagraph"/>
        <w:numPr>
          <w:ilvl w:val="4"/>
          <w:numId w:val="103"/>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276A18">
      <w:pPr>
        <w:pStyle w:val="ListParagraph"/>
        <w:numPr>
          <w:ilvl w:val="4"/>
          <w:numId w:val="103"/>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276A18">
      <w:pPr>
        <w:pStyle w:val="ListParagraph"/>
        <w:numPr>
          <w:ilvl w:val="4"/>
          <w:numId w:val="103"/>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276A18">
      <w:pPr>
        <w:pStyle w:val="ListParagraph"/>
        <w:numPr>
          <w:ilvl w:val="4"/>
          <w:numId w:val="103"/>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39EB65B" w:rsidR="00162EE5" w:rsidRPr="005C0E48" w:rsidRDefault="00192245" w:rsidP="00276A18">
      <w:pPr>
        <w:pStyle w:val="ListParagraph"/>
        <w:numPr>
          <w:ilvl w:val="4"/>
          <w:numId w:val="103"/>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w:t>
      </w:r>
      <w:r w:rsidR="00302168" w:rsidRPr="628361B0">
        <w:rPr>
          <w:u w:val="single"/>
        </w:rPr>
        <w:t>Nr.</w:t>
      </w:r>
      <w:r w:rsidRPr="628361B0">
        <w:rPr>
          <w:u w:val="single"/>
        </w:rPr>
        <w:t xml:space="preserve"> 6620-1</w:t>
      </w:r>
      <w:r w:rsidR="00123006">
        <w:t>.</w:t>
      </w:r>
    </w:p>
    <w:p w14:paraId="26AD7721" w14:textId="1AC674C3" w:rsidR="00F96885" w:rsidRPr="005C0E48" w:rsidRDefault="00F96885" w:rsidP="00276A18">
      <w:pPr>
        <w:pStyle w:val="ListParagraph"/>
        <w:numPr>
          <w:ilvl w:val="4"/>
          <w:numId w:val="103"/>
        </w:numPr>
        <w:ind w:left="142" w:firstLine="709"/>
        <w:contextualSpacing/>
        <w:jc w:val="both"/>
        <w:rPr>
          <w:snapToGrid w:val="0"/>
          <w:sz w:val="18"/>
          <w:szCs w:val="18"/>
        </w:rPr>
      </w:pPr>
      <w:r>
        <w:t xml:space="preserve">Telekomunikacijų įrangos eksploatavimo instrukcija </w:t>
      </w:r>
      <w:r w:rsidR="00302168" w:rsidRPr="628361B0">
        <w:rPr>
          <w:u w:val="single"/>
        </w:rPr>
        <w:t>Nr.</w:t>
      </w:r>
      <w:r w:rsidR="00D64A96" w:rsidRPr="628361B0">
        <w:rPr>
          <w:u w:val="single"/>
        </w:rPr>
        <w:t xml:space="preserve"> 6620-2.</w:t>
      </w:r>
    </w:p>
    <w:p w14:paraId="5F455107" w14:textId="617B4DC7" w:rsidR="00162EE5" w:rsidRPr="005C0E48" w:rsidRDefault="00123006" w:rsidP="00276A18">
      <w:pPr>
        <w:pStyle w:val="ListParagraph"/>
        <w:numPr>
          <w:ilvl w:val="4"/>
          <w:numId w:val="103"/>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276A18">
      <w:pPr>
        <w:pStyle w:val="ListParagraph"/>
        <w:numPr>
          <w:ilvl w:val="4"/>
          <w:numId w:val="103"/>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276A18">
      <w:pPr>
        <w:pStyle w:val="ListParagraph"/>
        <w:numPr>
          <w:ilvl w:val="3"/>
          <w:numId w:val="103"/>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276A18">
      <w:pPr>
        <w:pStyle w:val="Heading1"/>
        <w:numPr>
          <w:ilvl w:val="0"/>
          <w:numId w:val="83"/>
        </w:numPr>
        <w:ind w:left="142" w:firstLine="284"/>
        <w:contextualSpacing/>
      </w:pPr>
      <w:bookmarkStart w:id="940" w:name="_Toc498354011"/>
      <w:bookmarkStart w:id="941" w:name="_Toc152085132"/>
      <w:r w:rsidRPr="005C0E48">
        <w:lastRenderedPageBreak/>
        <w:t>GAISRINĖS SAUGOS ORGANIZAVIMAS</w:t>
      </w:r>
      <w:bookmarkEnd w:id="940"/>
      <w:bookmarkEnd w:id="941"/>
    </w:p>
    <w:p w14:paraId="7A5CF38C" w14:textId="539EE73A" w:rsidR="004F145A" w:rsidRPr="005C0E48" w:rsidRDefault="00455655" w:rsidP="00455655">
      <w:pPr>
        <w:pStyle w:val="Heading2"/>
        <w:spacing w:before="120" w:after="0"/>
        <w:ind w:left="360" w:firstLine="0"/>
        <w:contextualSpacing/>
      </w:pPr>
      <w:bookmarkStart w:id="942" w:name="_Toc498354012"/>
      <w:bookmarkStart w:id="943" w:name="_Toc152085133"/>
      <w:r>
        <w:t xml:space="preserve">1. </w:t>
      </w:r>
      <w:r w:rsidR="004F145A" w:rsidRPr="005C0E48">
        <w:t>FUNKCIJOS IR ATSAKOMYBĖ</w:t>
      </w:r>
      <w:bookmarkEnd w:id="942"/>
      <w:bookmarkEnd w:id="943"/>
    </w:p>
    <w:p w14:paraId="0264220B" w14:textId="6361C2A7" w:rsidR="004F145A" w:rsidRPr="005C0E48" w:rsidRDefault="004F145A" w:rsidP="00276A18">
      <w:pPr>
        <w:pStyle w:val="ListParagraph"/>
        <w:numPr>
          <w:ilvl w:val="0"/>
          <w:numId w:val="47"/>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1ADC378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ti gaisrinio vandentiekio, gesinimo sistemų techninę priežiūrą</w:t>
      </w:r>
      <w:r w:rsidR="00EF64E5">
        <w:rPr>
          <w:rFonts w:cs="Arial"/>
        </w:rPr>
        <w:t xml:space="preserve"> (įskaitant Keitiklius)</w:t>
      </w:r>
      <w:r w:rsidRPr="005C0E48">
        <w:rPr>
          <w:rFonts w:cs="Arial"/>
        </w:rPr>
        <w:t>;</w:t>
      </w:r>
    </w:p>
    <w:p w14:paraId="4FCD9129"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59A727EB"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276A18">
      <w:pPr>
        <w:pStyle w:val="ListParagraph"/>
        <w:numPr>
          <w:ilvl w:val="0"/>
          <w:numId w:val="47"/>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944" w:name="_Toc498354013"/>
      <w:bookmarkStart w:id="945" w:name="_Toc152085134"/>
      <w:r>
        <w:t xml:space="preserve">2. </w:t>
      </w:r>
      <w:r w:rsidR="004F145A" w:rsidRPr="005C0E48">
        <w:t>GAISRINĖS SAUGOS DOKUMENTAI</w:t>
      </w:r>
      <w:bookmarkEnd w:id="944"/>
      <w:bookmarkEnd w:id="945"/>
    </w:p>
    <w:p w14:paraId="7FC8594A"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276A18">
      <w:pPr>
        <w:pStyle w:val="ListParagraph"/>
        <w:numPr>
          <w:ilvl w:val="1"/>
          <w:numId w:val="47"/>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D04B61">
      <w:pPr>
        <w:pStyle w:val="Heading2"/>
        <w:rPr>
          <w:b/>
        </w:rPr>
      </w:pPr>
      <w:bookmarkStart w:id="946" w:name="_Toc152085135"/>
      <w:r w:rsidRPr="00455655">
        <w:t>3. BENDROJI GAISRINĖS SAUGOS INSTRUKCIJA</w:t>
      </w:r>
      <w:bookmarkEnd w:id="946"/>
    </w:p>
    <w:p w14:paraId="6C2C2F13" w14:textId="131F6B32" w:rsidR="004F145A" w:rsidRPr="005C0E48" w:rsidRDefault="004F145A" w:rsidP="00276A18">
      <w:pPr>
        <w:pStyle w:val="ListParagraph"/>
        <w:numPr>
          <w:ilvl w:val="0"/>
          <w:numId w:val="47"/>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8F7799">
      <w:pPr>
        <w:pStyle w:val="Heading2"/>
        <w:rPr>
          <w:b/>
        </w:rPr>
      </w:pPr>
      <w:bookmarkStart w:id="947" w:name="_Toc152085136"/>
      <w:r w:rsidRPr="00455655">
        <w:t>4. TP IR KEITIKLIŲ GAISRINĖS SAUGOS INSTRUKCIJA IR DARBUOTOJŲ VEIKSMŲ, KILUS GAISRUI PLANAS</w:t>
      </w:r>
      <w:bookmarkEnd w:id="947"/>
    </w:p>
    <w:p w14:paraId="7DFEC654" w14:textId="5D37E576" w:rsidR="004F145A" w:rsidRPr="005C0E48" w:rsidRDefault="004F145A" w:rsidP="00276A18">
      <w:pPr>
        <w:pStyle w:val="ListParagraph"/>
        <w:numPr>
          <w:ilvl w:val="0"/>
          <w:numId w:val="47"/>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Rengiamos ar koreguojamos instrukcijos turi būti suderintos su Darbuotojų saugos ir aplinkosaugos skyriumi. Pavyzdinė instrukcija patei</w:t>
      </w:r>
      <w:r w:rsidRPr="00C169C2">
        <w:rPr>
          <w:rFonts w:cs="Arial"/>
        </w:rPr>
        <w:t xml:space="preserve">kta </w:t>
      </w:r>
      <w:r w:rsidR="00C169C2" w:rsidRPr="00C169C2">
        <w:rPr>
          <w:rFonts w:cs="Arial"/>
        </w:rPr>
        <w:t>68</w:t>
      </w:r>
      <w:r w:rsidR="006E58BB" w:rsidRPr="00C169C2">
        <w:rPr>
          <w:rFonts w:cs="Arial"/>
        </w:rPr>
        <w:t xml:space="preserve"> </w:t>
      </w:r>
      <w:r w:rsidRPr="00C169C2">
        <w:rPr>
          <w:rFonts w:cs="Arial"/>
        </w:rPr>
        <w:t>priede.</w:t>
      </w:r>
    </w:p>
    <w:p w14:paraId="7CF28F8D" w14:textId="3CC7DA59"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733C4" w:rsidRPr="009733C4">
        <w:rPr>
          <w:rFonts w:cs="Arial"/>
        </w:rPr>
        <w:t>69</w:t>
      </w:r>
      <w:r w:rsidR="002F6B65" w:rsidRPr="009733C4">
        <w:rPr>
          <w:rFonts w:cs="Arial"/>
        </w:rPr>
        <w:t xml:space="preserve"> priede</w:t>
      </w:r>
      <w:r w:rsidRPr="009733C4">
        <w:rPr>
          <w:rFonts w:cs="Arial"/>
        </w:rPr>
        <w:t>.</w:t>
      </w:r>
    </w:p>
    <w:p w14:paraId="007A2271" w14:textId="5D264E8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276A18">
      <w:pPr>
        <w:pStyle w:val="ListParagraph"/>
        <w:numPr>
          <w:ilvl w:val="1"/>
          <w:numId w:val="47"/>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Keitikliuose Planų kopijos laikomos darbo vietose.</w:t>
      </w:r>
    </w:p>
    <w:p w14:paraId="11731307" w14:textId="1FBB8F55" w:rsidR="004F145A" w:rsidRPr="003947D3" w:rsidRDefault="004F145A" w:rsidP="00276A18">
      <w:pPr>
        <w:pStyle w:val="ListParagraph"/>
        <w:numPr>
          <w:ilvl w:val="0"/>
          <w:numId w:val="47"/>
        </w:numPr>
        <w:ind w:left="142" w:firstLine="284"/>
        <w:contextualSpacing/>
        <w:jc w:val="both"/>
        <w:rPr>
          <w:rFonts w:cs="Arial"/>
        </w:rPr>
      </w:pPr>
      <w:r w:rsidRPr="003947D3">
        <w:rPr>
          <w:rFonts w:cs="Arial"/>
        </w:rPr>
        <w:t>Kartu su Planu turi būti saugomi leidimų gesint</w:t>
      </w:r>
      <w:r w:rsidR="00B72AB4" w:rsidRPr="003947D3">
        <w:rPr>
          <w:rFonts w:cs="Arial"/>
        </w:rPr>
        <w:t>i elektros įrenginius blankai (</w:t>
      </w:r>
      <w:r w:rsidR="009D7B32" w:rsidRPr="003947D3">
        <w:rPr>
          <w:rFonts w:cs="Arial"/>
        </w:rPr>
        <w:t>7</w:t>
      </w:r>
      <w:r w:rsidR="003947D3" w:rsidRPr="003947D3">
        <w:rPr>
          <w:rFonts w:cs="Arial"/>
        </w:rPr>
        <w:t>0</w:t>
      </w:r>
      <w:r w:rsidR="002F6B65" w:rsidRPr="003947D3">
        <w:rPr>
          <w:rFonts w:cs="Arial"/>
        </w:rPr>
        <w:t xml:space="preserve"> priedas</w:t>
      </w:r>
      <w:r w:rsidRPr="003947D3">
        <w:rPr>
          <w:rFonts w:cs="Arial"/>
        </w:rPr>
        <w:t>).</w:t>
      </w:r>
    </w:p>
    <w:p w14:paraId="06ADAA78" w14:textId="7D1B650F"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8F7799">
      <w:pPr>
        <w:pStyle w:val="Heading2"/>
        <w:rPr>
          <w:b/>
        </w:rPr>
      </w:pPr>
      <w:bookmarkStart w:id="948" w:name="_Toc152085137"/>
      <w:r w:rsidRPr="00455655">
        <w:t>5. OPERATYVINĖS GAISRO GESINIMO KORTELĖS</w:t>
      </w:r>
      <w:bookmarkEnd w:id="948"/>
    </w:p>
    <w:p w14:paraId="0B8997FD" w14:textId="77777777" w:rsidR="004F145A" w:rsidRPr="005C0E48" w:rsidRDefault="004F145A" w:rsidP="00276A18">
      <w:pPr>
        <w:pStyle w:val="ListParagraph"/>
        <w:numPr>
          <w:ilvl w:val="0"/>
          <w:numId w:val="47"/>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949" w:name="_Toc498354014"/>
      <w:bookmarkStart w:id="950" w:name="_Toc152085138"/>
      <w:r>
        <w:t xml:space="preserve">6. </w:t>
      </w:r>
      <w:r w:rsidR="004F145A" w:rsidRPr="005C0E48">
        <w:t>GAISRINĖS SAUGOS INŽINERINIŲ SISTEMŲ PRIEŽIŪRA</w:t>
      </w:r>
      <w:bookmarkEnd w:id="949"/>
      <w:bookmarkEnd w:id="950"/>
    </w:p>
    <w:p w14:paraId="40786FEA" w14:textId="40B636E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w:t>
      </w:r>
      <w:r w:rsidRPr="00D76F0A">
        <w:rPr>
          <w:rFonts w:cs="Arial"/>
        </w:rPr>
        <w:t xml:space="preserve">pateikti </w:t>
      </w:r>
      <w:r w:rsidR="009D7B32" w:rsidRPr="00D76F0A">
        <w:rPr>
          <w:rFonts w:cs="Arial"/>
        </w:rPr>
        <w:t>7</w:t>
      </w:r>
      <w:r w:rsidR="00D76F0A" w:rsidRPr="00D76F0A">
        <w:rPr>
          <w:rFonts w:cs="Arial"/>
        </w:rPr>
        <w:t>2</w:t>
      </w:r>
      <w:r w:rsidR="00E639D1" w:rsidRPr="00D76F0A">
        <w:rPr>
          <w:rFonts w:cs="Arial"/>
        </w:rPr>
        <w:t xml:space="preserve"> priede</w:t>
      </w:r>
      <w:r w:rsidRPr="00D76F0A">
        <w:rPr>
          <w:rFonts w:cs="Arial"/>
        </w:rPr>
        <w:t>.</w:t>
      </w:r>
    </w:p>
    <w:p w14:paraId="676A348E" w14:textId="4F838BC5" w:rsidR="004F145A" w:rsidRPr="005C0E48" w:rsidRDefault="004F145A" w:rsidP="00276A18">
      <w:pPr>
        <w:pStyle w:val="ListParagraph"/>
        <w:numPr>
          <w:ilvl w:val="0"/>
          <w:numId w:val="47"/>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276A18">
      <w:pPr>
        <w:pStyle w:val="ListParagraph"/>
        <w:numPr>
          <w:ilvl w:val="0"/>
          <w:numId w:val="47"/>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951" w:name="_Hlk54003209"/>
      <w:r w:rsidR="004F145A" w:rsidRPr="005C0E48">
        <w:rPr>
          <w:rFonts w:cs="Arial"/>
        </w:rPr>
        <w:t>Infrastruktūros priežiūros centro regionai</w:t>
      </w:r>
      <w:bookmarkEnd w:id="951"/>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7D471EBD" w:rsidR="001E5E99"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DD4662">
        <w:rPr>
          <w:rFonts w:cs="Arial"/>
        </w:rPr>
        <w:t>, nurodant</w:t>
      </w:r>
      <w:r w:rsidR="00B52905">
        <w:rPr>
          <w:rFonts w:cs="Arial"/>
        </w:rPr>
        <w:t xml:space="preserve"> dokumento klasę – </w:t>
      </w:r>
      <w:r w:rsidR="00B52905" w:rsidRPr="00B50164">
        <w:rPr>
          <w:rFonts w:cs="Arial"/>
        </w:rPr>
        <w:t>Gaisrinės saugos dokumentacija (GSDOK)</w:t>
      </w:r>
      <w:r w:rsidR="00DB766E" w:rsidRPr="00B50164">
        <w:rPr>
          <w:rFonts w:cs="Arial"/>
        </w:rPr>
        <w:t>.</w:t>
      </w:r>
      <w:r w:rsidR="008F6867" w:rsidRPr="00B50164">
        <w:rPr>
          <w:rFonts w:cs="Arial"/>
        </w:rPr>
        <w:t xml:space="preserve"> </w:t>
      </w:r>
      <w:r w:rsidR="00E267D8" w:rsidRPr="00B50164">
        <w:rPr>
          <w:rFonts w:cs="Arial"/>
        </w:rPr>
        <w:t>P</w:t>
      </w:r>
      <w:r w:rsidR="008F6867" w:rsidRPr="00B50164">
        <w:rPr>
          <w:rFonts w:cs="Arial"/>
        </w:rPr>
        <w:t>rotokolai</w:t>
      </w:r>
      <w:r w:rsidR="00707D20" w:rsidRPr="00B50164">
        <w:rPr>
          <w:rFonts w:cs="Arial"/>
        </w:rPr>
        <w:t xml:space="preserve"> </w:t>
      </w:r>
      <w:r w:rsidR="00E267D8" w:rsidRPr="00B50164">
        <w:rPr>
          <w:rFonts w:cs="Arial"/>
        </w:rPr>
        <w:t xml:space="preserve">turi </w:t>
      </w:r>
      <w:r w:rsidR="00573D74" w:rsidRPr="00B50164">
        <w:rPr>
          <w:rFonts w:cs="Arial"/>
        </w:rPr>
        <w:t>atiti</w:t>
      </w:r>
      <w:r w:rsidR="001E0F05" w:rsidRPr="00B50164">
        <w:rPr>
          <w:rFonts w:cs="Arial"/>
        </w:rPr>
        <w:t>kti</w:t>
      </w:r>
      <w:r w:rsidR="00573D74" w:rsidRPr="00B50164">
        <w:rPr>
          <w:rFonts w:cs="Arial"/>
        </w:rPr>
        <w:t xml:space="preserve"> žurnalo</w:t>
      </w:r>
      <w:r w:rsidR="00FE130D" w:rsidRPr="00B50164">
        <w:rPr>
          <w:rFonts w:cs="Arial"/>
        </w:rPr>
        <w:t xml:space="preserve"> 7</w:t>
      </w:r>
      <w:r w:rsidR="00821B39" w:rsidRPr="00B50164">
        <w:rPr>
          <w:rFonts w:cs="Arial"/>
        </w:rPr>
        <w:t>1</w:t>
      </w:r>
      <w:r w:rsidR="00FE130D" w:rsidRPr="00B50164">
        <w:rPr>
          <w:rFonts w:cs="Arial"/>
        </w:rPr>
        <w:t xml:space="preserve"> priedo </w:t>
      </w:r>
      <w:r w:rsidR="00D72676" w:rsidRPr="00B50164">
        <w:rPr>
          <w:rFonts w:cs="Arial"/>
        </w:rPr>
        <w:t xml:space="preserve"> 1 lentelės </w:t>
      </w:r>
      <w:r w:rsidR="00FE130D" w:rsidRPr="00B50164">
        <w:rPr>
          <w:rFonts w:cs="Arial"/>
        </w:rPr>
        <w:t>formą</w:t>
      </w:r>
      <w:r w:rsidR="008F6867" w:rsidRPr="00B50164">
        <w:rPr>
          <w:rFonts w:cs="Arial"/>
        </w:rPr>
        <w:t>.</w:t>
      </w:r>
      <w:r w:rsidR="00526F98" w:rsidRPr="00B50164">
        <w:rPr>
          <w:rFonts w:cs="Arial"/>
        </w:rPr>
        <w:t xml:space="preserve"> Jei</w:t>
      </w:r>
      <w:r w:rsidR="00526F98" w:rsidRPr="005C0E48">
        <w:rPr>
          <w:rFonts w:cs="Arial"/>
        </w:rPr>
        <w:t xml:space="preserve">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AE4413" w:rsidRDefault="004B7819" w:rsidP="00276A18">
      <w:pPr>
        <w:pStyle w:val="ListParagraph"/>
        <w:numPr>
          <w:ilvl w:val="1"/>
          <w:numId w:val="47"/>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AE4413">
        <w:rPr>
          <w:rFonts w:cs="Arial"/>
        </w:rPr>
        <w:t>TVIS sistemoje</w:t>
      </w:r>
      <w:r w:rsidR="009B56B3" w:rsidRPr="00AE4413">
        <w:rPr>
          <w:rFonts w:cs="Arial"/>
        </w:rPr>
        <w:t>;</w:t>
      </w:r>
    </w:p>
    <w:p w14:paraId="5A9FA6BF" w14:textId="5A6A5CDF" w:rsidR="00ED0C30" w:rsidRPr="00AE4413" w:rsidRDefault="009B56B3" w:rsidP="00276A18">
      <w:pPr>
        <w:pStyle w:val="ListParagraph"/>
        <w:numPr>
          <w:ilvl w:val="1"/>
          <w:numId w:val="47"/>
        </w:numPr>
        <w:ind w:firstLine="59"/>
        <w:contextualSpacing/>
        <w:jc w:val="both"/>
        <w:rPr>
          <w:rFonts w:cs="Arial"/>
        </w:rPr>
      </w:pPr>
      <w:r w:rsidRPr="00AE4413">
        <w:rPr>
          <w:rFonts w:cs="Arial"/>
        </w:rPr>
        <w:t xml:space="preserve">Rangovas atlikęs techninės priežiūros darbus </w:t>
      </w:r>
      <w:r w:rsidR="00E97393" w:rsidRPr="00AE4413">
        <w:rPr>
          <w:rFonts w:cs="Arial"/>
        </w:rPr>
        <w:t xml:space="preserve"> į TVIS sistemą įkelią ir </w:t>
      </w:r>
      <w:r w:rsidR="00607ED4" w:rsidRPr="00AE4413">
        <w:rPr>
          <w:rFonts w:cs="Arial"/>
        </w:rPr>
        <w:t xml:space="preserve">protokolą, kurio forma </w:t>
      </w:r>
      <w:r w:rsidR="00ED0C30" w:rsidRPr="00AE4413">
        <w:rPr>
          <w:rFonts w:cs="Arial"/>
        </w:rPr>
        <w:t>pateikta 7</w:t>
      </w:r>
      <w:r w:rsidR="00685FD5" w:rsidRPr="00AE4413">
        <w:rPr>
          <w:rFonts w:cs="Arial"/>
        </w:rPr>
        <w:t>1</w:t>
      </w:r>
      <w:r w:rsidR="00ED0C30" w:rsidRPr="00AE4413">
        <w:rPr>
          <w:rFonts w:cs="Arial"/>
        </w:rPr>
        <w:t xml:space="preserve"> priedo 2 lentelėje;</w:t>
      </w:r>
    </w:p>
    <w:p w14:paraId="68761FC5" w14:textId="3E6F1A48" w:rsidR="004F145A" w:rsidRPr="005C0E48" w:rsidRDefault="00C22772" w:rsidP="00276A18">
      <w:pPr>
        <w:pStyle w:val="ListParagraph"/>
        <w:numPr>
          <w:ilvl w:val="1"/>
          <w:numId w:val="47"/>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276A18">
      <w:pPr>
        <w:pStyle w:val="ListParagraph"/>
        <w:numPr>
          <w:ilvl w:val="1"/>
          <w:numId w:val="47"/>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952" w:name="_Toc498354015"/>
      <w:bookmarkStart w:id="953" w:name="_Toc152085139"/>
      <w:r>
        <w:t xml:space="preserve">7. </w:t>
      </w:r>
      <w:r w:rsidR="004F145A" w:rsidRPr="005C0E48">
        <w:t>FIZINIŲ AR JURIDINIŲ ASMENŲ NAUDOJIMASIS BENDROVĖS PATALPOMIS</w:t>
      </w:r>
      <w:bookmarkEnd w:id="952"/>
      <w:bookmarkEnd w:id="953"/>
    </w:p>
    <w:p w14:paraId="7A929C4F" w14:textId="4BAF6E6A"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276A18">
      <w:pPr>
        <w:pStyle w:val="ListParagraph"/>
        <w:numPr>
          <w:ilvl w:val="0"/>
          <w:numId w:val="47"/>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276A18">
      <w:pPr>
        <w:pStyle w:val="Heading1"/>
        <w:numPr>
          <w:ilvl w:val="0"/>
          <w:numId w:val="83"/>
        </w:numPr>
        <w:ind w:left="142" w:firstLine="284"/>
        <w:contextualSpacing/>
      </w:pPr>
      <w:bookmarkStart w:id="954" w:name="_Toc498354016"/>
      <w:bookmarkStart w:id="955" w:name="_Toc152085140"/>
      <w:r w:rsidRPr="005C0E48">
        <w:lastRenderedPageBreak/>
        <w:t>TRANSFORMATORIŲ PASTOČIŲ IR SKIRSTYKLŲ APSAUGOS SISTEMŲ ĮRENGINIAI</w:t>
      </w:r>
      <w:bookmarkEnd w:id="954"/>
      <w:bookmarkEnd w:id="955"/>
    </w:p>
    <w:p w14:paraId="23D0139F" w14:textId="60B2DC3F" w:rsidR="00F63653" w:rsidRPr="005C0E48" w:rsidRDefault="00066F26" w:rsidP="00066F26">
      <w:pPr>
        <w:pStyle w:val="Heading2"/>
        <w:spacing w:before="120" w:after="0"/>
        <w:ind w:left="360" w:firstLine="0"/>
        <w:contextualSpacing/>
        <w:rPr>
          <w:lang w:eastAsia="lt-LT"/>
        </w:rPr>
      </w:pPr>
      <w:bookmarkStart w:id="956" w:name="_Toc152085141"/>
      <w:r>
        <w:t xml:space="preserve">1. </w:t>
      </w:r>
      <w:r w:rsidR="007B7654" w:rsidRPr="005C0E48">
        <w:t>EKSPLOATAVIMO ORGANIZAVIMAS</w:t>
      </w:r>
      <w:bookmarkEnd w:id="956"/>
    </w:p>
    <w:p w14:paraId="3E566FD8" w14:textId="76CA0353" w:rsidR="00FB1971" w:rsidRPr="005C0E48" w:rsidRDefault="00FB1971" w:rsidP="00276A18">
      <w:pPr>
        <w:pStyle w:val="ListParagraph"/>
        <w:numPr>
          <w:ilvl w:val="0"/>
          <w:numId w:val="47"/>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276A18">
      <w:pPr>
        <w:pStyle w:val="ListParagraph"/>
        <w:numPr>
          <w:ilvl w:val="0"/>
          <w:numId w:val="47"/>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3C25E3C" w:rsidR="00DE1944" w:rsidRPr="005C0E48" w:rsidRDefault="00702698" w:rsidP="00276A18">
      <w:pPr>
        <w:pStyle w:val="ListParagraph"/>
        <w:numPr>
          <w:ilvl w:val="0"/>
          <w:numId w:val="47"/>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207E6B">
        <w:rPr>
          <w:rFonts w:cs="Arial"/>
        </w:rPr>
        <w:t>73</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67652F">
        <w:t>74</w:t>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276A18">
      <w:pPr>
        <w:pStyle w:val="ListParagraph"/>
        <w:numPr>
          <w:ilvl w:val="0"/>
          <w:numId w:val="47"/>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276A18">
      <w:pPr>
        <w:pStyle w:val="ListParagraph"/>
        <w:numPr>
          <w:ilvl w:val="1"/>
          <w:numId w:val="47"/>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BCA2CC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pavojaus mygtukų veikimą;</w:t>
      </w:r>
    </w:p>
    <w:p w14:paraId="46248AD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maitinimo blokų veikimą.</w:t>
      </w:r>
    </w:p>
    <w:p w14:paraId="7A3CA2EE" w14:textId="77777777" w:rsidR="00DE1944"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276A18">
      <w:pPr>
        <w:pStyle w:val="ListParagraph"/>
        <w:widowControl w:val="0"/>
        <w:numPr>
          <w:ilvl w:val="0"/>
          <w:numId w:val="47"/>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nuvalyti kamerų gaubtų langus/stiklus;</w:t>
      </w:r>
    </w:p>
    <w:p w14:paraId="140983E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vizualiai patikrinti, ar į gaubtą nepateko drėgmė;</w:t>
      </w:r>
    </w:p>
    <w:p w14:paraId="4C15A0E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programuotų prepozicijų veikimą;</w:t>
      </w:r>
    </w:p>
    <w:p w14:paraId="298EF97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ymo klaviatūros veikimą;</w:t>
      </w:r>
    </w:p>
    <w:p w14:paraId="6D05CC35"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valdomų kamerų valdymo veikimą;</w:t>
      </w:r>
    </w:p>
    <w:p w14:paraId="1277F60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maitinimo blokų veikimą;</w:t>
      </w:r>
    </w:p>
    <w:p w14:paraId="7D91713A"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276A18">
      <w:pPr>
        <w:pStyle w:val="ListParagraph"/>
        <w:widowControl w:val="0"/>
        <w:numPr>
          <w:ilvl w:val="0"/>
          <w:numId w:val="47"/>
        </w:numPr>
        <w:suppressAutoHyphens/>
        <w:ind w:left="142" w:firstLine="284"/>
        <w:contextualSpacing/>
        <w:jc w:val="both"/>
      </w:pPr>
      <w:r w:rsidRPr="005C0E48">
        <w:t>Apsauginio apšvietimo patikrinimo tvarka:</w:t>
      </w:r>
    </w:p>
    <w:p w14:paraId="4ED2AC34"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 xml:space="preserve">patikrinti ar veikia šviestuvai; </w:t>
      </w:r>
    </w:p>
    <w:p w14:paraId="0325173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švietimo ryškumą;</w:t>
      </w:r>
    </w:p>
    <w:p w14:paraId="40F8680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foto elemento veikimą;</w:t>
      </w:r>
    </w:p>
    <w:p w14:paraId="14BBC69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276A18">
      <w:pPr>
        <w:pStyle w:val="ListParagraph"/>
        <w:widowControl w:val="0"/>
        <w:numPr>
          <w:ilvl w:val="1"/>
          <w:numId w:val="47"/>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276A18">
      <w:pPr>
        <w:pStyle w:val="ListParagraph"/>
        <w:widowControl w:val="0"/>
        <w:numPr>
          <w:ilvl w:val="0"/>
          <w:numId w:val="47"/>
        </w:numPr>
        <w:suppressAutoHyphens/>
        <w:ind w:left="142" w:firstLine="284"/>
        <w:contextualSpacing/>
        <w:jc w:val="both"/>
      </w:pPr>
      <w:r w:rsidRPr="005C0E48">
        <w:t>Įeigos kontrolės tikrinimo tvarka</w:t>
      </w:r>
    </w:p>
    <w:p w14:paraId="1894617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kontrolerių veikimą;</w:t>
      </w:r>
    </w:p>
    <w:p w14:paraId="0F6B1C26"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durų atidarymo mygtukų veikimą;</w:t>
      </w:r>
    </w:p>
    <w:p w14:paraId="1B238718"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ytuvų veikimą;</w:t>
      </w:r>
    </w:p>
    <w:p w14:paraId="1E53854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maitinimo šaltinių veikimą;</w:t>
      </w:r>
    </w:p>
    <w:p w14:paraId="052CB66F"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rPr>
          <w:rFonts w:eastAsia="Courier New"/>
        </w:rPr>
        <w:lastRenderedPageBreak/>
        <w:t>patikrinti įeigos kontrolės įrenginių programinę įrangą;</w:t>
      </w:r>
    </w:p>
    <w:p w14:paraId="44200E15" w14:textId="4C1E6F18" w:rsidR="00604B71" w:rsidRPr="005C0E48" w:rsidRDefault="00604B71" w:rsidP="00276A18">
      <w:pPr>
        <w:pStyle w:val="ListParagraph"/>
        <w:widowControl w:val="0"/>
        <w:numPr>
          <w:ilvl w:val="0"/>
          <w:numId w:val="47"/>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276A18">
      <w:pPr>
        <w:pStyle w:val="ListParagraph"/>
        <w:widowControl w:val="0"/>
        <w:numPr>
          <w:ilvl w:val="1"/>
          <w:numId w:val="47"/>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276A18">
      <w:pPr>
        <w:pStyle w:val="ListParagraph"/>
        <w:widowControl w:val="0"/>
        <w:numPr>
          <w:ilvl w:val="1"/>
          <w:numId w:val="47"/>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276A18">
      <w:pPr>
        <w:pStyle w:val="ListParagraph"/>
        <w:widowControl w:val="0"/>
        <w:numPr>
          <w:ilvl w:val="0"/>
          <w:numId w:val="47"/>
        </w:numPr>
        <w:suppressAutoHyphens/>
        <w:ind w:left="142" w:firstLine="284"/>
        <w:contextualSpacing/>
        <w:jc w:val="both"/>
      </w:pPr>
      <w:r w:rsidRPr="005C0E48">
        <w:t>Gaisrinės signalizacijos patikrinimo tvarka:</w:t>
      </w:r>
    </w:p>
    <w:p w14:paraId="03454510" w14:textId="7142E6F2" w:rsidR="00702698" w:rsidRPr="005C0E48" w:rsidRDefault="00702698" w:rsidP="00276A18">
      <w:pPr>
        <w:pStyle w:val="ListParagraph"/>
        <w:numPr>
          <w:ilvl w:val="0"/>
          <w:numId w:val="47"/>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ti garsinių sirenų veikimą;</w:t>
      </w:r>
    </w:p>
    <w:p w14:paraId="60627C44"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276A18">
      <w:pPr>
        <w:pStyle w:val="ListParagraph"/>
        <w:widowControl w:val="0"/>
        <w:numPr>
          <w:ilvl w:val="1"/>
          <w:numId w:val="47"/>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276A18">
      <w:pPr>
        <w:pStyle w:val="Bullet"/>
        <w:numPr>
          <w:ilvl w:val="1"/>
          <w:numId w:val="47"/>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276A18">
      <w:pPr>
        <w:pStyle w:val="Bullet"/>
        <w:numPr>
          <w:ilvl w:val="0"/>
          <w:numId w:val="47"/>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957" w:name="_Toc498354018"/>
    </w:p>
    <w:p w14:paraId="5235708A" w14:textId="77777777" w:rsidR="00887527" w:rsidRPr="005C0E48" w:rsidRDefault="00887527" w:rsidP="00066F26">
      <w:pPr>
        <w:pStyle w:val="antraste"/>
        <w:ind w:left="0" w:firstLine="0"/>
        <w:rPr>
          <w:lang w:val="lt-LT" w:eastAsia="lt-LT"/>
        </w:rPr>
      </w:pPr>
    </w:p>
    <w:p w14:paraId="6B49270E" w14:textId="4075FFEF" w:rsidR="0044254F" w:rsidRPr="0044254F" w:rsidRDefault="30B95516" w:rsidP="001A1D66">
      <w:pPr>
        <w:pStyle w:val="Heading1"/>
        <w:numPr>
          <w:ilvl w:val="0"/>
          <w:numId w:val="83"/>
        </w:numPr>
        <w:ind w:left="142" w:firstLine="284"/>
        <w:rPr>
          <w:rFonts w:eastAsia="Trebuchet MS" w:cs="Trebuchet MS"/>
          <w:szCs w:val="24"/>
        </w:rPr>
      </w:pPr>
      <w:bookmarkStart w:id="958" w:name="_Toc152085142"/>
      <w:r w:rsidRPr="001E1A05">
        <w:rPr>
          <w:rFonts w:eastAsia="Trebuchet MS" w:cs="Trebuchet MS"/>
          <w:szCs w:val="24"/>
        </w:rPr>
        <w:t>APLINKOS APSAUGOS ORGANIZAVIMAS</w:t>
      </w:r>
      <w:bookmarkEnd w:id="958"/>
    </w:p>
    <w:p w14:paraId="11876FC9" w14:textId="77777777" w:rsidR="0044254F" w:rsidRDefault="0044254F" w:rsidP="001A1D66"/>
    <w:p w14:paraId="5717D4B7" w14:textId="6BD63C2B" w:rsidR="4E5B480A" w:rsidRDefault="0044254F" w:rsidP="004B77F4">
      <w:pPr>
        <w:pStyle w:val="Heading2"/>
        <w:numPr>
          <w:ilvl w:val="0"/>
          <w:numId w:val="117"/>
        </w:numPr>
        <w:ind w:left="426"/>
      </w:pPr>
      <w:bookmarkStart w:id="959" w:name="_Toc152085143"/>
      <w:r w:rsidRPr="0044254F">
        <w:t>ATLIEKŲ TVARKYMO ORGANIZAVIMAS, VYKDYMAS IR PRIEŽIŪRA</w:t>
      </w:r>
      <w:bookmarkEnd w:id="959"/>
    </w:p>
    <w:p w14:paraId="556FE175" w14:textId="77777777" w:rsidR="009142BA" w:rsidRPr="009142BA" w:rsidRDefault="009142BA" w:rsidP="001A1D66"/>
    <w:p w14:paraId="65DA2654" w14:textId="2F9DA691" w:rsidR="009142BA" w:rsidRPr="009142BA" w:rsidRDefault="009142BA" w:rsidP="007F3764">
      <w:pPr>
        <w:pStyle w:val="ListParagraph"/>
        <w:numPr>
          <w:ilvl w:val="0"/>
          <w:numId w:val="47"/>
        </w:numPr>
        <w:spacing w:before="0"/>
        <w:ind w:left="142" w:firstLine="284"/>
        <w:jc w:val="both"/>
      </w:pPr>
      <w:r w:rsidRPr="009142BA">
        <w:t xml:space="preserve">Bendrovės veikloje </w:t>
      </w:r>
      <w:r w:rsidRPr="007F3764">
        <w:t>susidarančių</w:t>
      </w:r>
      <w:r w:rsidRPr="009142BA">
        <w:t xml:space="preserve"> atliekų tvarkymas apima rūšiavimą, laikiną laikymą, perdavimą atliekų tvarkytojams ir apskaitą. Ši veikla vykdoma pagal Atliekų tvarkymo įstatymo, Atliekų tvarkymo taisyklių, </w:t>
      </w:r>
      <w:bookmarkStart w:id="960" w:name="_Hlk517778199"/>
      <w:r w:rsidRPr="007F3764">
        <w:rPr>
          <w:shd w:val="clear" w:color="auto" w:fill="FFFFFF" w:themeFill="background1"/>
        </w:rPr>
        <w:t>Atliekų susidarymo ir tvarkymo apskaitos ir ataskaitų teikimo taisyklių</w:t>
      </w:r>
      <w:bookmarkEnd w:id="960"/>
      <w:r w:rsidRPr="007F3764">
        <w:rPr>
          <w:shd w:val="clear" w:color="auto" w:fill="FFFFFF" w:themeFill="background1"/>
        </w:rPr>
        <w:t>, kitų susijusių teisės aktų bei</w:t>
      </w:r>
      <w:r w:rsidRPr="009142BA">
        <w:t xml:space="preserve"> šio Aprašo reikalavimus. Padalinių vadovai skiria atsakingus asmenis už Bendrovės padalinyje susidarančių atliekų tvarkymą.</w:t>
      </w:r>
    </w:p>
    <w:p w14:paraId="7CFD615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je susidaro pavojingosios ir nepavojingosios atliekos. </w:t>
      </w:r>
    </w:p>
    <w:p w14:paraId="1F8C5E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Bendrovės veikloje susidarančių atliekų tvarkymą organizuoja ir/ar vykdo Rangovai ir Litgrid AB padalinių darbuotojai. Atliekos perduodamos atitinkamiems atliekų tvarkytojams pagal sudarytas sutartis. Atliekos apskaitomos Lietuvos Respublikos aplinkos ministerijos Vieningoje gaminių, pakuočių ir atliekų apskaitos informacinėje sistemoje (toliau - GPAIS). </w:t>
      </w:r>
    </w:p>
    <w:p w14:paraId="670BDC56"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Gamybines atliekas, susidarančias eksploatuojant Aukštos įtampos nuolatinės srovės jungčių skyriaus (toliau – Jungčių skyrius) įrenginius,  rūšiuoja, laikinai laiko ir perduoda atliekų tvarkytojams Jungčių skyriaus inžinieriai. </w:t>
      </w:r>
    </w:p>
    <w:p w14:paraId="4D10B9F1"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Elektronikos atliekos (susidėvėjusios IT ir telekomunikacijų priemonės, keičiamos plokštės, maitinimo šaltiniai,  matavimo prietaisai ir pan.) tvarkomos jas perduodant elektronikos atliekas galinčioms tvarkyti įmonėms pagal sudarytas sutartis. Tokių atliekų perdavimą atliekų tvarkytojams organizuoja Bendrovės atitinkamo padalinio, kuriame susikaupė atliekos, darbuotojai. </w:t>
      </w:r>
    </w:p>
    <w:p w14:paraId="15BA1F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Komunalinės atliekos (mišrios komunalinės, popierius, plastikas, stiklas ir kt. atskirai surenkamos frakcijos) rūšiuojamos atitinkamų savivaldybių nustatyta tvarka ir perduodamos atliekų tvarkytojams naudojantis savivaldybių organizuojamomis komunalinių atliekų tvarkymo sistemomis. Priklausomai nuo šių atliekų susidarymo vietos jų rūšiavimą bei perdavimą organizuoja IPC regijonuose, Jungčių skyriaus ir Bendrųjų reikalų skyriaus paskirti atsakingi darbuotojai.</w:t>
      </w:r>
    </w:p>
    <w:p w14:paraId="204BE0C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19FA6EA3"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Rangovai vykdo darbų metu susidarančių atliekų apskaitą, surinkimą, rūšiavimą, ženklinimą ir perdavimą atitinkamiems pagal atliekų rūšį atliekų tvarkytojams.</w:t>
      </w:r>
    </w:p>
    <w:p w14:paraId="377315DE"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Atliekų apskaitos vedimui Rangovai </w:t>
      </w:r>
      <w:bookmarkStart w:id="961" w:name="_Hlk27049239"/>
      <w:r w:rsidRPr="007F3764">
        <w:rPr>
          <w:lang w:val="pt-BR"/>
        </w:rPr>
        <w:t xml:space="preserve">turi būti įsiregistravę </w:t>
      </w:r>
      <w:bookmarkStart w:id="962" w:name="_Hlk27486561"/>
      <w:bookmarkStart w:id="963" w:name="_Hlk870441"/>
      <w:bookmarkStart w:id="964" w:name="_Hlk27049411"/>
      <w:r w:rsidRPr="007F3764">
        <w:rPr>
          <w:lang w:val="pt-BR"/>
        </w:rPr>
        <w:t xml:space="preserve">GPAIS </w:t>
      </w:r>
      <w:bookmarkEnd w:id="962"/>
      <w:r w:rsidRPr="007F3764">
        <w:rPr>
          <w:lang w:val="pt-BR"/>
        </w:rPr>
        <w:t>ir apskaitą vykdyti pagal Atliekų susidarymo ir tvarkymo apskaitos ir ataskaitų teikimo taisyklių reikalavimus</w:t>
      </w:r>
      <w:bookmarkEnd w:id="963"/>
      <w:r w:rsidRPr="007F3764">
        <w:rPr>
          <w:lang w:val="pt-BR"/>
        </w:rPr>
        <w:t>. Perduodami atliekas atliekų tvarkytojams, Rangovai pildo GPAIS atliekų lydraštį, jame nurodydami atliekų kiekį (sveriant, matuojant, apskaičiuojant), objekto pavadinimą, adresą</w:t>
      </w:r>
      <w:bookmarkEnd w:id="964"/>
      <w:r w:rsidRPr="007F3764">
        <w:rPr>
          <w:lang w:val="pt-BR"/>
        </w:rPr>
        <w:t>, o atliekų darytoju – nurodomi Rangovai išskyrus teigiamą rinkos vertę turinčias atliekas, kurių darytoju nurodoma Bendrovė.</w:t>
      </w:r>
    </w:p>
    <w:bookmarkEnd w:id="961"/>
    <w:p w14:paraId="551AB76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sidarančių atliekų tvarkymui Rangovai arba jų pasamdyta įmonė turi būti įrašyti Atliekų tvarkytojų valstybės registre. Susidarančių pavojingųjų atliekų tvarkymui Rangovai arba jų pasamdyta įmonė taip pat privalo turėti pavojingų atliekų tvarkymo licenciją ir kvalifikuotus darbuotojus, turinčius teisę tvarkyti atliekas. </w:t>
      </w:r>
    </w:p>
    <w:p w14:paraId="7CFA7E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30C282D4" w14:textId="77777777" w:rsidR="009142BA" w:rsidRPr="007F3764" w:rsidRDefault="009142BA" w:rsidP="007F3764">
      <w:pPr>
        <w:pStyle w:val="ListParagraph"/>
        <w:numPr>
          <w:ilvl w:val="0"/>
          <w:numId w:val="47"/>
        </w:numPr>
        <w:spacing w:before="0"/>
        <w:ind w:left="142" w:firstLine="284"/>
        <w:jc w:val="both"/>
        <w:rPr>
          <w:lang w:val="pt-BR"/>
        </w:rPr>
      </w:pPr>
      <w:bookmarkStart w:id="965" w:name="_Hlk150154147"/>
      <w:r w:rsidRPr="007F3764">
        <w:rPr>
          <w:lang w:val="pt-BR"/>
        </w:rPr>
        <w:t xml:space="preserve">Vykdant objektų rekonstrukciją ir remontą Bendrovės reikmėms nereikalingi įrenginiai ir konstrukcijos turi būti išmontuojami arba atskiriami ir išrūšiuojami iki atskirų atliekų rūšių pagal atliekų kodus. Demontuota elektros įranga, įskaitant alyvinius įrenginius, atliekų tvarkytojams perduodama neišardyta. Demontuotos elektros įrangos ardymą atlieka atliekų tvarkytojai turintys teisę tvarkyti šias atliekas. Visi demontuotos elektros įrangos ardymo darbai atliekami tik atliekų tvarkytojo teritorijoje. Prieš perduodant atliekų tvarkytojams alyvinius elektros įrenginius Rangovai privalo organizuoti alyvos išleidimą bei jos pridavimą atliekų tvarkytojams. Atliekų tvarkytojas, kuriam perduodamos atliekos, privalo turėti tokių atliekų tvarkymo licenciją. </w:t>
      </w:r>
      <w:bookmarkEnd w:id="965"/>
      <w:r w:rsidRPr="007F3764">
        <w:rPr>
          <w:lang w:val="pt-BR"/>
        </w:rPr>
        <w:t xml:space="preserve">Bendrovės reikmėms paliekamų demontuotų įrenginių ar jų dalių sąrašą sudaro IPC centrinės buveinės darbuotojai tai nurodydami projektavimo užduotyje. </w:t>
      </w:r>
    </w:p>
    <w:p w14:paraId="3121CB38"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Bendrovės objektuose, Rangovai turi organizuoti darbą taip, kad būtų galima išvengti arba, kiek įmanoma, sumažinti atliekų susidarymą ir jų patekimą į aplinką. </w:t>
      </w:r>
    </w:p>
    <w:p w14:paraId="787DF2C4"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turėti reikiamo inventoriaus ir medžiagų komplektą (kastuvų, kibirų, skysčiams nepralaidžių maišų, naftos produktus neutralizuojančių skysčių, </w:t>
      </w:r>
      <w:r w:rsidRPr="007F3764">
        <w:rPr>
          <w:lang w:val="pt-BR"/>
        </w:rPr>
        <w:lastRenderedPageBreak/>
        <w:t xml:space="preserve">sorbentų, sorbuojančių bonų ir pan.) ir operatyviai surinkti ir neutralizuoti arba laikinai lokalizuoti į aplinką išsiliejusius teršalus. </w:t>
      </w:r>
    </w:p>
    <w:p w14:paraId="12D737BA"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Sukauptas pavojingąsias atliekas Bendrovė ir Rangovai gali saugoti ne ilgiau kaip 6 mėnesius, o nepavojingas – ne ilgiau kaip 1 metus jų susidarymo vietoje iki jų perdavimo atliekų tvarkytojams.</w:t>
      </w:r>
    </w:p>
    <w:p w14:paraId="65818B0C"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Išlaidos už visų susidariusių atliekų rūšių sutvarkymą, jas perduodant atitinkamiems pagal atliekų rūšį atliekų tvarkytojams, tenka Rangovams. </w:t>
      </w:r>
    </w:p>
    <w:p w14:paraId="35C03935" w14:textId="77777777" w:rsidR="009142BA" w:rsidRPr="007F3764" w:rsidRDefault="009142BA" w:rsidP="007F3764">
      <w:pPr>
        <w:pStyle w:val="ListParagraph"/>
        <w:numPr>
          <w:ilvl w:val="0"/>
          <w:numId w:val="47"/>
        </w:numPr>
        <w:spacing w:before="0"/>
        <w:ind w:left="142" w:firstLine="284"/>
        <w:jc w:val="both"/>
        <w:rPr>
          <w:lang w:val="pt-BR"/>
        </w:rPr>
      </w:pPr>
      <w:r w:rsidRPr="007F3764">
        <w:rPr>
          <w:lang w:val="pt-BR"/>
        </w:rPr>
        <w:t xml:space="preserve">Sukauptas </w:t>
      </w:r>
      <w:bookmarkStart w:id="966" w:name="_Hlk65681561"/>
      <w:r w:rsidRPr="007F3764">
        <w:rPr>
          <w:lang w:val="pt-BR"/>
        </w:rPr>
        <w:t xml:space="preserve">teigiamą rinkos vertę turinčias </w:t>
      </w:r>
      <w:bookmarkEnd w:id="966"/>
      <w:r w:rsidRPr="007F3764">
        <w:rPr>
          <w:lang w:val="pt-BR"/>
        </w:rPr>
        <w:t>atliekas (metalus, akumuliatorių baterijas ir alyvą, kai jos kiekis didesnis kaip 6 tonos) Rangovai, dalyvaujant ir perdavimo aktą pasirašant atitinkamo regiono techninę priežiūrą vykdantiems inžinieriams, perduoda atliekų tvarkytojams, su kuriais Bendrovė turi sudariusi pardavimo sutartis. Apskaitant šias atliekas, atliekų darytoju nurodoma Bendrovė. Pajamos už perduotas atliekas tenka Bendrovei.</w:t>
      </w:r>
    </w:p>
    <w:p w14:paraId="2A5F64AC" w14:textId="77777777" w:rsidR="009142BA" w:rsidRPr="007F3764" w:rsidRDefault="009142BA" w:rsidP="007F3764">
      <w:pPr>
        <w:pStyle w:val="ListParagraph"/>
        <w:numPr>
          <w:ilvl w:val="0"/>
          <w:numId w:val="47"/>
        </w:numPr>
        <w:spacing w:before="0"/>
        <w:ind w:left="142" w:firstLine="284"/>
        <w:jc w:val="both"/>
        <w:rPr>
          <w:lang w:val="pt-BR"/>
        </w:rPr>
      </w:pPr>
      <w:r w:rsidRPr="009142BA">
        <w:t>Perkant remonto, techninės priežiūros paslaugas, kurių suteikimo metu susidaro ar gali susidaryti įvairių atliekų, į techninius reikalavimus ir paslaugų sutartį būtina įrašyti reikalavimą, kad Rangovai savo sąskaita Atliekų tvarkymo taisyklių nustatyta tvarka privalo apskaityti atliekas GPAIS, sutvarkyti susidariusias atliekas ir pateikti tai patvirtinančių dokumentų kopijas darbus bei paslaugas priimančiam asmeniui.</w:t>
      </w:r>
      <w:r w:rsidRPr="007F3764">
        <w:rPr>
          <w:lang w:val="pt-BR"/>
        </w:rPr>
        <w:t xml:space="preserve"> </w:t>
      </w:r>
    </w:p>
    <w:p w14:paraId="28A5D9BA" w14:textId="77777777" w:rsidR="009142BA" w:rsidRPr="007F3764" w:rsidRDefault="009142BA" w:rsidP="007F3764">
      <w:pPr>
        <w:pStyle w:val="ListParagraph"/>
        <w:numPr>
          <w:ilvl w:val="0"/>
          <w:numId w:val="47"/>
        </w:numPr>
        <w:spacing w:before="0"/>
        <w:ind w:left="142" w:firstLine="284"/>
        <w:jc w:val="both"/>
        <w:rPr>
          <w:rFonts w:eastAsiaTheme="minorEastAsia"/>
          <w:lang w:val="pt-BR" w:eastAsia="lt-LT"/>
        </w:rPr>
      </w:pPr>
      <w:r w:rsidRPr="007F3764">
        <w:rPr>
          <w:lang w:val="pt-BR"/>
        </w:rPr>
        <w:t xml:space="preserve">Bendrovėje susidarančių </w:t>
      </w:r>
      <w:bookmarkStart w:id="967" w:name="_Hlk72686555"/>
      <w:r w:rsidRPr="007F3764">
        <w:rPr>
          <w:lang w:val="pt-BR"/>
        </w:rPr>
        <w:t>atliekų apskaitą GPAIS sistemoje vykdo PTD vadovo nurodymu paskirti atsakingi IPC, Jungčių skyriaus ir DSAS darbuotojai. Apskaita vykdoma pagal IPC regionų inžinierių, Jungčių skyriaus darbuotojų arba šias atliekas superkančios įmonės atstovo pateiktą informaciją apie objektuose susidariusias atliekas,</w:t>
      </w:r>
      <w:r w:rsidRPr="007F3764">
        <w:rPr>
          <w:lang w:val="pt-BR" w:eastAsia="lt-LT"/>
        </w:rPr>
        <w:t xml:space="preserve"> </w:t>
      </w:r>
      <w:r w:rsidRPr="007F3764">
        <w:rPr>
          <w:lang w:val="pt-BR"/>
        </w:rPr>
        <w:t>vadovaujantis  Atliekų susidarymo ir tvarkymo apskaitos ir ataskaitų teikimo taisyklėmis: pildomi atliekų vežimo lydraščiai, apskaitos žurnalas, suformuojamos ir teikiamos apskaitos metinės ataskaitos. Lydraščius formuoja paslaugų teikėjas (pagal sutartį su Bendrove superkanti šias atliekas įmonė), kai tai numatyta sutartyje.</w:t>
      </w:r>
    </w:p>
    <w:p w14:paraId="7D9E73BB" w14:textId="77777777" w:rsidR="009142BA" w:rsidRPr="009142BA" w:rsidRDefault="009142BA" w:rsidP="007F3764">
      <w:pPr>
        <w:pStyle w:val="ListParagraph"/>
        <w:numPr>
          <w:ilvl w:val="0"/>
          <w:numId w:val="47"/>
        </w:numPr>
        <w:spacing w:before="0"/>
        <w:ind w:left="142" w:firstLine="284"/>
        <w:jc w:val="both"/>
      </w:pPr>
      <w:r w:rsidRPr="007F3764">
        <w:rPr>
          <w:lang w:val="pt-BR"/>
        </w:rPr>
        <w:t xml:space="preserve">Atliekų apskaita GPAIS vykdoma vadovaujantis Bendrovės procesu Nr. </w:t>
      </w:r>
      <w:r w:rsidRPr="009142BA">
        <w:t>PROC154 “Duomenų pateikimas GPAIS” patvirtintu 2022-12-30 (reg. Nr. PROC-123).</w:t>
      </w:r>
      <w:bookmarkEnd w:id="967"/>
    </w:p>
    <w:p w14:paraId="42CAD1DB" w14:textId="77777777" w:rsidR="009142BA" w:rsidRPr="007F3764" w:rsidRDefault="009142BA" w:rsidP="007F3764">
      <w:pPr>
        <w:pStyle w:val="ListParagraph"/>
        <w:numPr>
          <w:ilvl w:val="0"/>
          <w:numId w:val="47"/>
        </w:numPr>
        <w:spacing w:before="0"/>
        <w:ind w:left="142" w:firstLine="284"/>
        <w:jc w:val="both"/>
        <w:rPr>
          <w:rFonts w:eastAsiaTheme="minorEastAsia"/>
        </w:rPr>
      </w:pPr>
      <w:r w:rsidRPr="009142BA">
        <w:t>R</w:t>
      </w:r>
      <w:r w:rsidRPr="007F3764">
        <w:rPr>
          <w:rFonts w:eastAsiaTheme="minorEastAsia"/>
        </w:rPr>
        <w:t>egistruojant regionuose susidariusias atliekas, lydraštyje nurodoma atliekų susidarymo vieta - Bendrovės centrinė buveinė, o faktinė sukauptų atliekų susidarymo vieta (pastotė, oro linija) nurodoma skiltyje „Pastabos“. A</w:t>
      </w:r>
      <w:r w:rsidRPr="007F3764">
        <w:rPr>
          <w:rFonts w:eastAsia="ヒラギノ角ゴ Pro W3"/>
        </w:rPr>
        <w:t xml:space="preserve">tliekų lydraštis gali būti pildomas iš anksto, tačiau vežimas patvirtinamas tik vežimo dieną. </w:t>
      </w:r>
    </w:p>
    <w:p w14:paraId="5B41BF24" w14:textId="4D2531CD" w:rsidR="00BB78AD" w:rsidRDefault="00BB78AD" w:rsidP="004B77F4">
      <w:pPr>
        <w:pStyle w:val="Heading2"/>
        <w:numPr>
          <w:ilvl w:val="0"/>
          <w:numId w:val="118"/>
        </w:numPr>
        <w:ind w:left="426"/>
      </w:pPr>
      <w:bookmarkStart w:id="968" w:name="_Toc152085144"/>
      <w:r w:rsidRPr="0010316F">
        <w:t>ĮVYKIAI, DĖL KURIŲ ĮVYKO POVEIKIS APLINKAI IR VEIKSMAI ĮVYKUS APLINKOS TARŠAI</w:t>
      </w:r>
      <w:bookmarkEnd w:id="968"/>
    </w:p>
    <w:p w14:paraId="27D82650" w14:textId="77777777" w:rsidR="00141274" w:rsidRPr="00141274" w:rsidRDefault="00141274" w:rsidP="001A1D66"/>
    <w:p w14:paraId="32A5CE80"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Ekstremalieji įvykiai, dėl kurių buvo reikšmingai pakenkta aplinkai:</w:t>
      </w:r>
    </w:p>
    <w:p w14:paraId="1DEFDBDE"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15D2A58C" w14:textId="77777777" w:rsidR="008B61E1" w:rsidRPr="008B61E1" w:rsidRDefault="008B61E1" w:rsidP="001A1D66">
      <w:pPr>
        <w:pStyle w:val="ListParagraph"/>
        <w:numPr>
          <w:ilvl w:val="1"/>
          <w:numId w:val="154"/>
        </w:numPr>
        <w:tabs>
          <w:tab w:val="left" w:pos="567"/>
          <w:tab w:val="left" w:pos="851"/>
          <w:tab w:val="left" w:pos="993"/>
          <w:tab w:val="left" w:pos="1418"/>
          <w:tab w:val="left" w:pos="1560"/>
        </w:tabs>
        <w:suppressAutoHyphens/>
        <w:spacing w:before="0"/>
        <w:ind w:left="142" w:firstLine="709"/>
        <w:jc w:val="both"/>
        <w:rPr>
          <w:rFonts w:cs="Arial"/>
        </w:rPr>
      </w:pPr>
      <w:r w:rsidRPr="008B61E1">
        <w:rPr>
          <w:rFonts w:cs="Arial"/>
        </w:rPr>
        <w:t>pavojingosios medžiagos patekimas (5 tonos ir daugiau) į gruntą, kai pavojingųjų medžiagų koncentracija viršija didžiausią leistiną lygį daugiau nei vieną kartą.</w:t>
      </w:r>
    </w:p>
    <w:p w14:paraId="4D25B3CA" w14:textId="77777777" w:rsidR="008B61E1" w:rsidRPr="008B61E1" w:rsidRDefault="008B61E1" w:rsidP="001A1D66">
      <w:pPr>
        <w:pStyle w:val="ListParagraph"/>
        <w:numPr>
          <w:ilvl w:val="0"/>
          <w:numId w:val="154"/>
        </w:numPr>
        <w:tabs>
          <w:tab w:val="left" w:pos="567"/>
          <w:tab w:val="left" w:pos="851"/>
          <w:tab w:val="left" w:pos="993"/>
          <w:tab w:val="left" w:pos="1134"/>
        </w:tabs>
        <w:suppressAutoHyphens/>
        <w:spacing w:before="0"/>
        <w:ind w:left="142" w:firstLine="284"/>
        <w:jc w:val="both"/>
        <w:rPr>
          <w:rFonts w:cs="Arial"/>
        </w:rPr>
      </w:pPr>
      <w:r w:rsidRPr="008B61E1">
        <w:rPr>
          <w:rFonts w:cs="Arial"/>
        </w:rPr>
        <w:t>Įvykiai, dėl kurių buvo fiksuotas poveikis aplinkai:</w:t>
      </w:r>
    </w:p>
    <w:p w14:paraId="3A6F349C"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vojingosios medžiagos patekimas (10 kg ir daugiau) į vandens telkinius ar paviršinių lietaus nuotekų nuvedimo sistemą;</w:t>
      </w:r>
    </w:p>
    <w:p w14:paraId="5742118C" w14:textId="77777777" w:rsidR="008B61E1" w:rsidRPr="008B61E1" w:rsidRDefault="008B61E1" w:rsidP="001A1D66">
      <w:pPr>
        <w:pStyle w:val="ListParagraph"/>
        <w:numPr>
          <w:ilvl w:val="1"/>
          <w:numId w:val="154"/>
        </w:numPr>
        <w:tabs>
          <w:tab w:val="left" w:pos="567"/>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pavojingosios medžiagos (alyvos) patekimas (100 kg ir daugiau) į gruntą TP ar skirstyklos teritorijoje;</w:t>
      </w:r>
    </w:p>
    <w:p w14:paraId="1CA80FA3"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 xml:space="preserve">pavojingos atliekos priduotos įmonei, neturinčiai licencijos tokių atliekų tvarkymui; </w:t>
      </w:r>
    </w:p>
    <w:p w14:paraId="766CA9A4"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atliekos tinkamai nesutvarkytos, pvz.: išvežtos ne atliekas tvarkančioms įmonėms ar fiziniams asmenims (pvz.: ūkininkams) ar tiesiog paliktos darbų vykdymo vietoje (krūmų ir medžių genėjimo šakos, izoliatoriai, gelžbetonis ir pan.);</w:t>
      </w:r>
    </w:p>
    <w:p w14:paraId="41B4F915"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pažeista miško paklotė, išvažinėtos pievos saugomose ir „Natura 2000“ teritorijose;</w:t>
      </w:r>
    </w:p>
    <w:p w14:paraId="56C461E2"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matavimais patvirtintas HN33:2011 reikalavimų triukšmo viršijimas gyvenamojoje aplinkoje</w:t>
      </w:r>
      <w:r w:rsidRPr="008B61E1">
        <w:rPr>
          <w:rFonts w:cs="Arial"/>
        </w:rPr>
        <w:t xml:space="preserve"> dėl staiga padidėjusio garso pakitus įrenginių savybėms;</w:t>
      </w:r>
    </w:p>
    <w:p w14:paraId="46EC1157"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iškirsti medžiai, kurių nebuvo būtina iškirsti pagal Elektros tinklų apsaugos taisykles; </w:t>
      </w:r>
    </w:p>
    <w:p w14:paraId="69620235" w14:textId="77777777" w:rsidR="008B61E1" w:rsidRPr="008B61E1" w:rsidRDefault="008B61E1" w:rsidP="001A1D66">
      <w:pPr>
        <w:pStyle w:val="ListParagraph"/>
        <w:numPr>
          <w:ilvl w:val="1"/>
          <w:numId w:val="154"/>
        </w:numPr>
        <w:tabs>
          <w:tab w:val="left" w:pos="567"/>
          <w:tab w:val="left" w:pos="993"/>
          <w:tab w:val="left" w:pos="1276"/>
          <w:tab w:val="left" w:pos="1560"/>
        </w:tabs>
        <w:suppressAutoHyphens/>
        <w:spacing w:before="0"/>
        <w:ind w:left="142" w:firstLine="709"/>
        <w:jc w:val="both"/>
        <w:rPr>
          <w:rFonts w:cs="Arial"/>
          <w:lang w:val="pt-BR"/>
        </w:rPr>
      </w:pPr>
      <w:r w:rsidRPr="008B61E1">
        <w:rPr>
          <w:rFonts w:cs="Arial"/>
          <w:lang w:val="pt-BR"/>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6FFB8FA8" w14:textId="77777777" w:rsidR="008B61E1" w:rsidRPr="008B61E1" w:rsidRDefault="008B61E1" w:rsidP="001A1D66">
      <w:pPr>
        <w:pStyle w:val="ListParagraph"/>
        <w:numPr>
          <w:ilvl w:val="1"/>
          <w:numId w:val="154"/>
        </w:numPr>
        <w:tabs>
          <w:tab w:val="left" w:pos="1276"/>
          <w:tab w:val="left" w:pos="1560"/>
        </w:tabs>
        <w:suppressAutoHyphens/>
        <w:spacing w:before="0"/>
        <w:ind w:left="142" w:firstLine="709"/>
        <w:jc w:val="both"/>
        <w:rPr>
          <w:rFonts w:cs="Arial"/>
          <w:lang w:val="pt-BR"/>
        </w:rPr>
      </w:pPr>
      <w:r w:rsidRPr="008B61E1">
        <w:rPr>
          <w:rFonts w:cs="Arial"/>
          <w:lang w:val="pt-BR"/>
        </w:rPr>
        <w:t>SF 6 dujų nuotėkis į aplinką iš įrenginio, kai būtinas SF 6 dujų papildymas;</w:t>
      </w:r>
    </w:p>
    <w:p w14:paraId="20C30928" w14:textId="77777777" w:rsidR="008B61E1" w:rsidRPr="008B61E1" w:rsidRDefault="008B61E1" w:rsidP="001A1D66">
      <w:pPr>
        <w:pStyle w:val="ListParagraph"/>
        <w:numPr>
          <w:ilvl w:val="1"/>
          <w:numId w:val="154"/>
        </w:numPr>
        <w:tabs>
          <w:tab w:val="left" w:pos="1276"/>
          <w:tab w:val="left" w:pos="1560"/>
          <w:tab w:val="left" w:pos="1701"/>
        </w:tabs>
        <w:suppressAutoHyphens/>
        <w:spacing w:before="0"/>
        <w:ind w:left="142" w:firstLine="709"/>
        <w:jc w:val="both"/>
        <w:rPr>
          <w:rFonts w:cs="Arial"/>
          <w:lang w:val="pt-BR"/>
        </w:rPr>
      </w:pPr>
      <w:r w:rsidRPr="008B61E1">
        <w:rPr>
          <w:rFonts w:cs="Arial"/>
          <w:lang w:val="pt-BR"/>
        </w:rPr>
        <w:t>SF 6 dujų nuotėkis į aplinką iš įrenginio, kai būtinas pakartotinis papildymas, ir kai nuo paskutinio papildymo praėjo 6 mėn. ar mažiau laiko.</w:t>
      </w:r>
    </w:p>
    <w:p w14:paraId="75431760" w14:textId="239F2956" w:rsidR="008B61E1" w:rsidRPr="008B61E1" w:rsidRDefault="00CB2CFC"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ir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w:t>
      </w:r>
      <w:r>
        <w:rPr>
          <w:rFonts w:cs="Arial"/>
          <w:lang w:val="pt-BR"/>
        </w:rPr>
        <w:t>uose</w:t>
      </w:r>
      <w:r w:rsidR="008B61E1" w:rsidRPr="008B61E1">
        <w:rPr>
          <w:rFonts w:cs="Arial"/>
          <w:lang w:val="pt-BR"/>
        </w:rPr>
        <w:t xml:space="preserve"> nurodyti įvykiai laikomi aplinkosauginiais incidentais, o reikšmingais aplinkosauginiais incidentais laikomi tik </w:t>
      </w:r>
      <w:r>
        <w:rPr>
          <w:rFonts w:cs="Arial"/>
          <w:lang w:val="pt-BR"/>
        </w:rPr>
        <w:t>8</w:t>
      </w:r>
      <w:r w:rsidR="008B61E1" w:rsidRPr="008B61E1">
        <w:rPr>
          <w:rFonts w:cs="Arial"/>
          <w:lang w:val="pt-BR"/>
        </w:rPr>
        <w:t>6</w:t>
      </w:r>
      <w:r>
        <w:rPr>
          <w:rFonts w:cs="Arial"/>
          <w:lang w:val="pt-BR"/>
        </w:rPr>
        <w:t>9</w:t>
      </w:r>
      <w:r w:rsidR="008B61E1" w:rsidRPr="008B61E1">
        <w:rPr>
          <w:rFonts w:cs="Arial"/>
          <w:lang w:val="pt-BR"/>
        </w:rPr>
        <w:t xml:space="preserve"> punkte nurodyti ektremalieji įvykiai. Asmenys, atsakingi už įrenginių eksploatavimą, sužinoję apie </w:t>
      </w:r>
      <w:r>
        <w:rPr>
          <w:rFonts w:cs="Arial"/>
          <w:lang w:val="pt-BR"/>
        </w:rPr>
        <w:t>8</w:t>
      </w:r>
      <w:r w:rsidRPr="008B61E1">
        <w:rPr>
          <w:rFonts w:cs="Arial"/>
          <w:lang w:val="pt-BR"/>
        </w:rPr>
        <w:t>6</w:t>
      </w:r>
      <w:r>
        <w:rPr>
          <w:rFonts w:cs="Arial"/>
          <w:lang w:val="pt-BR"/>
        </w:rPr>
        <w:t>9</w:t>
      </w:r>
      <w:r w:rsidRPr="008B61E1">
        <w:rPr>
          <w:rFonts w:cs="Arial"/>
          <w:lang w:val="pt-BR"/>
        </w:rPr>
        <w:t xml:space="preserve"> ir </w:t>
      </w:r>
      <w:r>
        <w:rPr>
          <w:rFonts w:cs="Arial"/>
          <w:lang w:val="pt-BR"/>
        </w:rPr>
        <w:t>8</w:t>
      </w:r>
      <w:r w:rsidRPr="008B61E1">
        <w:rPr>
          <w:rFonts w:cs="Arial"/>
          <w:lang w:val="pt-BR"/>
        </w:rPr>
        <w:t>7</w:t>
      </w:r>
      <w:r>
        <w:rPr>
          <w:rFonts w:cs="Arial"/>
          <w:lang w:val="pt-BR"/>
        </w:rPr>
        <w:t>0</w:t>
      </w:r>
      <w:r w:rsidRPr="008B61E1">
        <w:rPr>
          <w:rFonts w:cs="Arial"/>
          <w:lang w:val="pt-BR"/>
        </w:rPr>
        <w:t xml:space="preserve"> </w:t>
      </w:r>
      <w:r w:rsidR="008B61E1" w:rsidRPr="008B61E1">
        <w:rPr>
          <w:rFonts w:cs="Arial"/>
          <w:lang w:val="pt-BR"/>
        </w:rPr>
        <w:t xml:space="preserve">punktuose nurodytus įvykius, informuoja </w:t>
      </w:r>
      <w:r w:rsidR="008B61E1" w:rsidRPr="008B61E1">
        <w:rPr>
          <w:rFonts w:cs="Arial"/>
          <w:lang w:val="pt-BR"/>
        </w:rPr>
        <w:lastRenderedPageBreak/>
        <w:t xml:space="preserve">savo tiesioginius vadovus ir DSA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 punkte nurodyti įvykiai apskaitomi, o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w:t>
      </w:r>
      <w:r>
        <w:rPr>
          <w:rFonts w:cs="Arial"/>
          <w:lang w:val="pt-BR"/>
        </w:rPr>
        <w:t>8</w:t>
      </w:r>
      <w:r w:rsidR="008B61E1" w:rsidRPr="008B61E1">
        <w:rPr>
          <w:rFonts w:cs="Arial"/>
          <w:lang w:val="pt-BR"/>
        </w:rPr>
        <w:t>7</w:t>
      </w:r>
      <w:r>
        <w:rPr>
          <w:rFonts w:cs="Arial"/>
          <w:lang w:val="pt-BR"/>
        </w:rPr>
        <w:t>0</w:t>
      </w:r>
      <w:r w:rsidR="008B61E1" w:rsidRPr="008B61E1">
        <w:rPr>
          <w:rFonts w:cs="Arial"/>
          <w:lang w:val="pt-BR"/>
        </w:rPr>
        <w:t xml:space="preserve">.6 punktuose nurodyti įvykiai tiriami, vadovaujantis LITGRID AB ypatingųjų įvykių tyrimo ir apskaitos tvarkos aprašo reikalavimais. </w:t>
      </w:r>
      <w:r>
        <w:rPr>
          <w:rFonts w:cs="Arial"/>
          <w:lang w:val="pt-BR"/>
        </w:rPr>
        <w:t>Reglamento</w:t>
      </w:r>
      <w:r w:rsidR="008B61E1" w:rsidRPr="008B61E1">
        <w:rPr>
          <w:rFonts w:cs="Arial"/>
          <w:lang w:val="pt-BR"/>
        </w:rPr>
        <w:t xml:space="preserve"> </w:t>
      </w:r>
      <w:r>
        <w:rPr>
          <w:rFonts w:cs="Arial"/>
          <w:lang w:val="pt-BR"/>
        </w:rPr>
        <w:t>8</w:t>
      </w:r>
      <w:r w:rsidR="008B61E1" w:rsidRPr="008B61E1">
        <w:rPr>
          <w:rFonts w:cs="Arial"/>
          <w:lang w:val="pt-BR"/>
        </w:rPr>
        <w:t>7</w:t>
      </w:r>
      <w:r>
        <w:rPr>
          <w:rFonts w:cs="Arial"/>
          <w:lang w:val="pt-BR"/>
        </w:rPr>
        <w:t>0</w:t>
      </w:r>
      <w:r w:rsidR="008B61E1" w:rsidRPr="008B61E1">
        <w:rPr>
          <w:rFonts w:cs="Arial"/>
          <w:lang w:val="pt-BR"/>
        </w:rPr>
        <w:t>.10 punkte nurodytus įvykius tiria asmenys, atsakingi už įrenginių eksploatavimą tiesioginio vadovo pavedimu, nustatytas priežastis ir prevencines priemones, kurių reikia imtis, įrašo TVIS, informuoja DSAS.</w:t>
      </w:r>
    </w:p>
    <w:p w14:paraId="29E4A188" w14:textId="77777777" w:rsidR="008B61E1" w:rsidRPr="008B61E1" w:rsidRDefault="008B61E1" w:rsidP="001A1D66">
      <w:pPr>
        <w:pStyle w:val="ListParagraph"/>
        <w:numPr>
          <w:ilvl w:val="0"/>
          <w:numId w:val="154"/>
        </w:numPr>
        <w:tabs>
          <w:tab w:val="left" w:pos="567"/>
          <w:tab w:val="left" w:pos="851"/>
          <w:tab w:val="left" w:pos="1276"/>
          <w:tab w:val="left" w:pos="1418"/>
        </w:tabs>
        <w:suppressAutoHyphens/>
        <w:spacing w:before="0"/>
        <w:ind w:left="142" w:firstLine="284"/>
        <w:jc w:val="both"/>
        <w:rPr>
          <w:rFonts w:cs="Arial"/>
          <w:lang w:val="pt-BR"/>
        </w:rPr>
      </w:pPr>
      <w:r w:rsidRPr="008B61E1">
        <w:rPr>
          <w:rFonts w:cs="Arial"/>
          <w:lang w:val="pt-BR"/>
        </w:rPr>
        <w:t xml:space="preserve">Bendrovės darbuotojų veiksmai, pastebėjus pavojingų medžiagų (alyvos, kitų cheminių medžiagų) išsiliejimo atvejus arba šią informaciją gavus iš darbus vykdančių Rangovų, siekiant išvengti aplinkos taršos arba ją ženkliai sumažinti: </w:t>
      </w:r>
    </w:p>
    <w:p w14:paraId="4315A85C" w14:textId="77777777" w:rsidR="008B61E1" w:rsidRPr="008B61E1" w:rsidRDefault="008B61E1" w:rsidP="00F92F13">
      <w:pPr>
        <w:pStyle w:val="ListParagraph"/>
        <w:numPr>
          <w:ilvl w:val="1"/>
          <w:numId w:val="154"/>
        </w:numPr>
        <w:tabs>
          <w:tab w:val="left" w:pos="426"/>
          <w:tab w:val="left" w:pos="851"/>
          <w:tab w:val="left" w:pos="993"/>
          <w:tab w:val="left" w:pos="1560"/>
        </w:tabs>
        <w:suppressAutoHyphens/>
        <w:spacing w:before="0"/>
        <w:ind w:left="142" w:firstLine="709"/>
        <w:jc w:val="both"/>
        <w:rPr>
          <w:rFonts w:cs="Arial"/>
          <w:lang w:val="pt-BR"/>
        </w:rPr>
      </w:pPr>
      <w:r w:rsidRPr="008B61E1">
        <w:rPr>
          <w:rFonts w:cs="Arial"/>
          <w:lang w:val="pt-BR"/>
        </w:rPr>
        <w:t>privaloma skubiai imtis priemonių taršos plitimui sustabdyti (uždaryti sklendes, užtvenkti ar pan.), informuoti apie įvykį budintįjį dispečerį, atitinkamo padalinio ir DSAS vadovus;</w:t>
      </w:r>
    </w:p>
    <w:p w14:paraId="30E8B5FA"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iškviesti Rangovus operatyviam taršos lokalizavimui. Kai Rangovai negali operatyviai atvykti ir lokalizuoti taršos – iškviesti pagalbą 112;</w:t>
      </w:r>
    </w:p>
    <w:p w14:paraId="6A9A088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lang w:val="pt-BR"/>
        </w:rPr>
        <w:t xml:space="preserve">įvertinus taršos mastą, nustačius, kad aplinkai yra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tarnybą tel. 112 arba 852732995  ir el. p. </w:t>
      </w:r>
      <w:hyperlink r:id="rId16" w:history="1">
        <w:r w:rsidRPr="008B61E1">
          <w:rPr>
            <w:rStyle w:val="Hyperlink"/>
            <w:rFonts w:cs="Arial"/>
          </w:rPr>
          <w:t>ppt@aad.am.lt</w:t>
        </w:r>
      </w:hyperlink>
      <w:r w:rsidRPr="008B61E1">
        <w:rPr>
          <w:rFonts w:cs="Arial"/>
        </w:rPr>
        <w:t>. Jei tarša įvyko Jungčių skyriaus eksploatuojamuose įrenginiuose – informuoja Jungčių skyriaus vadovas;</w:t>
      </w:r>
    </w:p>
    <w:p w14:paraId="3245A1D8"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rPr>
      </w:pPr>
      <w:r w:rsidRPr="008B61E1">
        <w:rPr>
          <w:rFonts w:cs="Arial"/>
        </w:rPr>
        <w:t xml:space="preserve">parengti užsakymą Rangovams taršos padarinių likvidavimui, paraiškoje numatant būtinus atlikti darbus: </w:t>
      </w:r>
    </w:p>
    <w:p w14:paraId="345EB8E8"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užtvenkti pylimėliais, sorbentais;</w:t>
      </w:r>
    </w:p>
    <w:p w14:paraId="30E8632A"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išsiliejusią alyvą surinkti nuo kietų paviršių, iš šulinių, talpų;</w:t>
      </w:r>
    </w:p>
    <w:p w14:paraId="5E3115A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nukasti užterštą gruntą;</w:t>
      </w:r>
    </w:p>
    <w:p w14:paraId="1C1887E1"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rPr>
      </w:pPr>
      <w:r w:rsidRPr="008B61E1">
        <w:rPr>
          <w:rFonts w:cs="Arial"/>
        </w:rPr>
        <w:t xml:space="preserve">apdoroti užterštus paviršius absorbuojančiomis medžiagomis, neutralizuoti biologiškai skaidžiais plovikliais, pakeisti skaldą alyvos surinkimo duobėse; </w:t>
      </w:r>
    </w:p>
    <w:p w14:paraId="74217EE7" w14:textId="77777777" w:rsidR="008B61E1" w:rsidRPr="008B61E1" w:rsidRDefault="008B61E1" w:rsidP="006B274B">
      <w:pPr>
        <w:pStyle w:val="ListParagraph"/>
        <w:numPr>
          <w:ilvl w:val="2"/>
          <w:numId w:val="154"/>
        </w:numPr>
        <w:tabs>
          <w:tab w:val="left" w:pos="426"/>
          <w:tab w:val="left" w:pos="568"/>
          <w:tab w:val="left" w:pos="851"/>
          <w:tab w:val="left" w:pos="993"/>
          <w:tab w:val="left" w:pos="1560"/>
          <w:tab w:val="left" w:pos="1843"/>
        </w:tabs>
        <w:suppressAutoHyphens/>
        <w:spacing w:before="0"/>
        <w:ind w:left="142" w:firstLine="851"/>
        <w:jc w:val="both"/>
        <w:rPr>
          <w:rFonts w:cs="Arial"/>
          <w:lang w:val="pt-BR"/>
        </w:rPr>
      </w:pPr>
      <w:r w:rsidRPr="008B61E1">
        <w:rPr>
          <w:rFonts w:cs="Arial"/>
          <w:lang w:val="pt-BR"/>
        </w:rPr>
        <w:t>išvalyti alyvos surinkimo talpas, valymo įrenginius vamzdynus ir pan.;</w:t>
      </w:r>
    </w:p>
    <w:p w14:paraId="440E5EA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kontroliuoti Rangovų veiksmus, šalinant taršos padarinius, o kai į taršos šalinimą įsijungia Aplinkos apsaugos įstaigų darbuotojai - vykdyti jų nurodymus;</w:t>
      </w:r>
    </w:p>
    <w:p w14:paraId="7651F485" w14:textId="77777777" w:rsidR="008B61E1" w:rsidRPr="008B61E1" w:rsidRDefault="008B61E1" w:rsidP="00F92F13">
      <w:pPr>
        <w:pStyle w:val="ListParagraph"/>
        <w:numPr>
          <w:ilvl w:val="1"/>
          <w:numId w:val="154"/>
        </w:numPr>
        <w:tabs>
          <w:tab w:val="left" w:pos="993"/>
          <w:tab w:val="left" w:pos="1276"/>
          <w:tab w:val="left" w:pos="1560"/>
        </w:tabs>
        <w:suppressAutoHyphens/>
        <w:spacing w:before="0"/>
        <w:ind w:left="142" w:firstLine="709"/>
        <w:jc w:val="both"/>
        <w:rPr>
          <w:rFonts w:cs="Arial"/>
          <w:lang w:val="pt-BR"/>
        </w:rPr>
      </w:pPr>
      <w:r w:rsidRPr="008B61E1">
        <w:rPr>
          <w:rFonts w:cs="Arial"/>
          <w:lang w:val="pt-BR"/>
        </w:rPr>
        <w:t>pastebėjus ar gavus informaciją iš Rangovų apie SF6 dujų nutekėjimo atvejus, užregistruoti įvykį, nustatyti SF6 nutekėjimo vietą, priežastį ir organizuoti gedimo šalinimą;</w:t>
      </w:r>
    </w:p>
    <w:p w14:paraId="411E99F0"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apie nustatytas taršos priežastis, taršos mastą, taikytas taršos likvidavimo priemones ir sąnaudas pažymėti atliktų darbų pažymoje TVIS sistemoje, nurodant atliktų darbų apimtis, kai šios informacijos TVIS sistemoje nenurodė Rangovai.</w:t>
      </w:r>
    </w:p>
    <w:p w14:paraId="4E045D56" w14:textId="77777777" w:rsidR="008B61E1" w:rsidRPr="008B61E1" w:rsidRDefault="008B61E1" w:rsidP="00F92F13">
      <w:pPr>
        <w:pStyle w:val="ListParagraph"/>
        <w:numPr>
          <w:ilvl w:val="0"/>
          <w:numId w:val="154"/>
        </w:numPr>
        <w:tabs>
          <w:tab w:val="left" w:pos="0"/>
          <w:tab w:val="left" w:pos="284"/>
          <w:tab w:val="left" w:pos="567"/>
          <w:tab w:val="left" w:pos="851"/>
          <w:tab w:val="left" w:pos="993"/>
          <w:tab w:val="left" w:pos="1276"/>
          <w:tab w:val="left" w:pos="1560"/>
        </w:tabs>
        <w:suppressAutoHyphens/>
        <w:spacing w:before="0"/>
        <w:ind w:left="142" w:firstLine="284"/>
        <w:jc w:val="both"/>
        <w:rPr>
          <w:rFonts w:cs="Arial"/>
          <w:lang w:val="pt-BR"/>
        </w:rPr>
      </w:pPr>
      <w:r w:rsidRPr="008B61E1">
        <w:rPr>
          <w:rFonts w:cs="Arial"/>
          <w:lang w:val="pt-BR"/>
        </w:rPr>
        <w:t xml:space="preserve">Rangovų veiksmai pastebėjus pavojingų medžiagų (alyvos) išsiliejimo, SF6 dujų nutekėjimo atvejus arba šią informaciją gavus iš atitinkamo padalinio darbuotojų, siekiant išvengti aplinkos taršos arba ją ženkliai sumažinti:  </w:t>
      </w:r>
    </w:p>
    <w:p w14:paraId="187D7B38"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 xml:space="preserve">įvertinti išsiliejusių teršalų kiekį ir nedelsiant informuoti atitinkamo padalinio darbuotojus, kurie organizuoja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 </w:t>
      </w:r>
    </w:p>
    <w:p w14:paraId="20ECD80E"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kai į taršos šalinimą įsijungia pranešimą gavę Aplinkos apsaugos departamento darbuotojai - vykdyti jų nurodymus;</w:t>
      </w:r>
    </w:p>
    <w:p w14:paraId="39295A3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0276D49D"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surinktus teršalus, panaudotus sorbentus, nukastą užterštą gruntą sudėti į sandarią, skysčiui nepralaidžią, šalinimui skirtą tarą ir perduoti atliekų tvarkytojams;</w:t>
      </w:r>
    </w:p>
    <w:p w14:paraId="23C73C57" w14:textId="77777777" w:rsidR="008B61E1" w:rsidRPr="008B61E1" w:rsidRDefault="008B61E1" w:rsidP="00F92F13">
      <w:pPr>
        <w:pStyle w:val="ListParagraph"/>
        <w:numPr>
          <w:ilvl w:val="1"/>
          <w:numId w:val="154"/>
        </w:numPr>
        <w:tabs>
          <w:tab w:val="left" w:pos="426"/>
          <w:tab w:val="left" w:pos="568"/>
          <w:tab w:val="left" w:pos="993"/>
          <w:tab w:val="left" w:pos="1276"/>
          <w:tab w:val="left" w:pos="1560"/>
        </w:tabs>
        <w:suppressAutoHyphens/>
        <w:spacing w:before="0"/>
        <w:ind w:left="142" w:firstLine="709"/>
        <w:jc w:val="both"/>
        <w:rPr>
          <w:rFonts w:cs="Arial"/>
          <w:lang w:val="pt-BR"/>
        </w:rPr>
      </w:pPr>
      <w:r w:rsidRPr="008B61E1">
        <w:rPr>
          <w:rFonts w:cs="Arial"/>
          <w:lang w:val="pt-BR"/>
        </w:rPr>
        <w:t>informaciją apie taikytas taršos likvidavimo priemones, sąnaudas ir atliktų darbų apimtis nurodyti atliktų darbų akte;</w:t>
      </w:r>
    </w:p>
    <w:p w14:paraId="2D629D04"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s>
        <w:suppressAutoHyphens/>
        <w:spacing w:before="0"/>
        <w:ind w:left="142" w:firstLine="709"/>
        <w:jc w:val="both"/>
        <w:rPr>
          <w:rFonts w:cs="Arial"/>
          <w:lang w:val="pt-BR"/>
        </w:rPr>
      </w:pPr>
      <w:r w:rsidRPr="008B61E1">
        <w:rPr>
          <w:rFonts w:cs="Arial"/>
          <w:lang w:val="pt-BR"/>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B2E70E7" w14:textId="77777777" w:rsidR="008B61E1" w:rsidRPr="008B61E1" w:rsidRDefault="008B61E1" w:rsidP="00F92F13">
      <w:pPr>
        <w:pStyle w:val="ListParagraph"/>
        <w:numPr>
          <w:ilvl w:val="1"/>
          <w:numId w:val="154"/>
        </w:numPr>
        <w:tabs>
          <w:tab w:val="left" w:pos="426"/>
          <w:tab w:val="left" w:pos="851"/>
          <w:tab w:val="left" w:pos="993"/>
          <w:tab w:val="left" w:pos="1276"/>
          <w:tab w:val="left" w:pos="1560"/>
          <w:tab w:val="left" w:pos="1985"/>
        </w:tabs>
        <w:suppressAutoHyphens/>
        <w:spacing w:before="0"/>
        <w:ind w:left="142" w:firstLine="709"/>
        <w:jc w:val="both"/>
        <w:rPr>
          <w:rFonts w:cs="Arial"/>
          <w:lang w:val="pt-BR"/>
        </w:rPr>
      </w:pPr>
      <w:r w:rsidRPr="008B61E1">
        <w:rPr>
          <w:rFonts w:cs="Arial"/>
          <w:lang w:val="pt-BR"/>
        </w:rPr>
        <w:t>pastebėjus SF6 dujų nuotėkį (slėgio sumažėjimą) informuoti atitinkamo padalinio darbuotojus.</w:t>
      </w:r>
    </w:p>
    <w:p w14:paraId="7FAE2E92" w14:textId="77777777" w:rsidR="008B61E1" w:rsidRPr="008B61E1" w:rsidRDefault="008B61E1" w:rsidP="001A1D66">
      <w:pPr>
        <w:pStyle w:val="ListParagraph"/>
        <w:numPr>
          <w:ilvl w:val="0"/>
          <w:numId w:val="154"/>
        </w:numPr>
        <w:tabs>
          <w:tab w:val="left" w:pos="426"/>
          <w:tab w:val="left" w:pos="568"/>
          <w:tab w:val="left" w:pos="851"/>
          <w:tab w:val="left" w:pos="993"/>
          <w:tab w:val="left" w:pos="1276"/>
          <w:tab w:val="left" w:pos="1985"/>
        </w:tabs>
        <w:suppressAutoHyphens/>
        <w:spacing w:before="0"/>
        <w:ind w:left="142" w:firstLine="284"/>
        <w:jc w:val="both"/>
        <w:rPr>
          <w:rFonts w:cs="Arial"/>
          <w:lang w:val="pt-BR"/>
        </w:rPr>
      </w:pPr>
      <w:r w:rsidRPr="008B61E1">
        <w:rPr>
          <w:rFonts w:cs="Arial"/>
          <w:lang w:val="pt-BR"/>
        </w:rPr>
        <w:t>Priimdamas atliktus darbus regiono inžinierius privalo įsitikinti, ar Rangovai tinkamai ir ar pilna apimtimi, kaip buvo numatyta sutartyje, techniniame projekte, techninėje specifikacijoje ar taršos padarinių likvidavimo užsakymo paraiškoje atliko darbus bei sutvarkė susidariusias atliekas jų nepalikdamas darbų vykdymo vietose.</w:t>
      </w:r>
    </w:p>
    <w:p w14:paraId="3A358EC6" w14:textId="77777777" w:rsidR="00BB78AD" w:rsidRPr="008B61E1" w:rsidRDefault="00BB78AD" w:rsidP="001A1D66">
      <w:pPr>
        <w:tabs>
          <w:tab w:val="left" w:pos="426"/>
          <w:tab w:val="left" w:pos="568"/>
          <w:tab w:val="left" w:pos="851"/>
          <w:tab w:val="left" w:pos="993"/>
          <w:tab w:val="left" w:pos="1560"/>
        </w:tabs>
        <w:suppressAutoHyphens/>
        <w:ind w:left="851"/>
        <w:jc w:val="both"/>
        <w:rPr>
          <w:rFonts w:eastAsia="Times New Roman" w:cs="Arial"/>
          <w:lang w:val="pt-BR" w:eastAsia="ar-SA"/>
        </w:rPr>
      </w:pPr>
    </w:p>
    <w:p w14:paraId="33B309A3" w14:textId="1E25C7F3" w:rsidR="00BB78AD" w:rsidRPr="008C317A" w:rsidRDefault="00BB78AD" w:rsidP="004B77F4">
      <w:pPr>
        <w:pStyle w:val="Heading2"/>
        <w:numPr>
          <w:ilvl w:val="0"/>
          <w:numId w:val="119"/>
        </w:numPr>
        <w:ind w:left="426"/>
      </w:pPr>
      <w:bookmarkStart w:id="969" w:name="_Toc152085145"/>
      <w:r w:rsidRPr="008C317A">
        <w:lastRenderedPageBreak/>
        <w:t>NUOTEKŲ PRIEŽIŪROS ORGANIZAVIMAS</w:t>
      </w:r>
      <w:bookmarkEnd w:id="969"/>
    </w:p>
    <w:p w14:paraId="76858588" w14:textId="77777777" w:rsidR="00BB78AD" w:rsidRPr="00DA6832" w:rsidRDefault="00BB78AD" w:rsidP="001A1D66">
      <w:pPr>
        <w:tabs>
          <w:tab w:val="left" w:pos="426"/>
          <w:tab w:val="left" w:pos="568"/>
          <w:tab w:val="left" w:pos="851"/>
          <w:tab w:val="left" w:pos="993"/>
          <w:tab w:val="left" w:pos="1560"/>
        </w:tabs>
        <w:suppressAutoHyphens/>
        <w:ind w:left="851"/>
        <w:jc w:val="both"/>
        <w:rPr>
          <w:rFonts w:eastAsia="Times New Roman" w:cs="Arial"/>
          <w:lang w:eastAsia="ar-SA"/>
        </w:rPr>
      </w:pPr>
    </w:p>
    <w:p w14:paraId="3E29750E"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Bendrovės padaliniuose, kurių teritorijose susidaro paviršinės ir/ar buitinės nuotekos, jų tvarkymas turi būti organizuojamas pagal Nuotekų tvarkymo reglamentą, Paviršinių nuotekų tvarkymo reglamentą ir šį Aprašą. </w:t>
      </w:r>
    </w:p>
    <w:p w14:paraId="577C7C2A" w14:textId="77777777"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5DB44E8B" w14:textId="5EAF21B6" w:rsidR="00BD68B1" w:rsidRPr="00BD68B1" w:rsidRDefault="00BD68B1" w:rsidP="001A1D66">
      <w:pPr>
        <w:numPr>
          <w:ilvl w:val="0"/>
          <w:numId w:val="155"/>
        </w:numPr>
        <w:tabs>
          <w:tab w:val="left" w:pos="0"/>
          <w:tab w:val="left" w:pos="426"/>
          <w:tab w:val="left" w:pos="851"/>
          <w:tab w:val="left" w:pos="1276"/>
          <w:tab w:val="left" w:pos="1560"/>
        </w:tabs>
        <w:suppressAutoHyphens/>
        <w:spacing w:before="0"/>
        <w:ind w:left="142" w:firstLine="284"/>
        <w:jc w:val="both"/>
        <w:rPr>
          <w:rFonts w:eastAsia="Times New Roman" w:cs="Arial"/>
          <w:lang w:eastAsia="ar-SA"/>
        </w:rPr>
      </w:pPr>
      <w:r w:rsidRPr="00BD68B1">
        <w:rPr>
          <w:rFonts w:eastAsia="Times New Roman" w:cs="Arial"/>
          <w:lang w:eastAsia="ar-SA"/>
        </w:rPr>
        <w:t xml:space="preserve">Už konkrečių nuotekų valymo įrenginių technologinę eksploataciją Bendrovėje turi būti paskirtas atsakingas asmuo. Nuotekų valymo ar surinkimo įrenginių techninė apžiūra ir techninė priežiūra turi būti vykdoma pagal gamintojo eksploatavimo instrukcijas ir </w:t>
      </w:r>
      <w:r w:rsidR="00D92A13">
        <w:rPr>
          <w:rFonts w:cs="Arial"/>
        </w:rPr>
        <w:t>Aplinkosaugos reikalavimų taikymo Litgrid AB veikloje a</w:t>
      </w:r>
      <w:r w:rsidRPr="00BD68B1">
        <w:rPr>
          <w:rFonts w:eastAsia="Times New Roman" w:cs="Arial"/>
          <w:lang w:eastAsia="ar-SA"/>
        </w:rPr>
        <w:t xml:space="preserve">prašą. </w:t>
      </w:r>
    </w:p>
    <w:p w14:paraId="69360AED" w14:textId="44803D76" w:rsidR="00BD68B1" w:rsidRPr="00BD68B1" w:rsidRDefault="00BD68B1" w:rsidP="001A1D66">
      <w:pPr>
        <w:pStyle w:val="ListParagraph"/>
        <w:numPr>
          <w:ilvl w:val="0"/>
          <w:numId w:val="155"/>
        </w:numPr>
        <w:tabs>
          <w:tab w:val="left" w:pos="851"/>
          <w:tab w:val="left" w:pos="1276"/>
          <w:tab w:val="left" w:pos="1560"/>
        </w:tabs>
        <w:suppressAutoHyphens/>
        <w:spacing w:before="0"/>
        <w:ind w:left="142" w:firstLine="284"/>
        <w:jc w:val="both"/>
        <w:rPr>
          <w:rFonts w:cs="Arial"/>
        </w:rPr>
      </w:pPr>
      <w:r w:rsidRPr="00BD68B1">
        <w:rPr>
          <w:rFonts w:cs="Arial"/>
        </w:rPr>
        <w:t xml:space="preserve">Techninės priežiūros metu Rangovai susidariusias atliekas įtraukia į apskaitą GPAIS sistemoje ir perduoda atitinkamiems atliekų tvarkytojams (žr. </w:t>
      </w:r>
      <w:r w:rsidR="00F92F13">
        <w:rPr>
          <w:rFonts w:cs="Arial"/>
        </w:rPr>
        <w:t xml:space="preserve">Reglamento XII skyriaus 1 dalis arba </w:t>
      </w:r>
      <w:r>
        <w:rPr>
          <w:rFonts w:cs="Arial"/>
        </w:rPr>
        <w:t>Aplinkosaugos reikalavimų taikymo Litgrid AB veikloje tvarkos ap</w:t>
      </w:r>
      <w:r w:rsidRPr="00BD68B1">
        <w:rPr>
          <w:rFonts w:cs="Arial"/>
        </w:rPr>
        <w:t>rašo</w:t>
      </w:r>
      <w:r w:rsidR="00D92A13">
        <w:rPr>
          <w:rFonts w:cs="Arial"/>
        </w:rPr>
        <w:t xml:space="preserve"> (toliau – Aplinkosaugos tvarkos aprašas)</w:t>
      </w:r>
      <w:r w:rsidRPr="00BD68B1">
        <w:rPr>
          <w:rFonts w:cs="Arial"/>
        </w:rPr>
        <w:t xml:space="preserve"> VII skyrius).</w:t>
      </w:r>
    </w:p>
    <w:p w14:paraId="594E1D88" w14:textId="77777777" w:rsidR="00BD68B1" w:rsidRPr="00BD68B1" w:rsidRDefault="00BD68B1" w:rsidP="001A1D66">
      <w:pPr>
        <w:numPr>
          <w:ilvl w:val="0"/>
          <w:numId w:val="155"/>
        </w:numPr>
        <w:tabs>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Išleidžiant nuotekas:</w:t>
      </w:r>
    </w:p>
    <w:p w14:paraId="24CFD8C7"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kitiems asmenims priklausančias centralizuotas nuotekų surinkimo sistemas, būtina sudaryti sutartis su tas sistemas eksploatuojančiomis įmonėmis. </w:t>
      </w:r>
    </w:p>
    <w:p w14:paraId="54BC131F" w14:textId="77777777" w:rsidR="00BD68B1" w:rsidRPr="00BD68B1" w:rsidRDefault="00BD68B1" w:rsidP="006B274B">
      <w:pPr>
        <w:numPr>
          <w:ilvl w:val="1"/>
          <w:numId w:val="155"/>
        </w:numPr>
        <w:tabs>
          <w:tab w:val="left" w:pos="567"/>
          <w:tab w:val="left" w:pos="851"/>
          <w:tab w:val="left" w:pos="1276"/>
          <w:tab w:val="left" w:pos="1560"/>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 į gamtinę, aplinką visi nuotekų išleistuvai (naudojami, nenaudojami, avariniai), išleidžiantys 5 m</w:t>
      </w:r>
      <w:r w:rsidRPr="00BD68B1">
        <w:rPr>
          <w:rFonts w:eastAsia="Times New Roman" w:cs="Arial"/>
          <w:bCs/>
          <w:vertAlign w:val="superscript"/>
          <w:lang w:eastAsia="ar-SA"/>
        </w:rPr>
        <w:t>3</w:t>
      </w:r>
      <w:r w:rsidRPr="00BD68B1">
        <w:rPr>
          <w:rFonts w:eastAsia="Times New Roman" w:cs="Arial"/>
          <w:bCs/>
          <w:lang w:eastAsia="ar-SA"/>
        </w:rPr>
        <w:t xml:space="preserve"> per parą ir daugiau nuotekų, turi būti paženklinti išleidimo į gamtinę aplinką vietose nurodant išleistuvo naudojimo pobūdį, nuotekas į gamtinę aplinką išleidžiančio veiklos vykdytojo pavadinimą, ūkinės veiklos adresą, ryšio informaciją ir išleidžiamų nuotekų pobūdį (buitinės, komunalinės ar gamybinės nuotekos).</w:t>
      </w:r>
    </w:p>
    <w:p w14:paraId="4E367B61"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Paviršinių nuotekų surinkimo sistemos priežiūros organizavimas:</w:t>
      </w:r>
    </w:p>
    <w:p w14:paraId="1B282064"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sistemos priežiūra apima galimai teršiamų</w:t>
      </w:r>
      <w:r w:rsidRPr="00BD68B1">
        <w:rPr>
          <w:rFonts w:eastAsia="Times New Roman" w:cs="Arial"/>
          <w:b/>
          <w:bCs/>
          <w:lang w:eastAsia="ar-SA"/>
        </w:rPr>
        <w:t xml:space="preserve"> </w:t>
      </w:r>
      <w:r w:rsidRPr="00BD68B1">
        <w:rPr>
          <w:rFonts w:eastAsia="Times New Roman" w:cs="Arial"/>
          <w:lang w:eastAsia="ar-SA"/>
        </w:rPr>
        <w:t>teritorijų, nuo kurių surenkamos nuotekos (</w:t>
      </w:r>
      <w:r w:rsidRPr="00BD68B1">
        <w:rPr>
          <w:rFonts w:eastAsia="Times New Roman" w:cs="Arial"/>
          <w:bCs/>
          <w:lang w:eastAsia="ar-SA"/>
        </w:rPr>
        <w:t>transformatorių ir alyvinių didžiatūrių jungtuvų aikštelės,</w:t>
      </w:r>
      <w:r w:rsidRPr="00BD68B1">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6D6F623C" w14:textId="7D9FA12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w:t>
      </w:r>
      <w:r w:rsidR="00F92F13" w:rsidRPr="00F92F13">
        <w:rPr>
          <w:rFonts w:eastAsia="Times New Roman" w:cs="Arial"/>
          <w:bCs/>
          <w:lang w:eastAsia="ar-SA"/>
        </w:rPr>
        <w:t>Aplinkosaugos tvarkos a</w:t>
      </w:r>
      <w:r w:rsidRPr="00F92F13">
        <w:rPr>
          <w:rFonts w:eastAsia="Times New Roman" w:cs="Arial"/>
          <w:bCs/>
          <w:lang w:eastAsia="ar-SA"/>
        </w:rPr>
        <w:t xml:space="preserve">prašo 4 priede </w:t>
      </w:r>
      <w:r w:rsidR="00F92F13" w:rsidRPr="00F92F13">
        <w:rPr>
          <w:rFonts w:eastAsia="Times New Roman" w:cs="Arial"/>
          <w:bCs/>
          <w:lang w:eastAsia="ar-SA"/>
        </w:rPr>
        <w:t xml:space="preserve">arba šio Reglamento 82 priede </w:t>
      </w:r>
      <w:r w:rsidRPr="00F92F13">
        <w:rPr>
          <w:rFonts w:eastAsia="Times New Roman" w:cs="Arial"/>
          <w:bCs/>
          <w:lang w:eastAsia="ar-SA"/>
        </w:rPr>
        <w:t>nurodyti rodikliai, nuotekos gali būti išleistos į esamą pastotės lietaus nuotekų nuvedimo vamzdyną. Jei rodikliai viršijami - surinktos užterštos</w:t>
      </w:r>
      <w:r w:rsidRPr="00BD68B1">
        <w:rPr>
          <w:rFonts w:eastAsia="Times New Roman" w:cs="Arial"/>
          <w:bCs/>
          <w:lang w:eastAsia="ar-SA"/>
        </w:rPr>
        <w:t xml:space="preserve"> nuotekos gali būti atliekų tvarkytojo separuojamos (išvalomos) vietoje arba išvežamos ir perduodamos turinčiam licenciją atliekų tvarkytojui;</w:t>
      </w:r>
    </w:p>
    <w:p w14:paraId="651883B1" w14:textId="276314C4"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pagal gamintojo eksploatavimo instrukcijas, bet ne mažiau kaip 2 kartus per metus, </w:t>
      </w:r>
      <w:r w:rsidRPr="00BD68B1">
        <w:rPr>
          <w:rFonts w:eastAsia="Times New Roman" w:cs="Arial"/>
          <w:lang w:eastAsia="ar-SA"/>
        </w:rPr>
        <w:t xml:space="preserve">turi būti atliekami nuotekų mėginių prieš ir po valymo laboratoriniai tyrimai, o nustatomi kontroliuojami teršalai turi atitikti nurodytus </w:t>
      </w:r>
      <w:r w:rsidR="007768B5">
        <w:rPr>
          <w:rFonts w:eastAsia="Times New Roman" w:cs="Arial"/>
          <w:lang w:eastAsia="ar-SA"/>
        </w:rPr>
        <w:t>Aplinkosaugos tvarkos a</w:t>
      </w:r>
      <w:r w:rsidRPr="00BD68B1">
        <w:rPr>
          <w:rFonts w:eastAsia="Times New Roman" w:cs="Arial"/>
          <w:lang w:eastAsia="ar-SA"/>
        </w:rPr>
        <w:t>prašo 4 priede</w:t>
      </w:r>
      <w:r w:rsidR="007768B5">
        <w:rPr>
          <w:rFonts w:eastAsia="Times New Roman" w:cs="Arial"/>
          <w:lang w:eastAsia="ar-SA"/>
        </w:rPr>
        <w:t xml:space="preserve"> </w:t>
      </w:r>
      <w:r w:rsidR="007768B5" w:rsidRPr="007768B5">
        <w:rPr>
          <w:rFonts w:eastAsia="Times New Roman" w:cs="Arial"/>
          <w:lang w:eastAsia="ar-SA"/>
        </w:rPr>
        <w:t>arba nurodytus šio Reglamento 82 priede</w:t>
      </w:r>
      <w:r w:rsidRPr="00BD68B1">
        <w:rPr>
          <w:rFonts w:eastAsia="Times New Roman" w:cs="Arial"/>
          <w:lang w:eastAsia="ar-SA"/>
        </w:rPr>
        <w:t>;</w:t>
      </w:r>
    </w:p>
    <w:p w14:paraId="78810CB7"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nuotekų tyrimus gali atlikti akredituotos arba Aplinkos apsaugos agentūros leidimą turinčios laboratorijos;</w:t>
      </w:r>
    </w:p>
    <w:p w14:paraId="09D1CC82"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bookmarkStart w:id="970" w:name="_Hlk76107948"/>
      <w:r w:rsidRPr="00BD68B1">
        <w:rPr>
          <w:rFonts w:eastAsia="Times New Roman" w:cs="Arial"/>
          <w:bCs/>
          <w:lang w:eastAsia="ar-SA"/>
        </w:rPr>
        <w:t xml:space="preserve">Rangovai, </w:t>
      </w:r>
      <w:bookmarkEnd w:id="970"/>
      <w:r w:rsidRPr="00BD68B1">
        <w:rPr>
          <w:rFonts w:eastAsia="Times New Roman" w:cs="Arial"/>
          <w:bCs/>
          <w:lang w:eastAsia="ar-SA"/>
        </w:rPr>
        <w:t>atliksiantys paviršinių nuotekų valymo įrenginių techninę priežiūrą, turi turėti reikiamą kompetenciją, patirtį (analogiškų darbų vykdymo patirtis per pastaruosius trejus metus) ir teisę verstis šia veikla patvirtinančius dokumentus:</w:t>
      </w:r>
    </w:p>
    <w:p w14:paraId="509F4CCD"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0A522972"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duomenis apie įregistravimą atliekas tvarkančių įmonių registre;</w:t>
      </w:r>
    </w:p>
    <w:p w14:paraId="0D0CAD25" w14:textId="77777777" w:rsidR="00BD68B1" w:rsidRPr="00BD68B1" w:rsidRDefault="00BD68B1" w:rsidP="006B274B">
      <w:pPr>
        <w:numPr>
          <w:ilvl w:val="2"/>
          <w:numId w:val="155"/>
        </w:numPr>
        <w:tabs>
          <w:tab w:val="left" w:pos="567"/>
          <w:tab w:val="left" w:pos="709"/>
          <w:tab w:val="left" w:pos="851"/>
          <w:tab w:val="left" w:pos="1418"/>
          <w:tab w:val="left" w:pos="1701"/>
          <w:tab w:val="left" w:pos="1843"/>
        </w:tabs>
        <w:suppressAutoHyphens/>
        <w:spacing w:before="0"/>
        <w:ind w:left="142" w:firstLine="851"/>
        <w:jc w:val="both"/>
        <w:rPr>
          <w:rFonts w:eastAsia="Times New Roman" w:cs="Arial"/>
          <w:bCs/>
          <w:lang w:eastAsia="ar-SA"/>
        </w:rPr>
      </w:pPr>
      <w:r w:rsidRPr="00BD68B1">
        <w:rPr>
          <w:rFonts w:eastAsia="Times New Roman" w:cs="Arial"/>
          <w:bCs/>
          <w:lang w:eastAsia="ar-SA"/>
        </w:rPr>
        <w:t xml:space="preserve"> įmonės darbuotojų, dirbsiančių Bendrovės objektuose, galiojančius kvalifikacijos atestatus pavojingų atliekų tvarkymui.</w:t>
      </w:r>
    </w:p>
    <w:p w14:paraId="3A5B16CB" w14:textId="77777777"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Buitinių nuotekų valymo įrenginių priežiūra vykdoma taip:</w:t>
      </w:r>
    </w:p>
    <w:p w14:paraId="538645FB"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1379F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buitinių nuotekų valymo įrenginių apžiūra vykdoma vadovaujantis šių </w:t>
      </w:r>
      <w:r w:rsidRPr="00BD68B1">
        <w:rPr>
          <w:rFonts w:eastAsia="Times New Roman" w:cs="Arial"/>
          <w:lang w:eastAsia="ar-SA"/>
        </w:rPr>
        <w:t>įrenginių eksploatavimo instrukcija</w:t>
      </w:r>
      <w:r w:rsidRPr="00BD68B1">
        <w:rPr>
          <w:rFonts w:eastAsia="Times New Roman" w:cs="Arial"/>
          <w:bCs/>
          <w:lang w:eastAsia="ar-SA"/>
        </w:rPr>
        <w:t>. Apžiūrint įrenginius stebima ar veikia orapūtė, ar nepažeisti šuliniai, įrenginių fizinė būklė ir pan.;</w:t>
      </w:r>
    </w:p>
    <w:p w14:paraId="2DDC982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 xml:space="preserve">turi būti vykdoma buitinių nuotekų valymo įrenginių techninė priežiūra pagal tų įrenginių gamintojų eksploatavimo instrukcijų reikalavimus; </w:t>
      </w:r>
    </w:p>
    <w:p w14:paraId="02C5C406" w14:textId="77777777"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bCs/>
          <w:lang w:eastAsia="ar-SA"/>
        </w:rPr>
      </w:pPr>
      <w:r w:rsidRPr="00BD68B1">
        <w:rPr>
          <w:rFonts w:eastAsia="Times New Roman" w:cs="Arial"/>
          <w:bCs/>
          <w:lang w:eastAsia="ar-SA"/>
        </w:rPr>
        <w:t xml:space="preserve">Rangovai, atliksiantys buitinių nuotekų valymo įrenginių techninę priežiūrą, turi turėti reikiamą kompetenciją ir patirtį verstis šia veikla (analogiškų darbų vykdymo patirtis per pastaruosius </w:t>
      </w:r>
      <w:r w:rsidRPr="00BD68B1">
        <w:rPr>
          <w:rFonts w:eastAsia="Times New Roman" w:cs="Arial"/>
          <w:bCs/>
          <w:lang w:eastAsia="ar-SA"/>
        </w:rPr>
        <w:lastRenderedPageBreak/>
        <w:t>trejus metus), turi būti įregistruoti atliekas tvarkančių įmonių registre. Nuotekų tyrimus gali atlikti akredituotos arba Aplinkos apsaugos agentūros leidimą turinčios laboratorijos;</w:t>
      </w:r>
    </w:p>
    <w:p w14:paraId="77FDC1F7" w14:textId="12575B18" w:rsidR="00BD68B1" w:rsidRPr="00BD68B1" w:rsidRDefault="00BD68B1" w:rsidP="006B274B">
      <w:pPr>
        <w:numPr>
          <w:ilvl w:val="1"/>
          <w:numId w:val="155"/>
        </w:numPr>
        <w:tabs>
          <w:tab w:val="left" w:pos="567"/>
          <w:tab w:val="left" w:pos="851"/>
          <w:tab w:val="left" w:pos="1418"/>
          <w:tab w:val="left" w:pos="1701"/>
        </w:tabs>
        <w:suppressAutoHyphens/>
        <w:spacing w:before="0"/>
        <w:ind w:left="142" w:firstLine="709"/>
        <w:jc w:val="both"/>
        <w:rPr>
          <w:rFonts w:eastAsia="Times New Roman" w:cs="Arial"/>
          <w:lang w:eastAsia="ar-SA"/>
        </w:rPr>
      </w:pPr>
      <w:r w:rsidRPr="00BD68B1">
        <w:rPr>
          <w:rFonts w:eastAsia="Times New Roman" w:cs="Arial"/>
          <w:lang w:eastAsia="ar-SA"/>
        </w:rPr>
        <w:t>valymo įrenginiams, kurių našumas vidutiniškai per metus 5 m</w:t>
      </w:r>
      <w:r w:rsidRPr="00BD68B1">
        <w:rPr>
          <w:rFonts w:eastAsia="Times New Roman" w:cs="Arial"/>
          <w:vertAlign w:val="superscript"/>
          <w:lang w:eastAsia="ar-SA"/>
        </w:rPr>
        <w:t>3</w:t>
      </w:r>
      <w:r w:rsidRPr="00BD68B1">
        <w:rPr>
          <w:rFonts w:eastAsia="Times New Roman" w:cs="Arial"/>
          <w:lang w:eastAsia="ar-SA"/>
        </w:rPr>
        <w:t>/d ir didesnis - 1 kartą per ketvirtį, o valymo įrenginiams, kurių našumas &lt; 5 m</w:t>
      </w:r>
      <w:r w:rsidRPr="00BD68B1">
        <w:rPr>
          <w:rFonts w:eastAsia="Times New Roman" w:cs="Arial"/>
          <w:vertAlign w:val="superscript"/>
          <w:lang w:eastAsia="ar-SA"/>
        </w:rPr>
        <w:t>3</w:t>
      </w:r>
      <w:r w:rsidRPr="00BD68B1">
        <w:rPr>
          <w:rFonts w:eastAsia="Times New Roman" w:cs="Arial"/>
          <w:lang w:eastAsia="ar-SA"/>
        </w:rPr>
        <w:t xml:space="preserve">/d - 2 kartus per metus turi būti atliekami nuotekų mėginių prieš ir po valymo laboratoriniai tyrimai, nustatomi rodikliai turi atitikti rodiklius, nurodytus </w:t>
      </w:r>
      <w:r w:rsidR="00A426FD">
        <w:rPr>
          <w:rFonts w:cs="Arial"/>
        </w:rPr>
        <w:t>Reglamento</w:t>
      </w:r>
      <w:r w:rsidR="001A1D66" w:rsidRPr="00BD68B1">
        <w:rPr>
          <w:rFonts w:eastAsia="Times New Roman" w:cs="Arial"/>
          <w:lang w:eastAsia="ar-SA"/>
        </w:rPr>
        <w:t xml:space="preserve"> </w:t>
      </w:r>
      <w:r w:rsidR="00A426FD">
        <w:rPr>
          <w:rFonts w:eastAsia="Times New Roman" w:cs="Arial"/>
          <w:lang w:eastAsia="ar-SA"/>
        </w:rPr>
        <w:t>82</w:t>
      </w:r>
      <w:r w:rsidRPr="00BD68B1">
        <w:rPr>
          <w:rFonts w:eastAsia="Times New Roman" w:cs="Arial"/>
          <w:lang w:eastAsia="ar-SA"/>
        </w:rPr>
        <w:t xml:space="preserve"> priede.</w:t>
      </w:r>
    </w:p>
    <w:p w14:paraId="5D070BE1" w14:textId="5A6E082A" w:rsidR="00BD68B1" w:rsidRPr="00BD68B1" w:rsidRDefault="00BD68B1" w:rsidP="001A1D66">
      <w:pPr>
        <w:numPr>
          <w:ilvl w:val="0"/>
          <w:numId w:val="155"/>
        </w:numPr>
        <w:tabs>
          <w:tab w:val="left" w:pos="426"/>
          <w:tab w:val="left" w:pos="567"/>
          <w:tab w:val="left" w:pos="851"/>
          <w:tab w:val="left" w:pos="1276"/>
          <w:tab w:val="left" w:pos="1560"/>
        </w:tabs>
        <w:suppressAutoHyphens/>
        <w:spacing w:before="0"/>
        <w:ind w:left="142" w:firstLine="284"/>
        <w:jc w:val="both"/>
        <w:rPr>
          <w:rFonts w:eastAsia="Times New Roman" w:cs="Arial"/>
          <w:bCs/>
          <w:lang w:eastAsia="ar-SA"/>
        </w:rPr>
      </w:pPr>
      <w:r w:rsidRPr="00BD68B1">
        <w:rPr>
          <w:rFonts w:eastAsia="Times New Roman" w:cs="Arial"/>
          <w:bCs/>
          <w:lang w:eastAsia="ar-SA"/>
        </w:rPr>
        <w:t xml:space="preserve">Reikalavimai nuotekų tvarkymo įrenginiams projektuojamiems naujai statomuose ir rekonstruojamuose perdavimo tinklo objektuose pateikti </w:t>
      </w:r>
      <w:r w:rsidR="00D92A13">
        <w:rPr>
          <w:rFonts w:cs="Arial"/>
        </w:rPr>
        <w:t xml:space="preserve">Aplinkosaugos tvarkos </w:t>
      </w:r>
      <w:r>
        <w:rPr>
          <w:rFonts w:eastAsia="Times New Roman" w:cs="Arial"/>
          <w:bCs/>
          <w:lang w:eastAsia="ar-SA"/>
        </w:rPr>
        <w:t>a</w:t>
      </w:r>
      <w:r w:rsidRPr="00BD68B1">
        <w:rPr>
          <w:rFonts w:eastAsia="Times New Roman" w:cs="Arial"/>
          <w:bCs/>
          <w:lang w:eastAsia="ar-SA"/>
        </w:rPr>
        <w:t>prašo 85 punkte.</w:t>
      </w:r>
    </w:p>
    <w:p w14:paraId="10583231" w14:textId="0405A9EC" w:rsidR="00BB78AD" w:rsidRPr="007239E8" w:rsidRDefault="00BB78AD" w:rsidP="004B77F4">
      <w:pPr>
        <w:pStyle w:val="Heading2"/>
        <w:numPr>
          <w:ilvl w:val="0"/>
          <w:numId w:val="119"/>
        </w:numPr>
        <w:ind w:left="426"/>
      </w:pPr>
      <w:bookmarkStart w:id="971" w:name="_Toc152085146"/>
      <w:r w:rsidRPr="007239E8">
        <w:t>CHEMINIŲ MEDŽIAGŲ SAUGUS NAUDOJIMAS IR APSKAITA</w:t>
      </w:r>
      <w:bookmarkEnd w:id="971"/>
    </w:p>
    <w:p w14:paraId="228A3428" w14:textId="77777777" w:rsidR="00BB78AD" w:rsidRPr="001A1D66" w:rsidRDefault="00BB78AD" w:rsidP="001A1D66">
      <w:pPr>
        <w:tabs>
          <w:tab w:val="left" w:pos="426"/>
          <w:tab w:val="left" w:pos="567"/>
          <w:tab w:val="left" w:pos="851"/>
          <w:tab w:val="left" w:pos="993"/>
          <w:tab w:val="left" w:pos="1418"/>
        </w:tabs>
        <w:suppressAutoHyphens/>
        <w:jc w:val="both"/>
        <w:rPr>
          <w:rFonts w:eastAsia="Times New Roman" w:cs="Arial"/>
          <w:bCs/>
          <w:lang w:eastAsia="ar-SA"/>
        </w:rPr>
      </w:pPr>
    </w:p>
    <w:p w14:paraId="19E75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C469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DAA2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9C30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E52F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C82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7881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2D68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CE25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9AB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12BB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C49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E0E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9B2C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FF98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461C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C9F7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48D9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064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E085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774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EE6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BFDE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0145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ECF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84A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CA6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60B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FC88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CC7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CFD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269E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43C1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172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0D1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A717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FEA2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6BC1C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324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C661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44B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67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B42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AC9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3477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6F1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385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978F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E479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118E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4B5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F703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EBBD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6B0A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7AB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CF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5DC2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8962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A206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77FF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5AC2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32C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FE2C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495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FEA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1A3A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5F6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99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6811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1E1C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3D3B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4398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BB8A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2F6F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4AF4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BFF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DD64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64D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37D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182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E6AA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0980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2572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E7B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C3C4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8558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2B90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890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CA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FB8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E96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9A47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52BA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8AF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3B95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D7EF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9CE2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7D6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53D0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8916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A85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1AAD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DB550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E64A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4B1B7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ACE3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078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36EB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CAC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FB0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6F52C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681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47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01EFD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0213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6E91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8E42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2E2E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275C4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38AB0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A53D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ECF6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144A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E53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C4A6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15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70D6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9BC1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C1B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03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BA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2C22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70DC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A069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53BD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6718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4C20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F8AC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11EB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14C7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DA4C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9903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768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1D1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53F9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103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C8F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DD75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1569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19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2E3E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45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0E29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DA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44F5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963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92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C7F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7A00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BC3E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4C1D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F3A5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206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CF4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CA5C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F6AFE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8F5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478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B8D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CB5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F9936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4D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50D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6B34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82D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6A57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C8A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2D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054D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3B84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A9C7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909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F98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6531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55F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2FAE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C635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3DF2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138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09DE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3346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8A7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9F792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8DD1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7A4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D45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5A3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F36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B4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E57F3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788B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B96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3043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AD3F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44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10D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F157A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C076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4B45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F714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5976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B16C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2857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75D5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6A5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28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694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5D8E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C4E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71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0CD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31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85D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FB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2B1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A2B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0A23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9E36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1B57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3E67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10782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658C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57B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1B38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1FC8C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64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C49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1A2B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A681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6AA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B802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47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7A7E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04439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051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B3EB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8FED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669F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5F8F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35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609C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B91B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DE66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DF8B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D00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E1C6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9AA4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944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0162B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720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56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3E17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663F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8AF2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C852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79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4006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9A3D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6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91CB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9BA43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CC2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3C46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419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A0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E83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AB4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3F3B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542F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3F9C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8C5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629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0E26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F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CEB3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3293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2AB8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04BB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940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197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77A4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2C36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70E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A370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ACDD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14B8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D6D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4893F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6680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271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9B48E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7EB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E87F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043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9A5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A1F9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832A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134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EBB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ED4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605AF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D9FD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E3C3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240B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ADE9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6486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5FC0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F50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2F80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0CF9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B233F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0D3F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A9CD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AB2E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5019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983E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B6825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A55E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3B5F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B326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B0F3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97D1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15C9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B50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086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5F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5F74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D4CC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7B308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180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558A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489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C08C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87FD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9591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14E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889B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D70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84A37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8D7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018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30F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1269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599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DB81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FEC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E51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A60C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C157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E092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6DB9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FB4E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813E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3404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CB9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FAFF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BCC86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99F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D9F1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E38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3D41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4C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16A5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F901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4261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7079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DA6A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F34F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5B2E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146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D7C90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B74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E56F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6CD6C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8B92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1F487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A57B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3D6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8C60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3D95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CA14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C666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ADBC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9B4B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A632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C4CF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0A2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EDA6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B43B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73E6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6BF8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DA77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BAD3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A34C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0D69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43FD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62E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2C0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BA3B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0AA5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BCC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804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DA29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80D7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2CFB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0B7E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347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50F4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D0799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7EA3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50B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DB7E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91DCA2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F2AD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32A0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1AAC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7ABB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7289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90A9B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83AE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BDDE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AF2E5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CD6D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3621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E83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D38E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70C3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228F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CB5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D29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C89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9CE3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34A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C58B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E4C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66D9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3291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EE97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EED5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3A38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63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124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CAFD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AF84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75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E9A2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AABE2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0322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FB30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E965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84AD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FE49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AD61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9F9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CD8C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0BC9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FDD6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43F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3775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6434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A20B5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E512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EE9F8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B797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491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D727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AB34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9635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809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D60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2844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3DCDF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507F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C8E5C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EC68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E09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145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03BE8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F439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D804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621B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8E1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250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ED4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8437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20C4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780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F43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970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8C64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F74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271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43291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58D9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F0C9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C65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97BB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FF7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6398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63C1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A4CE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0BF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9816AF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5F5C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48CF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A9D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3AF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6C8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978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F747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5BFDF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8AE6D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73E35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4EA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B4A7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D820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CFC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00CB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08AA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BE7F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42F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2114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4066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B633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CD1B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E995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9D61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33B5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AF49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BCAE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2506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1BB1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6A48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574A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DC54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A87D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91997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C0391D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4E6D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DCA9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4E3B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A85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26FD8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CF39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EFEF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4A48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1C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73A9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B6D1B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72751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94FB0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0959E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2214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4F7A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9A3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1CEF6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6C1F2F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CF9C1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69E4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9F36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9818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B75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4B22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D62D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0AE5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CC27C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5C77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BE47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254E6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96DCF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3E6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937F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7F97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C42D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BCEA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4861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C87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8C11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111C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7F2C8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78004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B7A46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B653A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47D2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9A0E5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4A99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D36C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33165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D0C69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9428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4673E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FB1F9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6C18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D982D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B7895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DF96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7ED8D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40E6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49F3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2599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53DA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0FDC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E500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37C0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B6D9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03CD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CA73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B429D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33A5A1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8E4B7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0C7B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A1A7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139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04C7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4988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40CC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90442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12F3F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4C1AC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3718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843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5A5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655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3E1DD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EB1E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80140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E161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F22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D844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A61B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0290A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264D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75106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DA133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99D4C2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67C16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1783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8C09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11180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1D060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8037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2469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8A93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39E3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CE05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306F2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38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FCD1C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C9E6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9E54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E810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B2910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6988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0CFA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CCE9E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BE59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0DBE4E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565E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F941A7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920B3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1039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B4C6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1C91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79F38A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DE37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32F5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2CAC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1DAC7D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4A00F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10B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77C8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BCE5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C0585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23B1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20B936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E3496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30695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6BAE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0AB1E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031B5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F033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0F84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07824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D3E7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5935E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FC92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95D858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C19A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BF2D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C3D80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5041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3835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87A68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F6F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75DF8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C6BBB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F056B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58306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BD8F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9E387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2D178A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35676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4E7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28269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D4430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CFCAF1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7337D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0AD6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C2E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DB609E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AF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59164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8341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53B73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2711E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CC6B7C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77F933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CCF472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3CD5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3B9710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F74B4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ECF06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8B78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CB398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3070A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7B0BA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C49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3AAF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DA42FB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096CD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FEDFC3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2176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9AB02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89E5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FFB3E0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8B7807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C2EA8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13B2FB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CDA2E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FC9E5B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88337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DB70D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55FF71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136F9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5CCE43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B93C3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4C26DD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029A13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8F88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2FF2E8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6008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8071D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476B7C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591FA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8AF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7E4353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5F99C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4F339A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7F934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65F40F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24916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AA08C9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D0CF3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20FCA4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8812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69C2B1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E9A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AD40E6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B910D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70E1B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E06E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389C2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64413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7F2B8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3234C6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83E23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2461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DA42A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386BF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88275D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A182B6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EDA92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2BA266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8B382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89304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C874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B68B5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B067E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79796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87DB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A12A7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D97468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206B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47E41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FC848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54E9CE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57F9B6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53620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46E69D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84D0FA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4AD4D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D75A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9B6C0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E51265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70302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F5117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FF5926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43B448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85784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3EB2D1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6AD359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E1F34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11890B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4B5FA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C495A3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BB588C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A921DB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61CD28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683C1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ACF287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72125B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00577B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20FB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18563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4E28E5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63FA7F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CA1BC4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9C1FA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8DA1A9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D4BF75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1EBEE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BC47A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6FE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8693DE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711F0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1627396"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A7A3C8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3E0ACA0F"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1B94D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B5CA30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DF1C79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5BC1CC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0E392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0C848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74E130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B357B39"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BB9DCF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ED1E8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28C99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337804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A8C601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6845ABC"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8C15954"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FD521B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35AE4A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FD9985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9C9637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DCF7CD8"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03E0357"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EE87291"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27177E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61A40BFA"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02A4D33"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40E1E2C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796CCEE5"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5E79F7F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A3C422"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275B7F2D"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E2B1FD0"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14FBDE1E"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C9BAA7B" w14:textId="77777777" w:rsidR="0058265B" w:rsidRPr="001A1D66" w:rsidRDefault="0058265B" w:rsidP="001A1D66">
      <w:pPr>
        <w:pStyle w:val="ListParagraph"/>
        <w:numPr>
          <w:ilvl w:val="0"/>
          <w:numId w:val="107"/>
        </w:numPr>
        <w:tabs>
          <w:tab w:val="left" w:pos="426"/>
          <w:tab w:val="left" w:pos="567"/>
          <w:tab w:val="left" w:pos="851"/>
          <w:tab w:val="left" w:pos="993"/>
          <w:tab w:val="left" w:pos="1418"/>
        </w:tabs>
        <w:suppressAutoHyphens/>
        <w:spacing w:before="0"/>
        <w:ind w:left="142" w:firstLine="284"/>
        <w:jc w:val="both"/>
        <w:rPr>
          <w:rFonts w:eastAsia="Times New Roman" w:cs="Arial"/>
          <w:bCs/>
          <w:vanish/>
          <w:lang w:eastAsia="ar-SA"/>
        </w:rPr>
      </w:pPr>
    </w:p>
    <w:p w14:paraId="0825CCCB"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Padalinių vadovai Departamento vadovo nurodymu skiria atsakingus asmenis už Bendrovės padalinyje naudojamų cheminių medžiagų ir mišinių įsigijimą, ženklinimą, sandėliavimą, naudojimą ir apskaitą.</w:t>
      </w:r>
    </w:p>
    <w:p w14:paraId="2D2E3D5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Cheminės medžiagos ir mišiniai gali būti pavojingi ir nepavojingi. Pavojingosios cheminės medžiagos ir mišiniai yra cheminės medžiagos ir mišiniai, kurie pagal Reglamentą (EB) Nr. 1272/2008 klasifikuojami kaip pavojingi.</w:t>
      </w:r>
    </w:p>
    <w:p w14:paraId="61F347C2"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Už cheminių medžiagų ir mišinių pirkimą atsakingi darbuotojai, pirkdami chemines medžiagas ir mišinius, užtikrina saugos duomenų lapų gavimą (tiekėjai privalo pateikti saugos duomenų lapus pirkėjui), kaupimą, archyvavimą ir savo padalinio darbuotojų supažindinimą su aktualias saugos duomenų lapais. Darbuotojams, naudojantiems pavojingąsias chemines medžiagas ar mišinius, atsakingiems už jų sandėliavimą taip pat atsakingiems už pavojingomis cheminėmis medžiagomis ar mišiniais pripildytų įrenginių eksploatavimą, užtikrinama prieiga prie aktualių saugos duomenų lapų.</w:t>
      </w:r>
    </w:p>
    <w:p w14:paraId="4D14B6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veikloje naudojamos pavojingosios cheminės medžiagos ir mišiniai turi būti paženklinti, sandėliuojami bei naudojami laikantis saugos duomenų lapuose nurodytų reikalavimų.</w:t>
      </w:r>
    </w:p>
    <w:p w14:paraId="2EACB164"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t kokios operacijos su pavojingomis cheminėmis medžiagomis ar mišiniais turi būti vykdomos taip, kad tokios medžiagos nepatektų ant teritorijos paviršiaus arba patekusios ant teritorijos paviršiaus turi būti surenkamos arba neutralizuojamos, kad jos nepatektų į bendras (kitiems asmenims priklausančias) paviršinių nuotekų tvarkymo sistemas ar aplinką.</w:t>
      </w:r>
    </w:p>
    <w:p w14:paraId="321E2591"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Bendrovės objektuose, kuriuose yra rizika, kad pavojingosios cheminės medžiagos ar mišiniai gali patekti ant teritorijos paviršiaus, turi būti laikomos priemonės, skirtos surinkti (pvz. smėlis, sorbentai) išsiliejusias chemines medžiagas ar mišinius. Už šių priemonių parinkimą, įsigijimą ir laikymą objektuose yra atsakingi konkretų objektą eksploatuojantys IPC darbuotojai.</w:t>
      </w:r>
    </w:p>
    <w:p w14:paraId="4993F627"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Saugos duomenų lapai, dokumentai, patvirtinantys įsigytų, sunaudotų cheminių medžiagų ir mišinių kiekį, duomenų ir informacijos apskaitos suvestinės saugomos ne trumpiau kaip 10 metų nuo paskutinio įsigijimo ar naudojimo.</w:t>
      </w:r>
    </w:p>
    <w:p w14:paraId="4C572523" w14:textId="44CCC93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 xml:space="preserve">Bendrovės padalinių ar skyrių darbuotojai, paskirti atsakingais už cheminių medžiagų ir mišinių apskaitą, pildo duomenis cheminių medžiagų ir mišinių apskaitos suvestinei (apskaita vedama nuolat – įsigijus ar nurašius cheminę medžiagą ar mišinį) </w:t>
      </w:r>
      <w:r w:rsidRPr="001A1D66">
        <w:rPr>
          <w:rFonts w:cs="Arial"/>
        </w:rPr>
        <w:t xml:space="preserve">pagal </w:t>
      </w:r>
      <w:r w:rsidR="004D57BC">
        <w:rPr>
          <w:rFonts w:cs="Arial"/>
        </w:rPr>
        <w:t>Aplinkosaugos tvarkos a</w:t>
      </w:r>
      <w:r w:rsidRPr="001A1D66">
        <w:rPr>
          <w:rFonts w:cs="Arial"/>
        </w:rPr>
        <w:t xml:space="preserve">prašo 1 priede </w:t>
      </w:r>
      <w:r w:rsidR="004D57BC">
        <w:rPr>
          <w:rFonts w:cs="Arial"/>
        </w:rPr>
        <w:t>arba šio Reglamento 8</w:t>
      </w:r>
      <w:r w:rsidR="007C5C82">
        <w:rPr>
          <w:rFonts w:cs="Arial"/>
        </w:rPr>
        <w:t>3</w:t>
      </w:r>
      <w:r w:rsidR="004D57BC">
        <w:rPr>
          <w:rFonts w:cs="Arial"/>
        </w:rPr>
        <w:t xml:space="preserve"> priede </w:t>
      </w:r>
      <w:r w:rsidRPr="001A1D66">
        <w:rPr>
          <w:rFonts w:cs="Arial"/>
        </w:rPr>
        <w:t>pateiktą lentelę ir kiekvienais metais iki sausio 15 d. kartu su aktualiais saugos duomenų lapais pateikia šią informaciją už praėjusius kalendorinius metus elektroniniu paštu DSAS</w:t>
      </w:r>
      <w:r w:rsidRPr="001A1D66">
        <w:rPr>
          <w:rFonts w:eastAsia="Times New Roman" w:cs="Arial"/>
          <w:bCs/>
          <w:lang w:eastAsia="ar-SA"/>
        </w:rPr>
        <w:t>.</w:t>
      </w:r>
    </w:p>
    <w:p w14:paraId="463889E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Vykdant cheminių medžiagų ir mišinių duomenų ir informacijos apskaitą vadovaujamasi Bendrovės procesu Nr. PROC154 “Cheminių medžiagų ir cheminių mišinių apskaita” patvirtintu 2022-12-30 (reg. Nr. PROC-123).</w:t>
      </w:r>
    </w:p>
    <w:p w14:paraId="02103D9E" w14:textId="77777777" w:rsidR="001A1D66" w:rsidRP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vasario 1 d. parengia cheminių medžiagų ir mišinių duomenų ir informacijos apskaitos suvestinę visos Bendrovės mastu elektroniniu formatu už praėjusius kalendorinius metus pagal Cheminių medžiagų ir cheminių mišinių apskaitos tvarkos aprašo patvirtinto Lietuvos Respublikos aplinkos ministro 2008 m. liepos 2 d. įsakymu Nr. D1-360 reikalavimus.</w:t>
      </w:r>
    </w:p>
    <w:p w14:paraId="441874D2" w14:textId="77777777" w:rsidR="001A1D66" w:rsidRDefault="001A1D66" w:rsidP="001A1D66">
      <w:pPr>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1A1D66">
        <w:rPr>
          <w:rFonts w:eastAsia="Times New Roman" w:cs="Arial"/>
          <w:bCs/>
          <w:lang w:eastAsia="ar-SA"/>
        </w:rPr>
        <w:t>DSAS aplinkosaugos vyresnysis inžinierius kiekvienais metais iki kovo 1 d. per Aplinkos informacijos valdymo integruotą kompiuterinę sistemą (toliau - IS „AIVIKS“) teikia praėjusių kalendorinių metų duomenis ir informaciją apie chemines medžiagas ir mišinius pagal Duomenų ir informacijos apie chemines medžiagas ir cheminius mišinius teikimo tvarkos aprašo patvirtinto Lietuvos Respublikos aplinkos ministro 2006 m. spalio 12 d. įsakymu Nr. D1-462 reikalavimus.</w:t>
      </w:r>
    </w:p>
    <w:p w14:paraId="4F4E22AB" w14:textId="77777777" w:rsidR="00D31DA9" w:rsidRDefault="00D31DA9" w:rsidP="00D31DA9">
      <w:pPr>
        <w:tabs>
          <w:tab w:val="left" w:pos="426"/>
          <w:tab w:val="left" w:pos="567"/>
          <w:tab w:val="left" w:pos="851"/>
          <w:tab w:val="left" w:pos="993"/>
          <w:tab w:val="left" w:pos="1276"/>
          <w:tab w:val="left" w:pos="1560"/>
        </w:tabs>
        <w:suppressAutoHyphens/>
        <w:spacing w:before="0"/>
        <w:jc w:val="both"/>
        <w:rPr>
          <w:rFonts w:eastAsia="Times New Roman" w:cs="Arial"/>
          <w:bCs/>
          <w:lang w:eastAsia="ar-SA"/>
        </w:rPr>
      </w:pPr>
    </w:p>
    <w:p w14:paraId="7DFF0845" w14:textId="2E376C7A" w:rsidR="00D31DA9" w:rsidRDefault="00D31DA9" w:rsidP="004B77F4">
      <w:pPr>
        <w:pStyle w:val="Heading2"/>
        <w:numPr>
          <w:ilvl w:val="0"/>
          <w:numId w:val="119"/>
        </w:numPr>
        <w:ind w:left="426" w:hanging="426"/>
        <w:rPr>
          <w:lang w:eastAsia="ar-SA"/>
        </w:rPr>
      </w:pPr>
      <w:bookmarkStart w:id="972" w:name="_Toc152085147"/>
      <w:r>
        <w:rPr>
          <w:lang w:eastAsia="ar-SA"/>
        </w:rPr>
        <w:t xml:space="preserve">AUGALŲ APSAUGOS PRODUKTŲ </w:t>
      </w:r>
      <w:r w:rsidRPr="00A16FBF">
        <w:rPr>
          <w:lang w:eastAsia="ar-SA"/>
        </w:rPr>
        <w:t>NAUDOJIMAS IR APSKAITA</w:t>
      </w:r>
      <w:bookmarkEnd w:id="972"/>
    </w:p>
    <w:p w14:paraId="5659EF7F" w14:textId="77777777" w:rsidR="00D31DA9" w:rsidRDefault="00D31DA9" w:rsidP="005B74C9">
      <w:pPr>
        <w:rPr>
          <w:lang w:eastAsia="ar-SA"/>
        </w:rPr>
      </w:pPr>
    </w:p>
    <w:p w14:paraId="45462F0C" w14:textId="2606F10B" w:rsidR="00D31DA9" w:rsidRPr="00D31DA9" w:rsidRDefault="00D31DA9" w:rsidP="00D31DA9">
      <w:pPr>
        <w:pStyle w:val="ListParagraph"/>
        <w:numPr>
          <w:ilvl w:val="0"/>
          <w:numId w:val="107"/>
        </w:numPr>
        <w:tabs>
          <w:tab w:val="left" w:pos="426"/>
          <w:tab w:val="left" w:pos="567"/>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sidDel="000E08A0">
        <w:rPr>
          <w:rFonts w:eastAsia="Times New Roman" w:cs="Arial"/>
          <w:bCs/>
          <w:lang w:eastAsia="ar-SA"/>
        </w:rPr>
        <w:t xml:space="preserve">Bendrovėje </w:t>
      </w:r>
      <w:r w:rsidRPr="00D31DA9">
        <w:rPr>
          <w:rFonts w:eastAsia="Times New Roman" w:cs="Arial"/>
          <w:bCs/>
          <w:lang w:eastAsia="ar-SA"/>
        </w:rPr>
        <w:t xml:space="preserve">galima </w:t>
      </w:r>
      <w:r w:rsidRPr="00D31DA9" w:rsidDel="000E08A0">
        <w:rPr>
          <w:rFonts w:eastAsia="Times New Roman" w:cs="Arial"/>
          <w:bCs/>
          <w:lang w:eastAsia="ar-SA"/>
        </w:rPr>
        <w:t xml:space="preserve">naudoti </w:t>
      </w:r>
      <w:r w:rsidRPr="00D31DA9">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31DA9" w:rsidDel="000E08A0">
        <w:rPr>
          <w:rFonts w:eastAsia="Times New Roman" w:cs="Arial"/>
          <w:bCs/>
          <w:lang w:eastAsia="ar-SA"/>
        </w:rPr>
        <w:t>.</w:t>
      </w:r>
      <w:r w:rsidRPr="00D31DA9">
        <w:rPr>
          <w:rFonts w:eastAsia="Times New Roman" w:cs="Arial"/>
          <w:bCs/>
          <w:lang w:eastAsia="ar-SA"/>
        </w:rPr>
        <w:t xml:space="preserve"> Naudojant augalų apsaugos </w:t>
      </w:r>
      <w:r w:rsidRPr="00D31DA9">
        <w:rPr>
          <w:rFonts w:eastAsia="Times New Roman" w:cs="Arial"/>
          <w:bCs/>
          <w:lang w:eastAsia="ar-SA"/>
        </w:rPr>
        <w:lastRenderedPageBreak/>
        <w:t xml:space="preserve">produktus būtina paisyti Augalų apsaugos įstatymo, Augalų apsaugos produktų </w:t>
      </w:r>
      <w:r w:rsidRPr="00D31DA9">
        <w:rPr>
          <w:rFonts w:cs="Arial"/>
          <w:color w:val="000000"/>
        </w:rPr>
        <w:t>saugojimo, tiekimo rinkai, naudojimo taisyklių</w:t>
      </w:r>
      <w:r w:rsidRPr="00D31DA9">
        <w:rPr>
          <w:rFonts w:eastAsia="Times New Roman" w:cs="Arial"/>
          <w:bCs/>
          <w:lang w:eastAsia="ar-SA"/>
        </w:rPr>
        <w:t xml:space="preserve"> ir Elektros tinklų apsaugos taisyklių reikalavimų.</w:t>
      </w:r>
    </w:p>
    <w:p w14:paraId="3087ADA9" w14:textId="77777777" w:rsidR="00D31DA9" w:rsidRPr="00D31DA9" w:rsidRDefault="00D31DA9" w:rsidP="00D31DA9">
      <w:pPr>
        <w:pStyle w:val="ListParagraph"/>
        <w:numPr>
          <w:ilvl w:val="0"/>
          <w:numId w:val="107"/>
        </w:numPr>
        <w:tabs>
          <w:tab w:val="left" w:pos="426"/>
          <w:tab w:val="left" w:pos="851"/>
          <w:tab w:val="left" w:pos="993"/>
          <w:tab w:val="left" w:pos="1276"/>
          <w:tab w:val="left" w:pos="1560"/>
        </w:tabs>
        <w:suppressAutoHyphens/>
        <w:spacing w:before="0"/>
        <w:ind w:left="142" w:firstLine="284"/>
        <w:jc w:val="both"/>
        <w:rPr>
          <w:rFonts w:eastAsia="Times New Roman" w:cs="Arial"/>
          <w:bCs/>
          <w:lang w:eastAsia="ar-SA"/>
        </w:rPr>
      </w:pPr>
      <w:r w:rsidRPr="00D31DA9">
        <w:rPr>
          <w:rFonts w:eastAsia="Times New Roman" w:cs="Arial"/>
          <w:bCs/>
          <w:lang w:eastAsia="ar-SA"/>
        </w:rPr>
        <w:t>Perkant augmenijos naikinimo paslaugas, pirkimo techninės užduoties apraše reikia įrašyti šiuos reikalavimus:</w:t>
      </w:r>
    </w:p>
    <w:p w14:paraId="601DFF1D" w14:textId="77777777" w:rsidR="00D31DA9" w:rsidRPr="00D31DA9" w:rsidRDefault="00D31DA9" w:rsidP="00D41682">
      <w:pPr>
        <w:pStyle w:val="ListParagraph"/>
        <w:numPr>
          <w:ilvl w:val="1"/>
          <w:numId w:val="107"/>
        </w:numPr>
        <w:tabs>
          <w:tab w:val="left" w:pos="0"/>
          <w:tab w:val="left" w:pos="851"/>
          <w:tab w:val="left" w:pos="1418"/>
          <w:tab w:val="left" w:pos="1560"/>
          <w:tab w:val="left" w:pos="1701"/>
          <w:tab w:val="left" w:pos="2268"/>
        </w:tabs>
        <w:suppressAutoHyphens/>
        <w:spacing w:before="0"/>
        <w:ind w:left="142" w:firstLine="709"/>
        <w:jc w:val="both"/>
        <w:rPr>
          <w:rFonts w:eastAsia="Times New Roman" w:cs="Arial"/>
          <w:lang w:eastAsia="ar-SA"/>
        </w:rPr>
      </w:pPr>
      <w:r w:rsidRPr="00D31DA9">
        <w:rPr>
          <w:rFonts w:eastAsia="Times New Roman" w:cs="Arial"/>
          <w:bCs/>
          <w:lang w:eastAsia="ar-SA"/>
        </w:rPr>
        <w:t>Rangovai privalo naudoti Lietuvos Respublikoje įregistruotus profesionaliam naudojimui</w:t>
      </w:r>
      <w:r w:rsidRPr="00D31DA9" w:rsidDel="00173019">
        <w:rPr>
          <w:rFonts w:eastAsia="Times New Roman" w:cs="Arial"/>
          <w:bCs/>
          <w:lang w:eastAsia="ar-SA"/>
        </w:rPr>
        <w:t xml:space="preserve"> </w:t>
      </w:r>
      <w:r w:rsidRPr="00D31DA9">
        <w:rPr>
          <w:rFonts w:eastAsia="Times New Roman" w:cs="Arial"/>
          <w:bCs/>
          <w:lang w:eastAsia="ar-SA"/>
        </w:rPr>
        <w:t>ne žemės ūkio naudmenose skirtus</w:t>
      </w:r>
      <w:hyperlink r:id="rId17" w:tgtFrame="_blank" w:history="1">
        <w:r w:rsidRPr="00D31DA9">
          <w:rPr>
            <w:rStyle w:val="Strong"/>
            <w:rFonts w:cs="Arial"/>
          </w:rPr>
          <w:t xml:space="preserve"> augalų apsaugos produktus</w:t>
        </w:r>
      </w:hyperlink>
      <w:r w:rsidRPr="00D31DA9">
        <w:rPr>
          <w:rFonts w:cs="Arial"/>
        </w:rPr>
        <w:t xml:space="preserve"> </w:t>
      </w:r>
      <w:r w:rsidRPr="00D31DA9">
        <w:rPr>
          <w:rFonts w:eastAsia="Times New Roman" w:cs="Arial"/>
          <w:bCs/>
          <w:lang w:eastAsia="ar-SA"/>
        </w:rPr>
        <w:t>(</w:t>
      </w:r>
      <w:r w:rsidRPr="00D31DA9">
        <w:rPr>
          <w:rFonts w:cs="Arial"/>
        </w:rPr>
        <w:t xml:space="preserve">Valstybinės augalininkystės tarnybos prie Žemės ūkio ministerijos </w:t>
      </w:r>
      <w:r w:rsidRPr="00D31DA9">
        <w:rPr>
          <w:rFonts w:eastAsia="Times New Roman" w:cs="Arial"/>
          <w:bCs/>
          <w:lang w:eastAsia="ar-SA"/>
        </w:rPr>
        <w:t xml:space="preserve">tinklalapis: </w:t>
      </w:r>
      <w:hyperlink r:id="rId18" w:history="1">
        <w:r w:rsidRPr="00D31DA9">
          <w:rPr>
            <w:rStyle w:val="Hyperlink"/>
            <w:rFonts w:eastAsia="Times New Roman" w:cs="Arial"/>
            <w:bCs/>
            <w:lang w:eastAsia="ar-SA"/>
          </w:rPr>
          <w:t>http://www.vatzum.lt/uploads/documents/20181207_ne_ems_naudmenys.pdf</w:t>
        </w:r>
      </w:hyperlink>
      <w:r w:rsidRPr="00D31DA9">
        <w:rPr>
          <w:rFonts w:eastAsia="Times New Roman" w:cs="Arial"/>
          <w:bCs/>
          <w:lang w:eastAsia="ar-SA"/>
        </w:rPr>
        <w:t>);</w:t>
      </w:r>
    </w:p>
    <w:p w14:paraId="79D0E9C0"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teikiantys paslaugas darbuotojai privalo turėti galiojančius augalų apsaugos kursų baigimo pažymėjimus ir vykdyti saugos duomenų lape </w:t>
      </w:r>
      <w:r w:rsidRPr="00D31DA9">
        <w:rPr>
          <w:rFonts w:eastAsia="Times New Roman" w:cs="Arial"/>
          <w:lang w:eastAsia="ar-SA"/>
        </w:rPr>
        <w:t>nurodytus reikalavimus</w:t>
      </w:r>
      <w:r w:rsidRPr="00D31DA9">
        <w:rPr>
          <w:rFonts w:eastAsia="Times New Roman" w:cs="Arial"/>
          <w:bCs/>
          <w:lang w:eastAsia="ar-SA"/>
        </w:rPr>
        <w:t>;</w:t>
      </w:r>
    </w:p>
    <w:p w14:paraId="5EA4725E"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 xml:space="preserve">Rangovai yra atsakingi, kad nebūtų pažeista augmenija ir gyventojai už nustatytos darbo zonos ribų, nenukentėtų kiti darbuotojai; </w:t>
      </w:r>
    </w:p>
    <w:p w14:paraId="65C477A8" w14:textId="77777777" w:rsidR="00D31DA9" w:rsidRPr="00D31DA9" w:rsidRDefault="00D31DA9" w:rsidP="00D41682">
      <w:pPr>
        <w:pStyle w:val="ListParagraph"/>
        <w:numPr>
          <w:ilvl w:val="1"/>
          <w:numId w:val="107"/>
        </w:numPr>
        <w:tabs>
          <w:tab w:val="left" w:pos="567"/>
          <w:tab w:val="left" w:pos="851"/>
          <w:tab w:val="left" w:pos="993"/>
          <w:tab w:val="left" w:pos="1418"/>
          <w:tab w:val="left" w:pos="1560"/>
          <w:tab w:val="left" w:pos="1701"/>
          <w:tab w:val="left" w:pos="2268"/>
        </w:tabs>
        <w:suppressAutoHyphens/>
        <w:spacing w:before="0"/>
        <w:ind w:left="142" w:firstLine="709"/>
        <w:jc w:val="both"/>
        <w:rPr>
          <w:rFonts w:eastAsia="Times New Roman" w:cs="Arial"/>
          <w:bCs/>
          <w:lang w:eastAsia="ar-SA"/>
        </w:rPr>
      </w:pPr>
      <w:r w:rsidRPr="00D31DA9">
        <w:rPr>
          <w:rFonts w:eastAsia="Times New Roman" w:cs="Arial"/>
          <w:bCs/>
          <w:lang w:eastAsia="ar-SA"/>
        </w:rPr>
        <w:t>Rangovas privalo kontroliuoti, kad būtų laikomasi a</w:t>
      </w:r>
      <w:r w:rsidRPr="00D31DA9">
        <w:rPr>
          <w:rFonts w:eastAsia="Calibri" w:cs="Arial"/>
          <w:bCs/>
        </w:rPr>
        <w:t xml:space="preserve">ugalų apsaugos produktų saugojimo reikalavimų ir </w:t>
      </w:r>
      <w:r w:rsidRPr="00D31DA9">
        <w:rPr>
          <w:rFonts w:eastAsia="Times New Roman" w:cs="Arial"/>
          <w:bCs/>
          <w:lang w:eastAsia="ar-SA"/>
        </w:rPr>
        <w:t xml:space="preserve">pildyti žurnalą pagal Augalų apsaugos produktų </w:t>
      </w:r>
      <w:r w:rsidRPr="00D31DA9">
        <w:rPr>
          <w:rFonts w:cs="Arial"/>
        </w:rPr>
        <w:t xml:space="preserve">saugojimo, tiekimo rinkai, naudojimo taisyklių, patvirtintų Lietuvos Respublikos Žemės ūkio ministro </w:t>
      </w:r>
      <w:r w:rsidRPr="00D31DA9">
        <w:rPr>
          <w:rFonts w:cs="Arial"/>
          <w:color w:val="000000"/>
        </w:rPr>
        <w:t>2003 m. gruodžio 30 d. įsakymu Nr. 3D-564 Dėl augalų apsaugos produktų saugojimo, tiekimo rinkai, naudojimo taisyklių patvirtinimo,</w:t>
      </w:r>
      <w:r w:rsidRPr="00D31DA9">
        <w:rPr>
          <w:rFonts w:eastAsia="Times New Roman" w:cs="Arial"/>
          <w:bCs/>
          <w:lang w:eastAsia="ar-SA"/>
        </w:rPr>
        <w:t xml:space="preserve"> 3 priede </w:t>
      </w:r>
      <w:r w:rsidRPr="00D31DA9">
        <w:rPr>
          <w:rFonts w:eastAsia="Times New Roman" w:cs="Arial"/>
          <w:lang w:eastAsia="ar-SA"/>
        </w:rPr>
        <w:t xml:space="preserve">nurodytą formą. Pasibaigus kalendoriniams metams iki sausio 31 d. Rangovas pateikia apskaitos žurnalų išrašus IPC darbuotojams, užsakiusiems šias paslaugas. </w:t>
      </w:r>
    </w:p>
    <w:p w14:paraId="3F8D3DE7" w14:textId="0DC4A6FB" w:rsidR="007A2A8C" w:rsidRPr="007A2A8C" w:rsidRDefault="007A2A8C" w:rsidP="004B77F4">
      <w:pPr>
        <w:pStyle w:val="Heading2"/>
        <w:numPr>
          <w:ilvl w:val="0"/>
          <w:numId w:val="119"/>
        </w:numPr>
        <w:ind w:left="426"/>
        <w:rPr>
          <w:lang w:val="pt-BR"/>
        </w:rPr>
      </w:pPr>
      <w:bookmarkStart w:id="973" w:name="_Toc152085148"/>
      <w:r w:rsidRPr="007A2A8C">
        <w:rPr>
          <w:lang w:val="pt-BR"/>
        </w:rPr>
        <w:t>F-DUJ</w:t>
      </w:r>
      <w:r w:rsidRPr="007A2A8C">
        <w:t>Ų</w:t>
      </w:r>
      <w:r w:rsidRPr="007A2A8C">
        <w:rPr>
          <w:lang w:val="pt-BR"/>
        </w:rPr>
        <w:t xml:space="preserve"> </w:t>
      </w:r>
      <w:r w:rsidRPr="007A2A8C">
        <w:t>NAUDOJIMAS</w:t>
      </w:r>
      <w:r w:rsidRPr="007A2A8C">
        <w:rPr>
          <w:lang w:val="pt-BR"/>
        </w:rPr>
        <w:t xml:space="preserve"> IR APSKAITA</w:t>
      </w:r>
      <w:bookmarkEnd w:id="973"/>
    </w:p>
    <w:p w14:paraId="288C972B" w14:textId="77777777" w:rsidR="007A2A8C" w:rsidRPr="007A2A8C" w:rsidRDefault="007A2A8C" w:rsidP="007A2A8C">
      <w:pPr>
        <w:tabs>
          <w:tab w:val="left" w:pos="426"/>
          <w:tab w:val="left" w:pos="851"/>
          <w:tab w:val="left" w:pos="993"/>
          <w:tab w:val="left" w:pos="1134"/>
        </w:tabs>
        <w:rPr>
          <w:rFonts w:eastAsia="Times New Roman" w:cs="Arial"/>
        </w:rPr>
      </w:pPr>
    </w:p>
    <w:p w14:paraId="349014B4"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Fluorintos šiltnamio efektą sukeliančios dujos (įskaitant SF6 dujas) toliau vadinamos F-dujos.</w:t>
      </w:r>
    </w:p>
    <w:p w14:paraId="16770D31"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rPr>
      </w:pPr>
      <w:r w:rsidRPr="007A2A8C">
        <w:rPr>
          <w:rFonts w:eastAsiaTheme="minorEastAsia" w:cs="Arial"/>
        </w:rPr>
        <w:t>Surinktos F-dujos įrangai pripildyti arba pakartotinai užpildyti naudojamos tik jei jos buvo recirkuliuotos arba regeneruotos.</w:t>
      </w:r>
    </w:p>
    <w:p w14:paraId="7041D56F"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cs="Arial"/>
        </w:rPr>
      </w:pPr>
      <w:r w:rsidRPr="007A2A8C">
        <w:rPr>
          <w:rFonts w:cs="Arial"/>
        </w:rPr>
        <w:t>Draudžiama pradėti eksploatuoti elektros skirstomuosius įrenginius (naujai įrengtus) su SF6 dujomis (esamiems įrenginiams su SF6 dujomis reikalinga planuoti pakeitimus):</w:t>
      </w:r>
    </w:p>
    <w:p w14:paraId="28A5EBDA" w14:textId="77777777" w:rsidR="007A2A8C" w:rsidRPr="007A2A8C" w:rsidRDefault="007A2A8C" w:rsidP="007A2A8C">
      <w:pPr>
        <w:pStyle w:val="ListParagraph"/>
        <w:numPr>
          <w:ilvl w:val="1"/>
          <w:numId w:val="157"/>
        </w:numPr>
        <w:tabs>
          <w:tab w:val="left" w:pos="426"/>
          <w:tab w:val="left" w:pos="851"/>
          <w:tab w:val="left" w:pos="1418"/>
          <w:tab w:val="left" w:pos="1701"/>
          <w:tab w:val="left" w:pos="1843"/>
        </w:tabs>
        <w:suppressAutoHyphens/>
        <w:spacing w:before="0"/>
        <w:ind w:left="142" w:firstLine="709"/>
        <w:jc w:val="both"/>
        <w:rPr>
          <w:rFonts w:cs="Arial"/>
        </w:rPr>
      </w:pPr>
      <w:r w:rsidRPr="007A2A8C">
        <w:rPr>
          <w:rFonts w:cs="Arial"/>
        </w:rPr>
        <w:t>nuo 2028 m. sausio 1 d. aukštos įtampos skirstomieji įrenginiai nuo 52 ir iki 145 kV ir iki 50 kA trumpojo jungimo srovės su izoliacine arba pertraukimo terpe, kurios potencialas yra 10 ar daugiau, arba kurių potencialas yra didesnis nei 2500, nebent būtų pateikti įrodymai, kad nėra tinkamos alternatyvos prieinamos remiantis techninėmis priežastimis pirmiau nurodytuose žemesniuose potencialo ribose;</w:t>
      </w:r>
    </w:p>
    <w:p w14:paraId="0055CCA9" w14:textId="77777777" w:rsidR="007A2A8C" w:rsidRPr="007A2A8C" w:rsidRDefault="007A2A8C" w:rsidP="007A2A8C">
      <w:pPr>
        <w:pStyle w:val="ListParagraph"/>
        <w:numPr>
          <w:ilvl w:val="1"/>
          <w:numId w:val="157"/>
        </w:numPr>
        <w:tabs>
          <w:tab w:val="left" w:pos="0"/>
          <w:tab w:val="left" w:pos="426"/>
          <w:tab w:val="left" w:pos="851"/>
          <w:tab w:val="left" w:pos="1418"/>
          <w:tab w:val="left" w:pos="1701"/>
          <w:tab w:val="left" w:pos="1843"/>
        </w:tabs>
        <w:suppressAutoHyphens/>
        <w:spacing w:before="0"/>
        <w:ind w:left="142" w:firstLine="709"/>
        <w:jc w:val="both"/>
        <w:rPr>
          <w:rFonts w:cs="Arial"/>
          <w:lang w:val="pt-BR"/>
        </w:rPr>
      </w:pPr>
      <w:r w:rsidRPr="007A2A8C">
        <w:rPr>
          <w:rFonts w:cs="Arial"/>
        </w:rPr>
        <w:t xml:space="preserve">nuo 2031 m. sausio 1 d. aukštos įtampos skirstomieji įrenginiai, kurių galia didesnė kaip 145 kV arba didesnė kaip 50 kA trumpojo jungimo srovė su izoliacine arba pertraukimo terpe, kurios potencialas yra 10 ar daugiau, arba kurių potencialas yra didesnis nei 2500, nebent būtų pateikta įrodymų, kad nėra tinkamos alternatyvos remiantis techninėmis priežastimis pirmiau minėtų žemesnių potencialų intervalų ribose. Šioje dalyje nurodyti įrodymai apima dokumentus, patvirtinančius, kad paskelbus atvirą konkursą, atsižvelgiant į įrodytas paraiškos ypatybes, nebuvo tinkamos alternatyvos, kuri galėtų atitikti šioje dalyje nustatytas sąlygas. </w:t>
      </w:r>
      <w:r w:rsidRPr="007A2A8C">
        <w:rPr>
          <w:rFonts w:cs="Arial"/>
          <w:lang w:val="pt-BR"/>
        </w:rPr>
        <w:t>Dokumentus operatorius saugo ne trumpiau kaip penkerius metus, o pareikalavus su jais gali susipažinti valstybės narės kompetentinga institucija ir Komisija;</w:t>
      </w:r>
    </w:p>
    <w:p w14:paraId="7699274A"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angovų darbuotojai (po 2 asmenis kiekviename regione),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fluorintų šiltnamio efektą sukeliančių dujų tvarkymu, mokymo ir atestavimo reikalavimų“;</w:t>
      </w:r>
    </w:p>
    <w:p w14:paraId="6C852F0D" w14:textId="2BF9C952"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Regionų darbuotojai privalo apskaityti naudojamas SF6 dujas (įsigytą, sunaudotą perduotą kiekį bei laikomų atsargų kiekį) bei įrangos pasikeitimus (naujai sumontuotą įrangą, išmontuotą ar perduotą esamą įrangą įskaitant oro kondicionavimo įrangą ir šilumos siurblius, kuriuose yra 5 tonos CO</w:t>
      </w:r>
      <w:r w:rsidRPr="007A2A8C">
        <w:rPr>
          <w:rFonts w:cs="Cambria Math"/>
          <w:lang w:val="pt-BR"/>
        </w:rPr>
        <w:t>₂</w:t>
      </w:r>
      <w:r w:rsidRPr="007A2A8C">
        <w:rPr>
          <w:rFonts w:eastAsiaTheme="minorEastAsia" w:cs="Arial"/>
          <w:lang w:val="pt-BR"/>
        </w:rPr>
        <w:t xml:space="preserve"> ekvivalento ar daugiau F-dujų) pagal </w:t>
      </w:r>
      <w:r w:rsidR="00B16ECB">
        <w:rPr>
          <w:rFonts w:eastAsiaTheme="minorEastAsia" w:cs="Arial"/>
          <w:lang w:val="pt-BR"/>
        </w:rPr>
        <w:t>Aplinkosaugos tvarkos a</w:t>
      </w:r>
      <w:r w:rsidRPr="007A2A8C">
        <w:rPr>
          <w:rFonts w:eastAsiaTheme="minorEastAsia" w:cs="Arial"/>
          <w:lang w:val="pt-BR"/>
        </w:rPr>
        <w:t xml:space="preserve">prašo 2 priede </w:t>
      </w:r>
      <w:r w:rsidR="00B16ECB">
        <w:rPr>
          <w:rFonts w:eastAsiaTheme="minorEastAsia" w:cs="Arial"/>
          <w:lang w:val="pt-BR"/>
        </w:rPr>
        <w:t>arba šio Reglamento 8</w:t>
      </w:r>
      <w:r w:rsidR="00C64ABC">
        <w:rPr>
          <w:rFonts w:eastAsiaTheme="minorEastAsia" w:cs="Arial"/>
          <w:lang w:val="pt-BR"/>
        </w:rPr>
        <w:t>4</w:t>
      </w:r>
      <w:r w:rsidR="00B16ECB">
        <w:rPr>
          <w:rFonts w:eastAsiaTheme="minorEastAsia" w:cs="Arial"/>
          <w:lang w:val="pt-BR"/>
        </w:rPr>
        <w:t xml:space="preserve"> priede </w:t>
      </w:r>
      <w:r w:rsidRPr="007A2A8C">
        <w:rPr>
          <w:rFonts w:eastAsiaTheme="minorEastAsia" w:cs="Arial"/>
          <w:lang w:val="pt-BR"/>
        </w:rPr>
        <w:t>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4C6B06F9" w14:textId="77777777" w:rsidR="007A2A8C" w:rsidRPr="007A2A8C" w:rsidRDefault="007A2A8C" w:rsidP="007A2A8C">
      <w:pPr>
        <w:pStyle w:val="ListParagraph"/>
        <w:numPr>
          <w:ilvl w:val="0"/>
          <w:numId w:val="157"/>
        </w:numPr>
        <w:tabs>
          <w:tab w:val="left" w:pos="426"/>
          <w:tab w:val="left" w:pos="851"/>
          <w:tab w:val="left" w:pos="2127"/>
        </w:tabs>
        <w:suppressAutoHyphens/>
        <w:spacing w:before="0"/>
        <w:ind w:left="142" w:firstLine="284"/>
        <w:jc w:val="both"/>
        <w:rPr>
          <w:rFonts w:eastAsiaTheme="minorEastAsia" w:cs="Arial"/>
          <w:lang w:val="pt-BR"/>
        </w:rPr>
      </w:pPr>
      <w:r w:rsidRPr="007A2A8C">
        <w:rPr>
          <w:rFonts w:eastAsiaTheme="minorEastAsia" w:cs="Arial"/>
          <w:lang w:val="pt-BR"/>
        </w:rPr>
        <w:t xml:space="preserve">SF6 dujų atsargų apskaitą veda IPC regionų darbuotojai pildydami IPC nustatytos formos apskaitos žurnalą. </w:t>
      </w:r>
    </w:p>
    <w:p w14:paraId="40F76509" w14:textId="77777777" w:rsidR="007A2A8C" w:rsidRPr="007A2A8C" w:rsidRDefault="007A2A8C" w:rsidP="007A2A8C">
      <w:pPr>
        <w:pStyle w:val="ListParagraph"/>
        <w:numPr>
          <w:ilvl w:val="0"/>
          <w:numId w:val="157"/>
        </w:numPr>
        <w:tabs>
          <w:tab w:val="left" w:pos="426"/>
          <w:tab w:val="left" w:pos="851"/>
        </w:tabs>
        <w:suppressAutoHyphens/>
        <w:spacing w:before="0"/>
        <w:ind w:left="142" w:firstLine="284"/>
        <w:jc w:val="both"/>
        <w:rPr>
          <w:rFonts w:eastAsiaTheme="minorEastAsia" w:cs="Arial"/>
          <w:lang w:val="pt-BR"/>
        </w:rPr>
      </w:pPr>
      <w:r w:rsidRPr="007A2A8C">
        <w:rPr>
          <w:rFonts w:eastAsiaTheme="minorEastAsia" w:cs="Arial"/>
          <w:lang w:val="pt-BR"/>
        </w:rPr>
        <w:t xml:space="preserve">F-dujų, esančių oro kondicionavimo ar šilumos siurblių įrangoje, naudojimo (papildymų ar išsiurbimų) apskaitą veda ir ataskaitas Aplinkos apsaugos agentūrai per IS AIVIKS teikia šią įrangą aptarnaujančios įmonės. </w:t>
      </w:r>
    </w:p>
    <w:p w14:paraId="6DEBD74B" w14:textId="77777777" w:rsidR="007A2A8C" w:rsidRDefault="007A2A8C" w:rsidP="007A2A8C">
      <w:pPr>
        <w:pStyle w:val="ListParagraph"/>
        <w:numPr>
          <w:ilvl w:val="0"/>
          <w:numId w:val="157"/>
        </w:numPr>
        <w:tabs>
          <w:tab w:val="left" w:pos="426"/>
          <w:tab w:val="left" w:pos="851"/>
        </w:tabs>
        <w:suppressAutoHyphens/>
        <w:spacing w:before="0"/>
        <w:ind w:left="142" w:firstLine="284"/>
        <w:jc w:val="both"/>
        <w:rPr>
          <w:rFonts w:cs="Arial"/>
          <w:lang w:val="pt-BR"/>
        </w:rPr>
      </w:pPr>
      <w:r w:rsidRPr="007A2A8C">
        <w:rPr>
          <w:rFonts w:cs="Arial"/>
          <w:lang w:val="pt-BR"/>
        </w:rPr>
        <w:t>DSAS iki einamųjų metų vasario 28 d. teikia metines ataskaitas apie F-dujų ir ozono sluoksnį ardančių medžiagų sunaudojimą ir atsargas, įrangos, kurioje yra 5 tonos CO</w:t>
      </w:r>
      <w:r w:rsidRPr="007A2A8C">
        <w:rPr>
          <w:rFonts w:cs="Cambria Math"/>
          <w:lang w:val="pt-BR"/>
        </w:rPr>
        <w:t>₂</w:t>
      </w:r>
      <w:r w:rsidRPr="007A2A8C">
        <w:rPr>
          <w:rFonts w:cs="Arial"/>
          <w:lang w:val="pt-BR"/>
        </w:rPr>
        <w:t xml:space="preserve"> ekvivalento ar daugiau F-dujų ar 3 kg ar daugiau OAM Aplinkos apsaugos agentūrai Lietuvos Respublikos aplinkos ministerijos nustatyta tvarka, naudojantis informacine sistema IS AIVIKS.</w:t>
      </w:r>
    </w:p>
    <w:p w14:paraId="664C1DC3" w14:textId="77777777" w:rsidR="00897477" w:rsidRDefault="00897477" w:rsidP="00897477">
      <w:pPr>
        <w:tabs>
          <w:tab w:val="left" w:pos="426"/>
          <w:tab w:val="left" w:pos="851"/>
        </w:tabs>
        <w:suppressAutoHyphens/>
        <w:spacing w:before="0"/>
        <w:jc w:val="both"/>
        <w:rPr>
          <w:rFonts w:cs="Arial"/>
          <w:lang w:val="pt-BR"/>
        </w:rPr>
      </w:pPr>
    </w:p>
    <w:p w14:paraId="77F112F4" w14:textId="02DB5B9F" w:rsidR="00897477" w:rsidRPr="006B274B" w:rsidRDefault="00897477" w:rsidP="004B77F4">
      <w:pPr>
        <w:pStyle w:val="Heading2"/>
        <w:numPr>
          <w:ilvl w:val="0"/>
          <w:numId w:val="119"/>
        </w:numPr>
        <w:ind w:left="426"/>
      </w:pPr>
      <w:bookmarkStart w:id="974" w:name="_Toc152085149"/>
      <w:r w:rsidRPr="006B274B">
        <w:t>IŠGAUNAMO POŽEMINIO VANDENS APSKAITA</w:t>
      </w:r>
      <w:bookmarkEnd w:id="974"/>
    </w:p>
    <w:p w14:paraId="767118F7" w14:textId="77777777" w:rsidR="00897477" w:rsidRPr="00897477" w:rsidRDefault="00897477" w:rsidP="00897477">
      <w:pPr>
        <w:pStyle w:val="ListParagraph"/>
        <w:tabs>
          <w:tab w:val="left" w:pos="993"/>
          <w:tab w:val="left" w:pos="1134"/>
          <w:tab w:val="left" w:pos="1418"/>
        </w:tabs>
        <w:ind w:left="142"/>
        <w:rPr>
          <w:rFonts w:cs="Arial"/>
        </w:rPr>
      </w:pPr>
    </w:p>
    <w:p w14:paraId="6BD7C585"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Bendrovė privalo vykdyti išgaunamo požeminio vandens apskaitą pagal Vandens naudojimo ir nuotekų tvarkymo apskaitos tvarkos aprašo 2012 m. gruodžio 28 d. patvirtinto Lietuvos Respublikos aplinkos ministro  įsakymu Nr. </w:t>
      </w:r>
      <w:r w:rsidRPr="00897477">
        <w:rPr>
          <w:rFonts w:cs="Arial"/>
          <w:lang w:val="pt-BR"/>
        </w:rPr>
        <w:t xml:space="preserve">D1-1120 „Dėl vandens naudojimo ir nuotekų tvarkymo apskaitos tvarkos aprašo patvirtinimo“ 6 punktą ir Lietuvos Respublikos vandens įstatymo (1997 m. spalio 21 d. Nr. </w:t>
      </w:r>
      <w:r w:rsidRPr="00897477">
        <w:rPr>
          <w:rFonts w:cs="Arial"/>
        </w:rPr>
        <w:t>VIII-474) 25 straipsnio 2 dalį.</w:t>
      </w:r>
    </w:p>
    <w:p w14:paraId="4FC18104" w14:textId="77777777"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Išgaunamo požeminio vandens apskaitos tikslas yra apskaičiuoti išgauto požeminio vandens kiekius pagal kuriuos bus skaičiuojamas, deklaruojamas bei sumokamas mokestis už valstybinius gamtos išteklius (už požeminį vandenį), rengiamos ir teikiamos Vandens naudojimo apskaitos metinės ataskaitos per IS „AIVIKS“ bei išgauto požeminio vandens apskaitos metinės ataskaitos per Žemės gelmių registro elektroninę paslaugą „Požeminio vandens gavybos duomenų teikimas“.</w:t>
      </w:r>
    </w:p>
    <w:p w14:paraId="4D7F607A" w14:textId="53C0A586" w:rsidR="00897477" w:rsidRPr="00897477" w:rsidRDefault="00897477" w:rsidP="00897477">
      <w:pPr>
        <w:pStyle w:val="ListParagraph"/>
        <w:numPr>
          <w:ilvl w:val="0"/>
          <w:numId w:val="157"/>
        </w:numPr>
        <w:tabs>
          <w:tab w:val="left" w:pos="993"/>
          <w:tab w:val="left" w:pos="1134"/>
          <w:tab w:val="left" w:pos="1276"/>
        </w:tabs>
        <w:suppressAutoHyphens/>
        <w:spacing w:before="0"/>
        <w:ind w:left="142" w:firstLine="284"/>
        <w:jc w:val="both"/>
        <w:rPr>
          <w:rFonts w:cs="Arial"/>
        </w:rPr>
      </w:pPr>
      <w:r w:rsidRPr="00897477">
        <w:rPr>
          <w:rFonts w:cs="Arial"/>
        </w:rPr>
        <w:t xml:space="preserve">Išgaunamo požeminio vandens (toliau – Vandens) kiekio apskaita vykdoma pagal vandens kiekio matavimų duomenis vadovaujantis šio </w:t>
      </w:r>
      <w:r w:rsidR="00996BF9">
        <w:rPr>
          <w:rFonts w:cs="Arial"/>
        </w:rPr>
        <w:t>Reglamento 8</w:t>
      </w:r>
      <w:r w:rsidR="00B65F63">
        <w:rPr>
          <w:rFonts w:cs="Arial"/>
        </w:rPr>
        <w:t>5</w:t>
      </w:r>
      <w:r w:rsidR="00996BF9">
        <w:rPr>
          <w:rFonts w:cs="Arial"/>
        </w:rPr>
        <w:t xml:space="preserve"> priede</w:t>
      </w:r>
      <w:r w:rsidRPr="00897477">
        <w:rPr>
          <w:rFonts w:cs="Arial"/>
        </w:rPr>
        <w:t xml:space="preserve"> pateikta Išgaunamo požeminio vandens apskaitos instrukcija.</w:t>
      </w:r>
    </w:p>
    <w:p w14:paraId="2AA502FC"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Vandens kiekio matavimai turi būti atliekami teisės aktų nustatytais metrologijos reikalavimus atitinkančiais vandens apskaitos prietaisais (toliau – Skaitikliais), prie kurių turi būti įrengti naudojimui reikalingi priėjimai.</w:t>
      </w:r>
    </w:p>
    <w:p w14:paraId="17704F26"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as užtikrina apskaitą vykdančių asmenų savalaikį dalyvavimą pildant Vandens apskaitos elektroninę formą, užtikrinant vandens apskaitos prietaisų metrologinius reikalavimus bei rengiant Skaitiklių išmontavimo, sumontavimo ar keitimo aktus.</w:t>
      </w:r>
    </w:p>
    <w:p w14:paraId="4A9910DD" w14:textId="77777777" w:rsidR="00897477" w:rsidRPr="00897477" w:rsidRDefault="00897477" w:rsidP="00897477">
      <w:pPr>
        <w:pStyle w:val="ListParagraph"/>
        <w:numPr>
          <w:ilvl w:val="1"/>
          <w:numId w:val="157"/>
        </w:numPr>
        <w:tabs>
          <w:tab w:val="left" w:pos="993"/>
          <w:tab w:val="left" w:pos="1134"/>
          <w:tab w:val="left" w:pos="1276"/>
          <w:tab w:val="left" w:pos="1418"/>
          <w:tab w:val="left" w:pos="1701"/>
        </w:tabs>
        <w:suppressAutoHyphens/>
        <w:spacing w:before="0"/>
        <w:ind w:left="142" w:firstLine="284"/>
        <w:jc w:val="both"/>
        <w:rPr>
          <w:rFonts w:cs="Arial"/>
        </w:rPr>
      </w:pPr>
      <w:r w:rsidRPr="00897477">
        <w:rPr>
          <w:rFonts w:cs="Arial"/>
        </w:rPr>
        <w:t>IPC vadovo paskirti asmenys (toliau – IPC atsakingi asmenys) vadovaujantis Išgaunamo požeminio vandens apskaitos instrukcija: a) pildo Vandens apskaitos elektroninę formą; b) užtikrina Skaitiklių metrologinės patikros savalaikiškumą; c) rengia Skaitiklių išmontavimo, sumontavimo ar keitimo aktus; d) derina Vandens kiekių ketvirtines pažymas.</w:t>
      </w:r>
    </w:p>
    <w:p w14:paraId="6D28C0A1"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lang w:val="pt-BR"/>
        </w:rPr>
        <w:t>Skaitikliai turi būti metrologiškai patikrinti bei turi turėti galiojantį metrologinės patikros sertifikatą.</w:t>
      </w:r>
    </w:p>
    <w:p w14:paraId="4F72D23B"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IPC atsakingi asmenys turi užtikrinti, kad metrologinė patikra būtų atlikta laiku (remiantis Lietuvos Respublikos ekonomikos ir inovacijų ministro 2014 m. rugpjūčio 1 d. įsakymu Nr. 4-523 „Dėl Teisinio metrologinio reglamentavimo sritims priskirtų matavimo priemonių ir jų grupių ir laiko intervalų tarp periodinių matavimo priemonių patikrų sąrašo patvirtinimo“ vandens gręžinių apskaitos prietaisų metrologinės patikros periodiškumas yra kas 2 metai) ir gautas patikros sertifikatas.</w:t>
      </w:r>
    </w:p>
    <w:p w14:paraId="02F7F11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arbuotojų saugos ir aplinkosaugos skyriaus vadovo paskirtas asmuo vykdo Vandens apskaitos administratoriaus funkcijas, instruktuoja IPC atsakingus asmenis, rengia ketvirtines ir metines vandens kiekių pažymas, derina jas su IPC atsakingais asmenimis. Metines pažymas teikia Finansų departamento apskaitos skyriui, o vadovas užtikrina apskaitos vykdymo kontrolę.</w:t>
      </w:r>
    </w:p>
    <w:p w14:paraId="7CE88FB0"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FD Apskaitos skyriaus atsakingas asmuo remdamasis gauta Vandens kiekių pažyma apskaičiuoja ir deklaruoja mokestį už vandenį bei užtikrina, kad mokestis bus sumokėtas į Valstybinės mokesčių inspekcijos surenkamąsias sąskaitas laikantis 1991 m. kovo 21 d. Lietuvos Respublikos Mokesčio už valstybinius gamtos išteklius įstatyme Nr. I-1163 nustatyta tvarka.</w:t>
      </w:r>
    </w:p>
    <w:p w14:paraId="00DD43B6" w14:textId="77777777" w:rsidR="00897477" w:rsidRPr="00897477" w:rsidRDefault="00897477" w:rsidP="00897477">
      <w:pPr>
        <w:pStyle w:val="ListParagraph"/>
        <w:numPr>
          <w:ilvl w:val="0"/>
          <w:numId w:val="157"/>
        </w:numPr>
        <w:tabs>
          <w:tab w:val="left" w:pos="993"/>
          <w:tab w:val="left" w:pos="1134"/>
          <w:tab w:val="left" w:pos="1276"/>
          <w:tab w:val="left" w:pos="1418"/>
        </w:tabs>
        <w:suppressAutoHyphens/>
        <w:spacing w:before="0"/>
        <w:ind w:left="142" w:firstLine="284"/>
        <w:jc w:val="both"/>
        <w:rPr>
          <w:rFonts w:cs="Arial"/>
        </w:rPr>
      </w:pPr>
      <w:r w:rsidRPr="00897477">
        <w:rPr>
          <w:rFonts w:cs="Arial"/>
        </w:rPr>
        <w:t>DSAS vadovo paskirtas atsakingas asmuo praėjusių kalendorinių metų Vandens naudojimo apskaitos metinę ataskaitą pateikia Aplinkos apsaugos agentūrai per informacinę sistemą AIVIKS ne vėliau kaip iki einamųjų metų vasario 15 d.</w:t>
      </w:r>
    </w:p>
    <w:p w14:paraId="62DA9E20" w14:textId="6BB31FB4" w:rsidR="00897477" w:rsidRPr="00897477" w:rsidRDefault="00897477" w:rsidP="00897477">
      <w:pPr>
        <w:pStyle w:val="ListParagraph"/>
        <w:numPr>
          <w:ilvl w:val="0"/>
          <w:numId w:val="157"/>
        </w:numPr>
        <w:tabs>
          <w:tab w:val="left" w:pos="426"/>
          <w:tab w:val="left" w:pos="851"/>
        </w:tabs>
        <w:suppressAutoHyphens/>
        <w:spacing w:before="0"/>
        <w:ind w:left="142" w:firstLine="284"/>
        <w:jc w:val="both"/>
        <w:rPr>
          <w:rFonts w:cs="Arial"/>
        </w:rPr>
      </w:pPr>
      <w:r w:rsidRPr="00897477">
        <w:rPr>
          <w:rFonts w:cs="Arial"/>
        </w:rPr>
        <w:t>DSAS vadovo paskirtas atsakingas asmuo praėjusių kalendorinių metų išgauto požeminio vandens apskaitos metines ataskaitas teikia Lietuvos geologijos tarnybai prie Aplinkos ministerijos naudodamiesi Žemės gelmių registro elektronine paslauga „Požeminio vandens gavybos duomenų teikimas“ ne vėliau kaip iki einamųjų metų vasario 1 d.</w:t>
      </w:r>
    </w:p>
    <w:p w14:paraId="55AF0A1B" w14:textId="0BAF4DF6" w:rsidR="00BB78AD" w:rsidRPr="00897477" w:rsidRDefault="00BB78AD" w:rsidP="001A1D66">
      <w:pPr>
        <w:rPr>
          <w:rFonts w:eastAsia="Trebuchet MS" w:cs="Trebuchet MS"/>
          <w:b/>
          <w:caps/>
        </w:rPr>
      </w:pPr>
    </w:p>
    <w:p w14:paraId="00D93B1B" w14:textId="19D5EB9D" w:rsidR="00A105B0" w:rsidRPr="00C54AD9" w:rsidRDefault="00A105B0" w:rsidP="00D7551F">
      <w:pPr>
        <w:ind w:left="0" w:firstLine="0"/>
        <w:rPr>
          <w:rFonts w:ascii="Times New Roman" w:eastAsia="Trebuchet MS" w:hAnsi="Times New Roman" w:cs="Trebuchet MS"/>
          <w:b/>
          <w:caps/>
          <w:sz w:val="22"/>
          <w:szCs w:val="22"/>
        </w:rPr>
      </w:pPr>
    </w:p>
    <w:p w14:paraId="52BEB09C" w14:textId="324ADD5C" w:rsidR="00996BF9" w:rsidRDefault="00996BF9">
      <w:pPr>
        <w:rPr>
          <w:rFonts w:ascii="Times New Roman" w:eastAsia="Trebuchet MS" w:hAnsi="Times New Roman" w:cs="Trebuchet MS"/>
          <w:b/>
          <w:caps/>
          <w:sz w:val="22"/>
          <w:szCs w:val="22"/>
        </w:rPr>
      </w:pPr>
      <w:r>
        <w:rPr>
          <w:rFonts w:eastAsia="Trebuchet MS" w:cs="Trebuchet MS"/>
          <w:sz w:val="22"/>
          <w:szCs w:val="22"/>
        </w:rPr>
        <w:br w:type="page"/>
      </w:r>
    </w:p>
    <w:p w14:paraId="7D1AD9E6" w14:textId="77777777" w:rsidR="4E5B480A" w:rsidRPr="00C54AD9" w:rsidRDefault="4E5B480A" w:rsidP="002D2AFF">
      <w:pPr>
        <w:pStyle w:val="antraste"/>
        <w:rPr>
          <w:rFonts w:eastAsia="Trebuchet MS" w:cs="Trebuchet MS"/>
          <w:sz w:val="22"/>
          <w:szCs w:val="22"/>
          <w:lang w:val="lt-LT"/>
        </w:rPr>
      </w:pPr>
    </w:p>
    <w:p w14:paraId="5692A092" w14:textId="19741621" w:rsidR="004F145A" w:rsidRDefault="1052255F" w:rsidP="00276A18">
      <w:pPr>
        <w:pStyle w:val="Heading1"/>
        <w:numPr>
          <w:ilvl w:val="0"/>
          <w:numId w:val="83"/>
        </w:numPr>
        <w:ind w:left="142" w:firstLine="284"/>
      </w:pPr>
      <w:bookmarkStart w:id="975" w:name="_Toc152085150"/>
      <w:r>
        <w:t>PRIEDAI</w:t>
      </w:r>
      <w:bookmarkStart w:id="976" w:name="_Ref293996515"/>
      <w:bookmarkEnd w:id="957"/>
      <w:bookmarkEnd w:id="976"/>
      <w:bookmarkEnd w:id="975"/>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276A18">
      <w:pPr>
        <w:pStyle w:val="ListParagraph"/>
        <w:numPr>
          <w:ilvl w:val="3"/>
          <w:numId w:val="11"/>
        </w:numPr>
        <w:contextualSpacing/>
        <w:jc w:val="right"/>
      </w:pPr>
      <w:bookmarkStart w:id="977" w:name="_Ref293996665"/>
      <w:r>
        <w:t>priedas</w:t>
      </w:r>
      <w:bookmarkEnd w:id="977"/>
    </w:p>
    <w:p w14:paraId="23A6BCB6" w14:textId="7DA47AB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207E6B">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p>
    <w:p w14:paraId="362A8C13" w14:textId="77777777" w:rsidR="00660C79" w:rsidRDefault="00660C79" w:rsidP="001B3F23">
      <w:pPr>
        <w:contextualSpacing/>
        <w:jc w:val="center"/>
        <w:rPr>
          <w:b/>
        </w:rPr>
        <w:sectPr w:rsidR="00660C79" w:rsidSect="004A6C42">
          <w:footerReference w:type="default" r:id="rId19"/>
          <w:pgSz w:w="11907" w:h="16840" w:code="9"/>
          <w:pgMar w:top="1247" w:right="567" w:bottom="851" w:left="1701" w:header="567" w:footer="567" w:gutter="0"/>
          <w:cols w:space="1296"/>
          <w:docGrid w:linePitch="360"/>
        </w:sectPr>
      </w:pPr>
    </w:p>
    <w:p w14:paraId="4EA248AA" w14:textId="77777777" w:rsidR="003A4220" w:rsidRPr="005C0E48" w:rsidRDefault="003A4220" w:rsidP="00721CB9">
      <w:pPr>
        <w:ind w:right="-1276"/>
        <w:contextualSpacing/>
        <w:jc w:val="center"/>
        <w:rPr>
          <w:b/>
        </w:rPr>
      </w:pPr>
      <w:r w:rsidRPr="005C0E48">
        <w:rPr>
          <w:b/>
        </w:rPr>
        <w:t>LITGRID AB</w:t>
      </w:r>
    </w:p>
    <w:p w14:paraId="21BFCE12" w14:textId="77777777" w:rsidR="007E11EA" w:rsidRPr="005C0E48" w:rsidRDefault="007E11EA" w:rsidP="00721CB9">
      <w:pPr>
        <w:ind w:right="-1276"/>
        <w:contextualSpacing/>
        <w:jc w:val="center"/>
      </w:pPr>
      <w:r w:rsidRPr="005C0E48">
        <w:t>Perdavimo tinklo departament</w:t>
      </w:r>
      <w:r>
        <w:t>as</w:t>
      </w:r>
    </w:p>
    <w:p w14:paraId="18A1D874" w14:textId="77777777" w:rsidR="007E11EA" w:rsidRPr="005C0E48" w:rsidRDefault="007E11EA" w:rsidP="00721CB9">
      <w:pPr>
        <w:ind w:right="-1276"/>
        <w:contextualSpacing/>
        <w:jc w:val="center"/>
      </w:pPr>
      <w:r w:rsidRPr="005C0E48">
        <w:t>_______________ regionas</w:t>
      </w:r>
    </w:p>
    <w:p w14:paraId="42CA8497" w14:textId="77777777" w:rsidR="003A4220" w:rsidRDefault="003A4220" w:rsidP="00721CB9">
      <w:pPr>
        <w:ind w:right="-1276"/>
        <w:contextualSpacing/>
        <w:jc w:val="center"/>
        <w:rPr>
          <w:b/>
        </w:rPr>
      </w:pPr>
    </w:p>
    <w:p w14:paraId="4E912884" w14:textId="77777777" w:rsidR="00BB7952" w:rsidRPr="005C0E48" w:rsidRDefault="00BB7952" w:rsidP="00721CB9">
      <w:pPr>
        <w:ind w:right="-1276"/>
        <w:contextualSpacing/>
        <w:jc w:val="center"/>
        <w:rPr>
          <w:b/>
        </w:rPr>
      </w:pPr>
      <w:r w:rsidRPr="005C0E48">
        <w:t>Infrastruktūros priežiūros centr</w:t>
      </w:r>
      <w:r>
        <w:t>as</w:t>
      </w:r>
    </w:p>
    <w:p w14:paraId="6A2264C8" w14:textId="77777777" w:rsidR="00BB7952" w:rsidRDefault="00BB7952" w:rsidP="00721CB9">
      <w:pPr>
        <w:ind w:right="-1276"/>
        <w:contextualSpacing/>
        <w:jc w:val="center"/>
        <w:rPr>
          <w:b/>
        </w:rPr>
      </w:pPr>
    </w:p>
    <w:p w14:paraId="5B780CF0" w14:textId="77777777" w:rsidR="00BB7952" w:rsidRDefault="00BB7952" w:rsidP="00721CB9">
      <w:pPr>
        <w:ind w:right="-1276"/>
        <w:contextualSpacing/>
        <w:jc w:val="center"/>
        <w:rPr>
          <w:b/>
        </w:rPr>
      </w:pPr>
    </w:p>
    <w:p w14:paraId="1D6F0366" w14:textId="77777777" w:rsidR="00BB7952" w:rsidRDefault="00BB7952" w:rsidP="001B3F23">
      <w:pPr>
        <w:contextualSpacing/>
        <w:jc w:val="center"/>
        <w:rPr>
          <w:b/>
        </w:rPr>
      </w:pPr>
    </w:p>
    <w:p w14:paraId="4C5D155D" w14:textId="77777777" w:rsidR="00BB7952" w:rsidRDefault="00BB7952" w:rsidP="001B3F23">
      <w:pPr>
        <w:contextualSpacing/>
        <w:jc w:val="center"/>
        <w:rPr>
          <w:b/>
        </w:rPr>
      </w:pPr>
    </w:p>
    <w:p w14:paraId="27A69008" w14:textId="42A7FA82" w:rsidR="00BB7952" w:rsidRPr="00721CB9" w:rsidRDefault="00B74887" w:rsidP="00721CB9">
      <w:pPr>
        <w:ind w:left="1418"/>
        <w:contextualSpacing/>
        <w:rPr>
          <w:bCs/>
        </w:rPr>
      </w:pPr>
      <w:r w:rsidRPr="00721CB9">
        <w:rPr>
          <w:bCs/>
        </w:rPr>
        <w:t>TVIRTINU</w:t>
      </w:r>
    </w:p>
    <w:p w14:paraId="581F7C3B" w14:textId="634FE51F" w:rsidR="00BB7952" w:rsidRPr="00721CB9" w:rsidRDefault="00B74887" w:rsidP="00721CB9">
      <w:pPr>
        <w:ind w:left="1418"/>
        <w:contextualSpacing/>
        <w:rPr>
          <w:bCs/>
        </w:rPr>
      </w:pPr>
      <w:r w:rsidRPr="00721CB9">
        <w:rPr>
          <w:bCs/>
        </w:rPr>
        <w:t>Perdavimo tinklo departament</w:t>
      </w:r>
      <w:r w:rsidR="00EF7F64" w:rsidRPr="00721CB9">
        <w:rPr>
          <w:bCs/>
        </w:rPr>
        <w:t>o</w:t>
      </w:r>
    </w:p>
    <w:p w14:paraId="042969E3" w14:textId="06901A1D" w:rsidR="00BB7952" w:rsidRPr="00721CB9" w:rsidRDefault="00EF7F64" w:rsidP="00721CB9">
      <w:pPr>
        <w:ind w:left="1418"/>
        <w:contextualSpacing/>
        <w:rPr>
          <w:bCs/>
        </w:rPr>
      </w:pPr>
      <w:r w:rsidRPr="00721CB9">
        <w:rPr>
          <w:bCs/>
        </w:rPr>
        <w:t>Vadovas</w:t>
      </w:r>
    </w:p>
    <w:p w14:paraId="0F965933" w14:textId="77777777" w:rsidR="00BB7952" w:rsidRPr="00721CB9" w:rsidRDefault="00BB7952" w:rsidP="00721CB9">
      <w:pPr>
        <w:ind w:left="1418"/>
        <w:contextualSpacing/>
        <w:rPr>
          <w:bCs/>
        </w:rPr>
      </w:pPr>
    </w:p>
    <w:p w14:paraId="1BF5DD77" w14:textId="4BA5BC9D" w:rsidR="00BB7952" w:rsidRPr="00721CB9" w:rsidRDefault="00EF7F64" w:rsidP="00721CB9">
      <w:pPr>
        <w:ind w:left="1418"/>
        <w:contextualSpacing/>
        <w:rPr>
          <w:bCs/>
        </w:rPr>
      </w:pPr>
      <w:r w:rsidRPr="00721CB9">
        <w:rPr>
          <w:bCs/>
        </w:rPr>
        <w:t>20__ m. _____</w:t>
      </w:r>
      <w:r w:rsidR="00721CB9">
        <w:rPr>
          <w:bCs/>
        </w:rPr>
        <w:t>________</w:t>
      </w:r>
      <w:r w:rsidRPr="00721CB9">
        <w:rPr>
          <w:bCs/>
        </w:rPr>
        <w:t>_____</w:t>
      </w:r>
      <w:r w:rsidR="00721CB9" w:rsidRPr="00721CB9">
        <w:rPr>
          <w:bCs/>
        </w:rPr>
        <w:t xml:space="preserve"> d.</w:t>
      </w:r>
    </w:p>
    <w:p w14:paraId="526599C2" w14:textId="067E927B" w:rsidR="003A4220" w:rsidRPr="005C0E48" w:rsidRDefault="003A4220" w:rsidP="007E11EA">
      <w:pPr>
        <w:tabs>
          <w:tab w:val="left" w:pos="4253"/>
        </w:tabs>
        <w:ind w:left="1985" w:hanging="1134"/>
        <w:contextualSpacing/>
      </w:pPr>
      <w:r w:rsidRPr="005C0E48">
        <w:tab/>
      </w:r>
    </w:p>
    <w:p w14:paraId="1EC88451" w14:textId="77777777" w:rsidR="003A4220" w:rsidRDefault="003A4220" w:rsidP="001B3F23">
      <w:pPr>
        <w:contextualSpacing/>
        <w:rPr>
          <w:b/>
        </w:rPr>
      </w:pPr>
    </w:p>
    <w:p w14:paraId="194C9364" w14:textId="77777777" w:rsidR="00660C79" w:rsidRDefault="00660C79" w:rsidP="001B3F23">
      <w:pPr>
        <w:pStyle w:val="Title"/>
        <w:contextualSpacing/>
        <w:jc w:val="left"/>
        <w:rPr>
          <w:bCs/>
          <w:lang w:val="lt-LT"/>
        </w:rPr>
        <w:sectPr w:rsidR="00660C79" w:rsidSect="007E11EA">
          <w:type w:val="continuous"/>
          <w:pgSz w:w="11907" w:h="16840" w:code="9"/>
          <w:pgMar w:top="1247" w:right="567" w:bottom="851" w:left="1701" w:header="567" w:footer="567" w:gutter="0"/>
          <w:cols w:num="2" w:space="283"/>
          <w:docGrid w:linePitch="360"/>
        </w:sectPr>
      </w:pPr>
    </w:p>
    <w:p w14:paraId="78015B9C" w14:textId="77777777" w:rsidR="003A4220" w:rsidRPr="005C0E48" w:rsidRDefault="003A4220" w:rsidP="001B3F23">
      <w:pPr>
        <w:contextualSpacing/>
        <w:jc w:val="both"/>
      </w:pPr>
    </w:p>
    <w:p w14:paraId="266649D7" w14:textId="5792D289" w:rsidR="003D0E78" w:rsidRPr="005356F2" w:rsidRDefault="006D16F2" w:rsidP="005356F2">
      <w:pPr>
        <w:pStyle w:val="Heading2"/>
      </w:pPr>
      <w:bookmarkStart w:id="978" w:name="_Toc498354019"/>
      <w:bookmarkStart w:id="979" w:name="_Toc152085151"/>
      <w:r w:rsidRPr="005356F2">
        <w:t xml:space="preserve">DAUGIAMETIS </w:t>
      </w:r>
      <w:r w:rsidR="00101A0F" w:rsidRPr="005356F2">
        <w:t xml:space="preserve">REMONTO IR TECHNINĖS PRIEŽIŪROS DARBŲ </w:t>
      </w:r>
      <w:bookmarkEnd w:id="978"/>
      <w:r w:rsidR="00101A0F" w:rsidRPr="005356F2">
        <w:t>PLANAS</w:t>
      </w:r>
      <w:bookmarkEnd w:id="979"/>
    </w:p>
    <w:p w14:paraId="79FEEC0D" w14:textId="6CFECD1E" w:rsidR="003A4220" w:rsidRPr="005C0E48" w:rsidRDefault="00AE020C" w:rsidP="002D2AFF">
      <w:pPr>
        <w:ind w:hanging="709"/>
        <w:contextualSpacing/>
        <w:jc w:val="both"/>
      </w:pPr>
      <w:bookmarkStart w:id="980" w:name="_MON_1480421701"/>
      <w:bookmarkEnd w:id="980"/>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002B169D" w:rsidR="003A4220" w:rsidRDefault="000946B6" w:rsidP="000A4399">
      <w:pPr>
        <w:contextualSpacing/>
        <w:jc w:val="right"/>
      </w:pPr>
      <w:bookmarkStart w:id="981" w:name="_Ref296082929"/>
      <w:bookmarkStart w:id="982" w:name="_Ref293998593"/>
      <w:bookmarkStart w:id="983" w:name="_Ref293998783"/>
      <w:r>
        <w:lastRenderedPageBreak/>
        <w:t xml:space="preserve">2 </w:t>
      </w:r>
      <w:r w:rsidR="003A4220" w:rsidRPr="005C0E48">
        <w:t>priedas</w:t>
      </w:r>
      <w:bookmarkEnd w:id="981"/>
    </w:p>
    <w:p w14:paraId="4880A4D4" w14:textId="5F6247FA"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207E6B">
        <w:rPr>
          <w:color w:val="FFFFFF" w:themeColor="background1"/>
        </w:rPr>
        <w:t>1.0.0.64</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bookmarkStart w:id="984" w:name="_Toc152085152"/>
      <w:r w:rsidRPr="003037DE">
        <w:t>110-400 kV PASTOČIŲ, SKIRSTYKLŲ, ORO IR KABELINIŲ LINIJŲ 20___ METŲ APŽIŪRŲ GRAFIKAS</w:t>
      </w:r>
      <w:bookmarkEnd w:id="984"/>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276A18">
      <w:pPr>
        <w:pStyle w:val="ListParagraph"/>
        <w:numPr>
          <w:ilvl w:val="0"/>
          <w:numId w:val="132"/>
        </w:numPr>
        <w:contextualSpacing/>
        <w:jc w:val="right"/>
      </w:pPr>
      <w:r>
        <w:t>priedas</w:t>
      </w:r>
    </w:p>
    <w:p w14:paraId="162F3649" w14:textId="77777777" w:rsidR="00D92B78" w:rsidRPr="005C0E48" w:rsidRDefault="00D92B78" w:rsidP="001B3F23">
      <w:pPr>
        <w:pStyle w:val="Heading2"/>
        <w:spacing w:before="120" w:after="0"/>
        <w:contextualSpacing/>
      </w:pPr>
      <w:bookmarkStart w:id="985" w:name="_Toc498354020"/>
      <w:bookmarkStart w:id="986" w:name="_Toc152085153"/>
      <w:r w:rsidRPr="005C0E48">
        <w:t>ĮRENGINIŲ EKSPLOATAVIMO INSTRUKCIJŲ RENGIMO, NAUDOJIMO IR SAUGOJIMO TVARKA</w:t>
      </w:r>
      <w:bookmarkEnd w:id="985"/>
      <w:bookmarkEnd w:id="986"/>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276A18">
      <w:pPr>
        <w:numPr>
          <w:ilvl w:val="0"/>
          <w:numId w:val="37"/>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276A18">
      <w:pPr>
        <w:numPr>
          <w:ilvl w:val="0"/>
          <w:numId w:val="37"/>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276A18">
      <w:pPr>
        <w:numPr>
          <w:ilvl w:val="0"/>
          <w:numId w:val="37"/>
        </w:numPr>
        <w:tabs>
          <w:tab w:val="clear" w:pos="1920"/>
          <w:tab w:val="left" w:pos="1134"/>
        </w:tabs>
        <w:ind w:left="142" w:firstLine="284"/>
        <w:contextualSpacing/>
        <w:jc w:val="both"/>
      </w:pPr>
      <w:bookmarkStart w:id="987"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987"/>
      <w:r w:rsidR="00C5787F" w:rsidRPr="005C0E48">
        <w:t>.</w:t>
      </w:r>
    </w:p>
    <w:p w14:paraId="76867FB9" w14:textId="54CB595C" w:rsidR="00D92B78" w:rsidRPr="005C0E48" w:rsidRDefault="00D92B78" w:rsidP="00276A18">
      <w:pPr>
        <w:numPr>
          <w:ilvl w:val="0"/>
          <w:numId w:val="37"/>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276A18">
      <w:pPr>
        <w:numPr>
          <w:ilvl w:val="0"/>
          <w:numId w:val="37"/>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276A18">
      <w:pPr>
        <w:numPr>
          <w:ilvl w:val="0"/>
          <w:numId w:val="37"/>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276A18">
      <w:pPr>
        <w:numPr>
          <w:ilvl w:val="0"/>
          <w:numId w:val="37"/>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276A18">
      <w:pPr>
        <w:numPr>
          <w:ilvl w:val="1"/>
          <w:numId w:val="38"/>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276A18">
      <w:pPr>
        <w:numPr>
          <w:ilvl w:val="1"/>
          <w:numId w:val="38"/>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276A18">
      <w:pPr>
        <w:numPr>
          <w:ilvl w:val="1"/>
          <w:numId w:val="38"/>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276A18">
      <w:pPr>
        <w:numPr>
          <w:ilvl w:val="0"/>
          <w:numId w:val="37"/>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276A18">
      <w:pPr>
        <w:numPr>
          <w:ilvl w:val="0"/>
          <w:numId w:val="37"/>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276A18">
      <w:pPr>
        <w:numPr>
          <w:ilvl w:val="0"/>
          <w:numId w:val="37"/>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276A18">
      <w:pPr>
        <w:numPr>
          <w:ilvl w:val="0"/>
          <w:numId w:val="37"/>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276A18">
      <w:pPr>
        <w:numPr>
          <w:ilvl w:val="0"/>
          <w:numId w:val="37"/>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241ED668" w14:textId="22A86FBE" w:rsidR="00D17454" w:rsidRPr="005C0E48" w:rsidRDefault="00EC683C" w:rsidP="00276A18">
      <w:pPr>
        <w:numPr>
          <w:ilvl w:val="0"/>
          <w:numId w:val="37"/>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276A18">
      <w:pPr>
        <w:numPr>
          <w:ilvl w:val="0"/>
          <w:numId w:val="37"/>
        </w:numPr>
        <w:tabs>
          <w:tab w:val="left" w:pos="1134"/>
        </w:tabs>
        <w:ind w:left="142" w:firstLine="284"/>
        <w:contextualSpacing/>
        <w:jc w:val="both"/>
      </w:pPr>
      <w:r w:rsidRPr="005C0E48">
        <w:lastRenderedPageBreak/>
        <w:t>Instrukcija (popierinėje formoje) turi būti susegta. P</w:t>
      </w:r>
      <w:r w:rsidR="00A379AE" w:rsidRPr="005C0E48">
        <w:t>uslapiai turi būti sunumeruoti.</w:t>
      </w:r>
    </w:p>
    <w:p w14:paraId="35D428EF" w14:textId="3C15371E" w:rsidR="00D92B78" w:rsidRPr="005C0E48" w:rsidRDefault="00D92B78" w:rsidP="00276A18">
      <w:pPr>
        <w:numPr>
          <w:ilvl w:val="0"/>
          <w:numId w:val="37"/>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276A18">
      <w:pPr>
        <w:numPr>
          <w:ilvl w:val="0"/>
          <w:numId w:val="37"/>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276A18">
      <w:pPr>
        <w:numPr>
          <w:ilvl w:val="0"/>
          <w:numId w:val="37"/>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276A18">
      <w:pPr>
        <w:numPr>
          <w:ilvl w:val="0"/>
          <w:numId w:val="39"/>
        </w:numPr>
        <w:tabs>
          <w:tab w:val="num" w:pos="1134"/>
        </w:tabs>
        <w:ind w:left="142" w:firstLine="284"/>
        <w:contextualSpacing/>
        <w:jc w:val="both"/>
      </w:pPr>
      <w:r w:rsidRPr="005C0E48">
        <w:t>bendroji dalis;</w:t>
      </w:r>
    </w:p>
    <w:p w14:paraId="3AE9CCAE" w14:textId="77777777" w:rsidR="00D92B78" w:rsidRPr="005C0E48" w:rsidRDefault="00D92B78" w:rsidP="00276A18">
      <w:pPr>
        <w:numPr>
          <w:ilvl w:val="0"/>
          <w:numId w:val="39"/>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276A18">
      <w:pPr>
        <w:numPr>
          <w:ilvl w:val="0"/>
          <w:numId w:val="39"/>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276A18">
      <w:pPr>
        <w:numPr>
          <w:ilvl w:val="0"/>
          <w:numId w:val="39"/>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276A18">
      <w:pPr>
        <w:numPr>
          <w:ilvl w:val="0"/>
          <w:numId w:val="39"/>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276A18">
      <w:pPr>
        <w:numPr>
          <w:ilvl w:val="0"/>
          <w:numId w:val="39"/>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276A18">
      <w:pPr>
        <w:numPr>
          <w:ilvl w:val="0"/>
          <w:numId w:val="39"/>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276A18">
      <w:pPr>
        <w:numPr>
          <w:ilvl w:val="0"/>
          <w:numId w:val="39"/>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276A18">
      <w:pPr>
        <w:numPr>
          <w:ilvl w:val="0"/>
          <w:numId w:val="39"/>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276A18">
      <w:pPr>
        <w:numPr>
          <w:ilvl w:val="0"/>
          <w:numId w:val="39"/>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276A18">
      <w:pPr>
        <w:numPr>
          <w:ilvl w:val="0"/>
          <w:numId w:val="39"/>
        </w:numPr>
        <w:tabs>
          <w:tab w:val="num" w:pos="1134"/>
        </w:tabs>
        <w:ind w:left="142" w:firstLine="284"/>
        <w:contextualSpacing/>
        <w:jc w:val="both"/>
      </w:pPr>
      <w:r w:rsidRPr="005C0E48">
        <w:t>baigiamoji dalis.</w:t>
      </w:r>
    </w:p>
    <w:p w14:paraId="4BDEC9FB"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276A18">
      <w:pPr>
        <w:numPr>
          <w:ilvl w:val="0"/>
          <w:numId w:val="40"/>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276A18">
      <w:pPr>
        <w:numPr>
          <w:ilvl w:val="0"/>
          <w:numId w:val="40"/>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276A18">
      <w:pPr>
        <w:numPr>
          <w:ilvl w:val="0"/>
          <w:numId w:val="40"/>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276A18">
      <w:pPr>
        <w:numPr>
          <w:ilvl w:val="0"/>
          <w:numId w:val="40"/>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276A18">
      <w:pPr>
        <w:numPr>
          <w:ilvl w:val="0"/>
          <w:numId w:val="40"/>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276A18">
      <w:pPr>
        <w:numPr>
          <w:ilvl w:val="0"/>
          <w:numId w:val="37"/>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276A18">
      <w:pPr>
        <w:numPr>
          <w:ilvl w:val="0"/>
          <w:numId w:val="41"/>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276A18">
      <w:pPr>
        <w:numPr>
          <w:ilvl w:val="0"/>
          <w:numId w:val="41"/>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276A18">
      <w:pPr>
        <w:numPr>
          <w:ilvl w:val="0"/>
          <w:numId w:val="37"/>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276A18">
      <w:pPr>
        <w:numPr>
          <w:ilvl w:val="0"/>
          <w:numId w:val="37"/>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276A18">
      <w:pPr>
        <w:numPr>
          <w:ilvl w:val="0"/>
          <w:numId w:val="37"/>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276A18">
      <w:pPr>
        <w:numPr>
          <w:ilvl w:val="0"/>
          <w:numId w:val="42"/>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276A18">
      <w:pPr>
        <w:numPr>
          <w:ilvl w:val="0"/>
          <w:numId w:val="42"/>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276A18">
      <w:pPr>
        <w:numPr>
          <w:ilvl w:val="0"/>
          <w:numId w:val="42"/>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276A18">
      <w:pPr>
        <w:numPr>
          <w:ilvl w:val="0"/>
          <w:numId w:val="42"/>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276A18">
      <w:pPr>
        <w:numPr>
          <w:ilvl w:val="0"/>
          <w:numId w:val="37"/>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276A18">
      <w:pPr>
        <w:numPr>
          <w:ilvl w:val="0"/>
          <w:numId w:val="37"/>
        </w:numPr>
        <w:tabs>
          <w:tab w:val="clear" w:pos="1920"/>
          <w:tab w:val="left" w:pos="1134"/>
          <w:tab w:val="left" w:pos="1276"/>
        </w:tabs>
        <w:ind w:left="142" w:firstLine="284"/>
        <w:contextualSpacing/>
        <w:jc w:val="both"/>
      </w:pPr>
      <w:r w:rsidRPr="005C0E48">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276A18">
      <w:pPr>
        <w:numPr>
          <w:ilvl w:val="0"/>
          <w:numId w:val="37"/>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276A18">
      <w:pPr>
        <w:numPr>
          <w:ilvl w:val="0"/>
          <w:numId w:val="37"/>
        </w:numPr>
        <w:tabs>
          <w:tab w:val="clear" w:pos="1920"/>
          <w:tab w:val="left" w:pos="1134"/>
        </w:tabs>
        <w:ind w:left="142" w:firstLine="284"/>
        <w:contextualSpacing/>
        <w:jc w:val="both"/>
      </w:pPr>
      <w:r w:rsidRPr="005C0E48">
        <w:lastRenderedPageBreak/>
        <w:t>Už savalaikį Regionų darbuotojų instruktavimą atsakingi Regionų vadovai.</w:t>
      </w:r>
    </w:p>
    <w:p w14:paraId="1339B71E" w14:textId="38736DA8" w:rsidR="00D92B78" w:rsidRPr="005C0E48" w:rsidRDefault="00D92B78" w:rsidP="00276A18">
      <w:pPr>
        <w:numPr>
          <w:ilvl w:val="0"/>
          <w:numId w:val="37"/>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276A18">
      <w:pPr>
        <w:pStyle w:val="ListParagraph"/>
        <w:numPr>
          <w:ilvl w:val="0"/>
          <w:numId w:val="37"/>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276A18">
      <w:pPr>
        <w:pStyle w:val="ListParagraph"/>
        <w:numPr>
          <w:ilvl w:val="0"/>
          <w:numId w:val="132"/>
        </w:numPr>
        <w:contextualSpacing/>
        <w:jc w:val="right"/>
      </w:pPr>
      <w:r>
        <w:lastRenderedPageBreak/>
        <w:t>priedas</w:t>
      </w:r>
    </w:p>
    <w:p w14:paraId="32CEAC56" w14:textId="62F8708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207E6B">
        <w:rPr>
          <w:color w:val="FFFFFF" w:themeColor="background1"/>
        </w:rPr>
        <w:t>54</w:t>
      </w:r>
      <w:r w:rsidRPr="005C0E48">
        <w:fldChar w:fldCharType="end"/>
      </w:r>
    </w:p>
    <w:p w14:paraId="3DB62ED1" w14:textId="2DF2CC17" w:rsidR="003A4220" w:rsidRPr="00A77712" w:rsidRDefault="00AD2E3E" w:rsidP="002D2AFF">
      <w:pPr>
        <w:pStyle w:val="Heading2"/>
        <w:spacing w:before="120" w:after="0"/>
        <w:contextualSpacing/>
        <w:jc w:val="left"/>
        <w:rPr>
          <w:i/>
        </w:rPr>
      </w:pPr>
      <w:bookmarkStart w:id="988" w:name="_Toc152085154"/>
      <w:bookmarkStart w:id="989" w:name="_Toc498354022"/>
      <w:r w:rsidRPr="00A77712">
        <w:t>A</w:t>
      </w:r>
      <w:r w:rsidR="008A7BF7" w:rsidRPr="00A77712">
        <w:t>tliktų darbų pažyma</w:t>
      </w:r>
      <w:bookmarkEnd w:id="988"/>
      <w:r w:rsidR="008A7BF7" w:rsidRPr="00A77712">
        <w:t xml:space="preserve"> </w:t>
      </w:r>
      <w:bookmarkEnd w:id="989"/>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276A18">
      <w:pPr>
        <w:pStyle w:val="ListParagraph"/>
        <w:numPr>
          <w:ilvl w:val="0"/>
          <w:numId w:val="132"/>
        </w:numPr>
        <w:contextualSpacing/>
        <w:jc w:val="right"/>
      </w:pPr>
      <w:bookmarkStart w:id="990" w:name="_Ref293998811"/>
      <w:bookmarkStart w:id="991" w:name="_Ref498073671"/>
      <w:bookmarkStart w:id="992" w:name="_Ref293999595"/>
      <w:bookmarkEnd w:id="982"/>
      <w:bookmarkEnd w:id="983"/>
      <w:r>
        <w:lastRenderedPageBreak/>
        <w:t>priedas</w:t>
      </w:r>
    </w:p>
    <w:p w14:paraId="32DAD7BC" w14:textId="4A24E1DC" w:rsidR="00C33CA9" w:rsidRDefault="009E6ECD" w:rsidP="00A77712">
      <w:pPr>
        <w:pStyle w:val="Heading2"/>
      </w:pPr>
      <w:bookmarkStart w:id="993" w:name="_Toc152085155"/>
      <w:r>
        <w:t>ATLIKTŲ DARBŲ PAŽYMŲ SUVESTINĖ</w:t>
      </w:r>
      <w:bookmarkEnd w:id="993"/>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904"/>
        <w:gridCol w:w="4536"/>
        <w:gridCol w:w="2268"/>
      </w:tblGrid>
      <w:tr w:rsidR="00A331CB" w:rsidRPr="0013164F" w14:paraId="026D47F3" w14:textId="77777777" w:rsidTr="000A4399">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 xml:space="preserve">Eil. </w:t>
            </w:r>
          </w:p>
          <w:p w14:paraId="4E2B0222" w14:textId="02D5D10F"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14:paraId="18EFEEC8" w14:textId="7CFD86FD" w:rsidR="00A331CB" w:rsidRPr="002D2AFF" w:rsidRDefault="00A331CB" w:rsidP="00143239">
            <w:pPr>
              <w:spacing w:before="0"/>
              <w:ind w:left="0" w:firstLine="0"/>
              <w:jc w:val="center"/>
              <w:rPr>
                <w:rFonts w:eastAsia="Times New Roman" w:cs="Calibri"/>
                <w:lang w:eastAsia="lt-LT"/>
              </w:rPr>
            </w:pPr>
          </w:p>
          <w:p w14:paraId="375F3583" w14:textId="49569070"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4536"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3D37D6AD" w:rsidR="00A331CB" w:rsidRPr="002D2AFF" w:rsidRDefault="00A331CB" w:rsidP="00143239">
            <w:pPr>
              <w:spacing w:before="0"/>
              <w:ind w:left="0" w:firstLine="0"/>
              <w:jc w:val="center"/>
              <w:rPr>
                <w:rFonts w:eastAsia="Times New Roman" w:cs="Calibri"/>
                <w:color w:val="000000"/>
                <w:lang w:eastAsia="lt-LT"/>
              </w:rPr>
            </w:pPr>
            <w:r>
              <w:rPr>
                <w:rFonts w:eastAsia="Times New Roman" w:cs="Calibri"/>
                <w:color w:val="000000"/>
                <w:lang w:eastAsia="lt-LT"/>
              </w:rPr>
              <w:t>Darbų</w:t>
            </w:r>
            <w:r w:rsidRPr="002D2AFF">
              <w:rPr>
                <w:rFonts w:eastAsia="Times New Roman" w:cs="Calibri"/>
                <w:color w:val="000000"/>
                <w:lang w:eastAsia="lt-LT"/>
              </w:rPr>
              <w:t xml:space="preserve">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Vertė </w:t>
            </w:r>
          </w:p>
          <w:p w14:paraId="1314076B" w14:textId="5F3B7C6D" w:rsidR="00A331CB" w:rsidRPr="002D2AFF" w:rsidRDefault="00A331CB" w:rsidP="00143239">
            <w:pPr>
              <w:spacing w:before="0"/>
              <w:ind w:left="0" w:firstLine="0"/>
              <w:jc w:val="center"/>
              <w:rPr>
                <w:rFonts w:eastAsia="Times New Roman" w:cs="Calibri"/>
                <w:color w:val="000000"/>
                <w:lang w:eastAsia="lt-LT"/>
              </w:rPr>
            </w:pPr>
            <w:r w:rsidRPr="2FE94A73">
              <w:rPr>
                <w:rFonts w:eastAsia="Times New Roman" w:cs="Calibri"/>
                <w:color w:val="000000" w:themeColor="text1"/>
                <w:lang w:eastAsia="lt-LT"/>
              </w:rPr>
              <w:t>Eur. be PVM</w:t>
            </w:r>
          </w:p>
        </w:tc>
      </w:tr>
      <w:tr w:rsidR="00143239" w:rsidRPr="0013164F" w14:paraId="55E895E1" w14:textId="77777777" w:rsidTr="2FE94A73">
        <w:trPr>
          <w:trHeight w:val="290"/>
        </w:trPr>
        <w:tc>
          <w:tcPr>
            <w:tcW w:w="9634" w:type="dxa"/>
            <w:gridSpan w:val="4"/>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356DF1F8" w14:textId="43C8DC91" w:rsidR="00143239" w:rsidRPr="002D2AFF" w:rsidRDefault="0027721B"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B</w:t>
            </w:r>
            <w:r w:rsidR="00800027">
              <w:rPr>
                <w:rFonts w:eastAsia="Times New Roman" w:cs="Calibri"/>
                <w:b/>
                <w:bCs/>
                <w:color w:val="000000"/>
                <w:lang w:eastAsia="lt-LT"/>
              </w:rPr>
              <w:t xml:space="preserve">iudžeto eilutė - </w:t>
            </w:r>
          </w:p>
        </w:tc>
      </w:tr>
      <w:tr w:rsidR="00A331CB" w:rsidRPr="0013164F" w14:paraId="53722622" w14:textId="77777777" w:rsidTr="000A4399">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904" w:type="dxa"/>
            <w:tcBorders>
              <w:top w:val="nil"/>
              <w:left w:val="nil"/>
              <w:bottom w:val="single" w:sz="4" w:space="0" w:color="auto"/>
              <w:right w:val="single" w:sz="4" w:space="0" w:color="auto"/>
            </w:tcBorders>
            <w:shd w:val="clear" w:color="auto" w:fill="auto"/>
            <w:vAlign w:val="center"/>
          </w:tcPr>
          <w:p w14:paraId="760D7215" w14:textId="4EF6CB98"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CDE7F6B" w14:textId="06498EC5"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A331CB" w:rsidRPr="002D2AFF" w:rsidRDefault="00A331CB" w:rsidP="00143239">
            <w:pPr>
              <w:spacing w:before="0"/>
              <w:ind w:left="0" w:firstLine="0"/>
              <w:jc w:val="center"/>
              <w:rPr>
                <w:rFonts w:eastAsia="Times New Roman" w:cs="Calibri"/>
                <w:lang w:eastAsia="lt-LT"/>
              </w:rPr>
            </w:pPr>
          </w:p>
        </w:tc>
      </w:tr>
      <w:tr w:rsidR="00A331CB" w:rsidRPr="0013164F" w14:paraId="7FC71C58" w14:textId="77777777" w:rsidTr="000A4399">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A331CB" w:rsidRPr="002D2AFF" w:rsidRDefault="00A331C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904" w:type="dxa"/>
            <w:tcBorders>
              <w:top w:val="nil"/>
              <w:left w:val="nil"/>
              <w:bottom w:val="single" w:sz="4" w:space="0" w:color="auto"/>
              <w:right w:val="single" w:sz="4" w:space="0" w:color="auto"/>
            </w:tcBorders>
            <w:shd w:val="clear" w:color="auto" w:fill="auto"/>
            <w:vAlign w:val="center"/>
          </w:tcPr>
          <w:p w14:paraId="1CE7ACD4" w14:textId="77777777" w:rsidR="00A331CB" w:rsidRPr="002D2AFF" w:rsidRDefault="00A331CB" w:rsidP="00143239">
            <w:pPr>
              <w:spacing w:before="0"/>
              <w:ind w:left="0" w:firstLine="0"/>
              <w:jc w:val="center"/>
              <w:rPr>
                <w:rFonts w:eastAsia="Times New Roman" w:cs="Calibri"/>
                <w:lang w:eastAsia="lt-LT"/>
              </w:rPr>
            </w:pPr>
          </w:p>
        </w:tc>
        <w:tc>
          <w:tcPr>
            <w:tcW w:w="4536" w:type="dxa"/>
            <w:tcBorders>
              <w:top w:val="nil"/>
              <w:left w:val="nil"/>
              <w:bottom w:val="single" w:sz="4" w:space="0" w:color="auto"/>
              <w:right w:val="single" w:sz="4" w:space="0" w:color="auto"/>
            </w:tcBorders>
            <w:shd w:val="clear" w:color="auto" w:fill="auto"/>
            <w:vAlign w:val="center"/>
          </w:tcPr>
          <w:p w14:paraId="7EDE0B6A" w14:textId="77777777" w:rsidR="00A331CB" w:rsidRPr="002D2AFF" w:rsidRDefault="00A331C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A331CB" w:rsidRPr="002D2AFF" w:rsidRDefault="00A331C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276A18">
      <w:pPr>
        <w:pStyle w:val="ListParagraph"/>
        <w:numPr>
          <w:ilvl w:val="0"/>
          <w:numId w:val="132"/>
        </w:numPr>
        <w:contextualSpacing/>
        <w:jc w:val="right"/>
      </w:pPr>
      <w:bookmarkStart w:id="994" w:name="_Ref296085263"/>
      <w:bookmarkStart w:id="995" w:name="_Ref530398014"/>
      <w:bookmarkEnd w:id="990"/>
      <w:bookmarkEnd w:id="991"/>
      <w:bookmarkEnd w:id="992"/>
      <w:r>
        <w:lastRenderedPageBreak/>
        <w:t>priedas</w:t>
      </w:r>
      <w:bookmarkEnd w:id="994"/>
      <w:bookmarkEnd w:id="995"/>
    </w:p>
    <w:p w14:paraId="0C4931BB" w14:textId="693EF5A9"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207E6B">
        <w:rPr>
          <w:color w:val="FFFFFF" w:themeColor="background1"/>
        </w:rPr>
        <w:t>80</w:t>
      </w:r>
      <w:r w:rsidRPr="005C0E48">
        <w:fldChar w:fldCharType="end"/>
      </w:r>
    </w:p>
    <w:p w14:paraId="51484FB5" w14:textId="42614910" w:rsidR="003A4220" w:rsidRDefault="002550BE" w:rsidP="001B3F23">
      <w:pPr>
        <w:contextualSpacing/>
      </w:pPr>
      <w:bookmarkStart w:id="996" w:name="_Toc498354028"/>
      <w:r>
        <w:t xml:space="preserve">APŽIŪROS DARBŲ </w:t>
      </w:r>
      <w:r w:rsidR="006B212E">
        <w:t xml:space="preserve">UŽSAKYMO OPERACIJŲ </w:t>
      </w:r>
      <w:r w:rsidR="0053669A">
        <w:t xml:space="preserve">LANGO PAVYZDINĖ FORMA </w:t>
      </w:r>
      <w:bookmarkEnd w:id="996"/>
    </w:p>
    <w:p w14:paraId="399266B9" w14:textId="77777777" w:rsidR="009E1CE7" w:rsidRPr="005C0E48" w:rsidRDefault="009E1CE7" w:rsidP="001B3F23">
      <w:pPr>
        <w:contextualSpacing/>
      </w:pPr>
    </w:p>
    <w:tbl>
      <w:tblPr>
        <w:tblW w:w="5300"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4252"/>
        <w:gridCol w:w="1276"/>
        <w:gridCol w:w="486"/>
        <w:gridCol w:w="790"/>
        <w:gridCol w:w="2693"/>
      </w:tblGrid>
      <w:tr w:rsidR="00EB6D09" w:rsidRPr="005C0E48" w14:paraId="654A00F3" w14:textId="77777777" w:rsidTr="0061508B">
        <w:trPr>
          <w:trHeight w:val="696"/>
        </w:trPr>
        <w:tc>
          <w:tcPr>
            <w:tcW w:w="348" w:type="pct"/>
            <w:tcBorders>
              <w:top w:val="single" w:sz="4" w:space="0" w:color="auto"/>
              <w:left w:val="single" w:sz="4" w:space="0" w:color="auto"/>
              <w:right w:val="single" w:sz="4" w:space="0" w:color="auto"/>
            </w:tcBorders>
            <w:vAlign w:val="center"/>
            <w:hideMark/>
          </w:tcPr>
          <w:p w14:paraId="5E26A39A" w14:textId="27C7042A" w:rsidR="00EB6D09" w:rsidRPr="005C0E48" w:rsidRDefault="00EB6D09" w:rsidP="009D7B32">
            <w:pPr>
              <w:spacing w:before="0"/>
              <w:ind w:left="0" w:firstLine="0"/>
              <w:contextualSpacing/>
              <w:jc w:val="center"/>
            </w:pPr>
            <w:r>
              <w:t>Operacijos</w:t>
            </w:r>
            <w:r w:rsidRPr="005C0E48">
              <w:t xml:space="preserve"> Nr.</w:t>
            </w:r>
          </w:p>
        </w:tc>
        <w:tc>
          <w:tcPr>
            <w:tcW w:w="2083" w:type="pct"/>
            <w:tcBorders>
              <w:top w:val="single" w:sz="4" w:space="0" w:color="auto"/>
              <w:left w:val="single" w:sz="4" w:space="0" w:color="auto"/>
              <w:right w:val="single" w:sz="4" w:space="0" w:color="auto"/>
            </w:tcBorders>
            <w:vAlign w:val="center"/>
            <w:hideMark/>
          </w:tcPr>
          <w:p w14:paraId="5C04A556" w14:textId="20E38DF4" w:rsidR="00EB6D09" w:rsidRPr="005C0E48" w:rsidRDefault="00EB6D09" w:rsidP="009D7B32">
            <w:pPr>
              <w:spacing w:before="0"/>
              <w:ind w:left="0" w:firstLine="0"/>
              <w:contextualSpacing/>
            </w:pPr>
            <w:r>
              <w:t>Aprašymas</w:t>
            </w:r>
          </w:p>
        </w:tc>
        <w:tc>
          <w:tcPr>
            <w:tcW w:w="625" w:type="pct"/>
            <w:tcBorders>
              <w:top w:val="single" w:sz="4" w:space="0" w:color="auto"/>
              <w:left w:val="single" w:sz="4" w:space="0" w:color="auto"/>
              <w:right w:val="single" w:sz="4" w:space="0" w:color="auto"/>
            </w:tcBorders>
            <w:vAlign w:val="center"/>
            <w:hideMark/>
          </w:tcPr>
          <w:p w14:paraId="4A1D86C0" w14:textId="54C98834" w:rsidR="00EB6D09" w:rsidRPr="005C0E48" w:rsidRDefault="00EB6D09" w:rsidP="009D7B32">
            <w:pPr>
              <w:spacing w:before="0"/>
              <w:ind w:left="0" w:firstLine="0"/>
              <w:contextualSpacing/>
              <w:jc w:val="center"/>
            </w:pPr>
            <w:r>
              <w:t>Planuojama pradžia</w:t>
            </w:r>
          </w:p>
        </w:tc>
        <w:tc>
          <w:tcPr>
            <w:tcW w:w="625" w:type="pct"/>
            <w:gridSpan w:val="2"/>
            <w:tcBorders>
              <w:top w:val="single" w:sz="4" w:space="0" w:color="auto"/>
              <w:left w:val="single" w:sz="4" w:space="0" w:color="auto"/>
              <w:right w:val="single" w:sz="4" w:space="0" w:color="auto"/>
            </w:tcBorders>
          </w:tcPr>
          <w:p w14:paraId="3E990B82" w14:textId="5FE5BFC2" w:rsidR="00EB6D09" w:rsidRPr="005C0E48" w:rsidRDefault="002C0622" w:rsidP="009D7B32">
            <w:pPr>
              <w:spacing w:before="0"/>
              <w:ind w:left="0" w:firstLine="0"/>
              <w:contextualSpacing/>
              <w:jc w:val="center"/>
            </w:pPr>
            <w:r>
              <w:t>Planuojama pabaiga</w:t>
            </w:r>
          </w:p>
        </w:tc>
        <w:tc>
          <w:tcPr>
            <w:tcW w:w="1319" w:type="pct"/>
            <w:tcBorders>
              <w:top w:val="single" w:sz="4" w:space="0" w:color="auto"/>
              <w:left w:val="single" w:sz="4" w:space="0" w:color="auto"/>
              <w:right w:val="single" w:sz="4" w:space="0" w:color="auto"/>
            </w:tcBorders>
            <w:vAlign w:val="center"/>
          </w:tcPr>
          <w:p w14:paraId="10F36A84" w14:textId="537BE9EE" w:rsidR="00EB6D09" w:rsidRPr="005C0E48" w:rsidRDefault="002C0622" w:rsidP="009D7B32">
            <w:pPr>
              <w:spacing w:before="0"/>
              <w:ind w:left="0" w:firstLine="0"/>
              <w:contextualSpacing/>
              <w:jc w:val="center"/>
            </w:pPr>
            <w:r>
              <w:t>Pastaba</w:t>
            </w:r>
          </w:p>
        </w:tc>
      </w:tr>
      <w:tr w:rsidR="00EB6D09" w:rsidRPr="005C0E48" w14:paraId="0414646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E59C03B" w14:textId="39E0FEE3"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EB6D09" w:rsidRPr="005C0E48" w:rsidRDefault="00EB6D09" w:rsidP="009D7B32">
            <w:pPr>
              <w:spacing w:before="0"/>
              <w:ind w:left="0" w:firstLine="0"/>
              <w:contextualSpacing/>
            </w:pPr>
            <w:r w:rsidRPr="005C0E48">
              <w:t>APTVARAS, PASTATAI, STATINIAI, TERITORIJA</w:t>
            </w:r>
          </w:p>
        </w:tc>
        <w:tc>
          <w:tcPr>
            <w:tcW w:w="625" w:type="pct"/>
            <w:tcBorders>
              <w:top w:val="single" w:sz="4" w:space="0" w:color="auto"/>
              <w:left w:val="single" w:sz="4" w:space="0" w:color="auto"/>
              <w:bottom w:val="single" w:sz="4" w:space="0" w:color="auto"/>
              <w:right w:val="single" w:sz="4" w:space="0" w:color="auto"/>
            </w:tcBorders>
            <w:vAlign w:val="center"/>
          </w:tcPr>
          <w:p w14:paraId="6478B984"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6C2DBDB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6A71D1A" w14:textId="727E23BB" w:rsidR="00EB6D09" w:rsidRPr="005C0E48" w:rsidRDefault="00EB6D09" w:rsidP="009D7B32">
            <w:pPr>
              <w:spacing w:before="0"/>
              <w:ind w:left="0" w:firstLine="0"/>
              <w:contextualSpacing/>
              <w:jc w:val="center"/>
            </w:pPr>
            <w:r w:rsidRPr="005C0E48">
              <w:t>-----------------</w:t>
            </w:r>
          </w:p>
        </w:tc>
      </w:tr>
      <w:tr w:rsidR="00EB6D09" w:rsidRPr="005C0E48" w14:paraId="5A5ECA5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D5BD9D9" w14:textId="6BE00CA2" w:rsidR="00EB6D09" w:rsidRPr="005C0E48" w:rsidRDefault="00EB6D09" w:rsidP="009D7B32">
            <w:pPr>
              <w:spacing w:before="0"/>
              <w:ind w:left="0" w:firstLine="0"/>
              <w:contextualSpacing/>
              <w:jc w:val="center"/>
            </w:pPr>
            <w:r w:rsidRPr="005C0E48" w:rsidDel="00DE0DCE">
              <w:t>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EB6D09" w:rsidRPr="005C0E48" w:rsidRDefault="00EB6D09" w:rsidP="009D7B32">
            <w:pPr>
              <w:spacing w:before="0"/>
              <w:ind w:left="0" w:firstLine="0"/>
              <w:contextualSpacing/>
            </w:pPr>
            <w:r w:rsidRPr="005C0E48">
              <w:t>Apsaugos sistema</w:t>
            </w:r>
          </w:p>
        </w:tc>
        <w:tc>
          <w:tcPr>
            <w:tcW w:w="625" w:type="pct"/>
            <w:tcBorders>
              <w:top w:val="single" w:sz="4" w:space="0" w:color="auto"/>
              <w:left w:val="single" w:sz="4" w:space="0" w:color="auto"/>
              <w:bottom w:val="single" w:sz="4" w:space="0" w:color="auto"/>
              <w:right w:val="single" w:sz="4" w:space="0" w:color="auto"/>
            </w:tcBorders>
            <w:vAlign w:val="center"/>
          </w:tcPr>
          <w:p w14:paraId="748CFCD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D3E4250"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18870DE" w14:textId="3F5A10AB" w:rsidR="00EB6D09" w:rsidRPr="005C0E48" w:rsidRDefault="00EB6D09" w:rsidP="009D7B32">
            <w:pPr>
              <w:spacing w:before="0"/>
              <w:ind w:left="0" w:firstLine="0"/>
              <w:contextualSpacing/>
              <w:jc w:val="center"/>
            </w:pPr>
          </w:p>
        </w:tc>
      </w:tr>
      <w:tr w:rsidR="00EB6D09" w:rsidRPr="005C0E48" w14:paraId="7322A4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01864A33" w14:textId="0D51A2E8" w:rsidR="00EB6D09" w:rsidRPr="005C0E48" w:rsidRDefault="00EB6D09" w:rsidP="009D7B32">
            <w:pPr>
              <w:spacing w:before="0"/>
              <w:ind w:left="0" w:firstLine="0"/>
              <w:contextualSpacing/>
              <w:jc w:val="center"/>
            </w:pPr>
            <w:r w:rsidRPr="005C0E48">
              <w:t>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EB6D09" w:rsidRPr="005C0E48" w:rsidRDefault="00EB6D09" w:rsidP="009D7B32">
            <w:pPr>
              <w:spacing w:before="0"/>
              <w:ind w:left="0" w:firstLine="0"/>
              <w:contextualSpacing/>
            </w:pPr>
            <w:r w:rsidRPr="005C0E48">
              <w:t>Vartai, aptvaras</w:t>
            </w:r>
          </w:p>
        </w:tc>
        <w:tc>
          <w:tcPr>
            <w:tcW w:w="625" w:type="pct"/>
            <w:tcBorders>
              <w:top w:val="single" w:sz="4" w:space="0" w:color="auto"/>
              <w:left w:val="single" w:sz="4" w:space="0" w:color="auto"/>
              <w:bottom w:val="single" w:sz="4" w:space="0" w:color="auto"/>
              <w:right w:val="single" w:sz="4" w:space="0" w:color="auto"/>
            </w:tcBorders>
            <w:vAlign w:val="center"/>
          </w:tcPr>
          <w:p w14:paraId="02FAB0E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59ADAE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644A960" w14:textId="1F86E8BA" w:rsidR="00EB6D09" w:rsidRPr="005C0E48" w:rsidRDefault="00EB6D09" w:rsidP="009D7B32">
            <w:pPr>
              <w:spacing w:before="0"/>
              <w:ind w:left="0" w:firstLine="0"/>
              <w:contextualSpacing/>
              <w:jc w:val="center"/>
            </w:pPr>
          </w:p>
        </w:tc>
      </w:tr>
      <w:tr w:rsidR="00EB6D09" w:rsidRPr="005C0E48" w14:paraId="52D96E6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131895DA" w14:textId="0FE36218" w:rsidR="00EB6D09" w:rsidRPr="005C0E48" w:rsidRDefault="00EB6D09" w:rsidP="009D7B32">
            <w:pPr>
              <w:spacing w:before="0"/>
              <w:ind w:left="0" w:firstLine="0"/>
              <w:contextualSpacing/>
              <w:jc w:val="center"/>
            </w:pPr>
            <w:r w:rsidRPr="005C0E48">
              <w:t>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EB6D09" w:rsidRPr="005C0E48" w:rsidRDefault="00EB6D09" w:rsidP="009D7B32">
            <w:pPr>
              <w:spacing w:before="0"/>
              <w:ind w:left="0" w:firstLine="0"/>
              <w:contextualSpacing/>
            </w:pPr>
            <w:r w:rsidRPr="005C0E48">
              <w:t>Pastatų langai, durys, jų užraktai</w:t>
            </w:r>
          </w:p>
        </w:tc>
        <w:tc>
          <w:tcPr>
            <w:tcW w:w="625" w:type="pct"/>
            <w:tcBorders>
              <w:top w:val="single" w:sz="4" w:space="0" w:color="auto"/>
              <w:left w:val="single" w:sz="4" w:space="0" w:color="auto"/>
              <w:bottom w:val="single" w:sz="4" w:space="0" w:color="auto"/>
              <w:right w:val="single" w:sz="4" w:space="0" w:color="auto"/>
            </w:tcBorders>
            <w:vAlign w:val="center"/>
          </w:tcPr>
          <w:p w14:paraId="0942145D"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2428B5"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17DF2B" w14:textId="51A04281" w:rsidR="00EB6D09" w:rsidRPr="005C0E48" w:rsidRDefault="00EB6D09" w:rsidP="009D7B32">
            <w:pPr>
              <w:spacing w:before="0"/>
              <w:ind w:left="0" w:firstLine="0"/>
              <w:contextualSpacing/>
              <w:jc w:val="center"/>
            </w:pPr>
          </w:p>
        </w:tc>
      </w:tr>
      <w:tr w:rsidR="00EB6D09" w:rsidRPr="005C0E48" w14:paraId="4994BF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A6C5F85" w14:textId="409837B0" w:rsidR="00EB6D09" w:rsidRPr="005C0E48" w:rsidRDefault="00EB6D09" w:rsidP="009D7B32">
            <w:pPr>
              <w:spacing w:before="0"/>
              <w:ind w:left="0" w:firstLine="0"/>
              <w:contextualSpacing/>
              <w:jc w:val="center"/>
            </w:pPr>
            <w:r w:rsidRPr="005C0E48">
              <w:t>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EB6D09" w:rsidRPr="005C0E48" w:rsidRDefault="00EB6D09" w:rsidP="009D7B32">
            <w:pPr>
              <w:spacing w:before="0"/>
              <w:ind w:left="0" w:firstLine="0"/>
              <w:contextualSpacing/>
            </w:pPr>
            <w:r w:rsidRPr="005C0E48">
              <w:t>Pastatų pamatai,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583DD42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6B9F5A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924887C" w14:textId="4F0AA71D" w:rsidR="00EB6D09" w:rsidRPr="005C0E48" w:rsidRDefault="00EB6D09" w:rsidP="009D7B32">
            <w:pPr>
              <w:spacing w:before="0"/>
              <w:ind w:left="0" w:firstLine="0"/>
              <w:contextualSpacing/>
              <w:jc w:val="center"/>
            </w:pPr>
          </w:p>
        </w:tc>
      </w:tr>
      <w:tr w:rsidR="00EB6D09" w:rsidRPr="005C0E48" w14:paraId="38EF31B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A80DC9D" w14:textId="2A9D2AAA" w:rsidR="00EB6D09" w:rsidRPr="005C0E48" w:rsidRDefault="00EB6D09" w:rsidP="009D7B32">
            <w:pPr>
              <w:spacing w:before="0"/>
              <w:ind w:left="0" w:firstLine="0"/>
              <w:contextualSpacing/>
              <w:jc w:val="center"/>
            </w:pPr>
            <w:r w:rsidRPr="005C0E48">
              <w:t>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EB6D09" w:rsidRPr="005C0E48" w:rsidRDefault="00EB6D09" w:rsidP="009D7B32">
            <w:pPr>
              <w:spacing w:before="0"/>
              <w:ind w:left="0" w:firstLine="0"/>
              <w:contextualSpacing/>
            </w:pPr>
            <w:r w:rsidRPr="005C0E48">
              <w:t>Pastatų sienos, lubos, grindys</w:t>
            </w:r>
          </w:p>
        </w:tc>
        <w:tc>
          <w:tcPr>
            <w:tcW w:w="625" w:type="pct"/>
            <w:tcBorders>
              <w:top w:val="single" w:sz="4" w:space="0" w:color="auto"/>
              <w:left w:val="single" w:sz="4" w:space="0" w:color="auto"/>
              <w:bottom w:val="single" w:sz="4" w:space="0" w:color="auto"/>
              <w:right w:val="single" w:sz="4" w:space="0" w:color="auto"/>
            </w:tcBorders>
            <w:vAlign w:val="center"/>
          </w:tcPr>
          <w:p w14:paraId="46C1B691"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B43DA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17BE5F" w14:textId="2F77102C" w:rsidR="00EB6D09" w:rsidRPr="005C0E48" w:rsidRDefault="00EB6D09" w:rsidP="009D7B32">
            <w:pPr>
              <w:spacing w:before="0"/>
              <w:ind w:left="0" w:firstLine="0"/>
              <w:contextualSpacing/>
              <w:jc w:val="center"/>
            </w:pPr>
          </w:p>
        </w:tc>
      </w:tr>
      <w:tr w:rsidR="00EB6D09" w:rsidRPr="005C0E48" w14:paraId="1B7E59D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4B52B582" w14:textId="4590AC73" w:rsidR="00EB6D09" w:rsidRPr="005C0E48" w:rsidRDefault="00EB6D09" w:rsidP="009D7B32">
            <w:pPr>
              <w:spacing w:before="0"/>
              <w:ind w:left="0" w:firstLine="0"/>
              <w:contextualSpacing/>
              <w:jc w:val="center"/>
            </w:pPr>
            <w:r w:rsidRPr="005C0E48">
              <w:t>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EB6D09" w:rsidRPr="005C0E48" w:rsidRDefault="00EB6D09" w:rsidP="009D7B32">
            <w:pPr>
              <w:spacing w:before="0"/>
              <w:ind w:left="0" w:firstLine="0"/>
              <w:contextualSpacing/>
            </w:pPr>
            <w:r w:rsidRPr="005C0E48">
              <w:t>Kabelių rūsiai (patalpa, kabeliai)</w:t>
            </w:r>
          </w:p>
        </w:tc>
        <w:tc>
          <w:tcPr>
            <w:tcW w:w="625" w:type="pct"/>
            <w:tcBorders>
              <w:top w:val="single" w:sz="4" w:space="0" w:color="auto"/>
              <w:left w:val="single" w:sz="4" w:space="0" w:color="auto"/>
              <w:bottom w:val="single" w:sz="4" w:space="0" w:color="auto"/>
              <w:right w:val="single" w:sz="4" w:space="0" w:color="auto"/>
            </w:tcBorders>
            <w:vAlign w:val="center"/>
          </w:tcPr>
          <w:p w14:paraId="0322632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7ADB42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33422B" w14:textId="3256D171" w:rsidR="00EB6D09" w:rsidRPr="005C0E48" w:rsidRDefault="00EB6D09" w:rsidP="009D7B32">
            <w:pPr>
              <w:spacing w:before="0"/>
              <w:ind w:left="0" w:firstLine="0"/>
              <w:contextualSpacing/>
              <w:jc w:val="center"/>
            </w:pPr>
          </w:p>
        </w:tc>
      </w:tr>
      <w:tr w:rsidR="00EB6D09" w:rsidRPr="005C0E48" w14:paraId="677AB0E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9496E70" w14:textId="5A3482B4" w:rsidR="00EB6D09" w:rsidRPr="005C0E48" w:rsidRDefault="00EB6D09" w:rsidP="009D7B32">
            <w:pPr>
              <w:spacing w:before="0"/>
              <w:ind w:left="0" w:firstLine="0"/>
              <w:contextualSpacing/>
              <w:jc w:val="center"/>
            </w:pPr>
            <w:r w:rsidRPr="005C0E48">
              <w:t>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EB6D09" w:rsidRPr="005C0E48" w:rsidRDefault="00EB6D09" w:rsidP="009D7B32">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3D8667F3"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0CC3C29"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C41586" w14:textId="60F6A2B1" w:rsidR="00EB6D09" w:rsidRPr="005C0E48" w:rsidRDefault="00EB6D09" w:rsidP="009D7B32">
            <w:pPr>
              <w:spacing w:before="0"/>
              <w:ind w:left="0" w:firstLine="0"/>
              <w:contextualSpacing/>
              <w:jc w:val="center"/>
            </w:pPr>
          </w:p>
        </w:tc>
      </w:tr>
      <w:tr w:rsidR="00EB6D09" w:rsidRPr="005C0E48" w14:paraId="285C45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68E2B962" w14:textId="4ADFA9C4" w:rsidR="00EB6D09" w:rsidRPr="005C0E48" w:rsidRDefault="00EB6D09" w:rsidP="009D7B32">
            <w:pPr>
              <w:spacing w:before="0"/>
              <w:ind w:left="0" w:firstLine="0"/>
              <w:contextualSpacing/>
              <w:jc w:val="center"/>
            </w:pPr>
            <w:r w:rsidRPr="005C0E48">
              <w:t>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EB6D09" w:rsidRPr="005C0E48" w:rsidRDefault="00EB6D09" w:rsidP="009D7B32">
            <w:pPr>
              <w:spacing w:before="0"/>
              <w:ind w:left="0" w:firstLine="0"/>
              <w:contextualSpacing/>
            </w:pPr>
            <w:r w:rsidRPr="005C0E48">
              <w:t>Apšvietimo bokštai, radijo antenos</w:t>
            </w:r>
          </w:p>
        </w:tc>
        <w:tc>
          <w:tcPr>
            <w:tcW w:w="625" w:type="pct"/>
            <w:tcBorders>
              <w:top w:val="single" w:sz="4" w:space="0" w:color="auto"/>
              <w:left w:val="single" w:sz="4" w:space="0" w:color="auto"/>
              <w:bottom w:val="single" w:sz="4" w:space="0" w:color="auto"/>
              <w:right w:val="single" w:sz="4" w:space="0" w:color="auto"/>
            </w:tcBorders>
            <w:vAlign w:val="center"/>
          </w:tcPr>
          <w:p w14:paraId="4F8B1586"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3162F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92C022C" w14:textId="0C51D3A7" w:rsidR="00EB6D09" w:rsidRPr="005C0E48" w:rsidRDefault="00EB6D09" w:rsidP="009D7B32">
            <w:pPr>
              <w:spacing w:before="0"/>
              <w:ind w:left="0" w:firstLine="0"/>
              <w:contextualSpacing/>
              <w:jc w:val="center"/>
            </w:pPr>
          </w:p>
        </w:tc>
      </w:tr>
      <w:tr w:rsidR="00EB6D09" w:rsidRPr="005C0E48" w14:paraId="11C7580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76EF8298" w14:textId="0180ABD5" w:rsidR="00EB6D09" w:rsidRPr="005C0E48" w:rsidRDefault="00EB6D09" w:rsidP="009D7B32">
            <w:pPr>
              <w:spacing w:before="0"/>
              <w:ind w:left="0" w:firstLine="0"/>
              <w:contextualSpacing/>
              <w:jc w:val="center"/>
            </w:pPr>
            <w:r w:rsidRPr="005C0E48">
              <w:t>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EB6D09" w:rsidRPr="005C0E48" w:rsidRDefault="00EB6D09" w:rsidP="009D7B32">
            <w:pPr>
              <w:spacing w:before="0"/>
              <w:ind w:left="0" w:firstLine="0"/>
              <w:contextualSpacing/>
            </w:pPr>
            <w:r w:rsidRPr="005C0E48">
              <w:t>Portalai, įrenginių laikančiosios konstrukcijos</w:t>
            </w:r>
          </w:p>
        </w:tc>
        <w:tc>
          <w:tcPr>
            <w:tcW w:w="625" w:type="pct"/>
            <w:tcBorders>
              <w:top w:val="single" w:sz="4" w:space="0" w:color="auto"/>
              <w:left w:val="single" w:sz="4" w:space="0" w:color="auto"/>
              <w:bottom w:val="single" w:sz="4" w:space="0" w:color="auto"/>
              <w:right w:val="single" w:sz="4" w:space="0" w:color="auto"/>
            </w:tcBorders>
            <w:vAlign w:val="center"/>
          </w:tcPr>
          <w:p w14:paraId="7A1D7902"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EEEB1C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BD49DB" w14:textId="29AF8E31" w:rsidR="00EB6D09" w:rsidRPr="005C0E48" w:rsidRDefault="00EB6D09" w:rsidP="009D7B32">
            <w:pPr>
              <w:spacing w:before="0"/>
              <w:ind w:left="0" w:firstLine="0"/>
              <w:contextualSpacing/>
              <w:jc w:val="center"/>
            </w:pPr>
          </w:p>
        </w:tc>
      </w:tr>
      <w:tr w:rsidR="00EB6D09" w:rsidRPr="005C0E48" w14:paraId="32932B2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27892651" w14:textId="404CC5DF" w:rsidR="00EB6D09" w:rsidRPr="005C0E48" w:rsidRDefault="00EB6D09" w:rsidP="009D7B32">
            <w:pPr>
              <w:spacing w:before="0"/>
              <w:ind w:left="0" w:firstLine="0"/>
              <w:contextualSpacing/>
              <w:jc w:val="center"/>
            </w:pPr>
            <w:r w:rsidRPr="005C0E48">
              <w:t>1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EB6D09" w:rsidRPr="005C0E48" w:rsidRDefault="00EB6D09" w:rsidP="009D7B32">
            <w:pPr>
              <w:spacing w:before="0"/>
              <w:ind w:left="0" w:firstLine="0"/>
              <w:contextualSpacing/>
            </w:pPr>
            <w:r w:rsidRPr="005C0E48">
              <w:t>Visos teritorijos tvarka</w:t>
            </w:r>
          </w:p>
        </w:tc>
        <w:tc>
          <w:tcPr>
            <w:tcW w:w="625" w:type="pct"/>
            <w:tcBorders>
              <w:top w:val="single" w:sz="4" w:space="0" w:color="auto"/>
              <w:left w:val="single" w:sz="4" w:space="0" w:color="auto"/>
              <w:bottom w:val="single" w:sz="4" w:space="0" w:color="auto"/>
              <w:right w:val="single" w:sz="4" w:space="0" w:color="auto"/>
            </w:tcBorders>
            <w:vAlign w:val="center"/>
          </w:tcPr>
          <w:p w14:paraId="49A498D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AA29FD8"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9AF418" w14:textId="65EFC698" w:rsidR="00EB6D09" w:rsidRPr="005C0E48" w:rsidRDefault="00EB6D09" w:rsidP="009D7B32">
            <w:pPr>
              <w:spacing w:before="0"/>
              <w:ind w:left="0" w:firstLine="0"/>
              <w:contextualSpacing/>
              <w:jc w:val="center"/>
            </w:pPr>
          </w:p>
        </w:tc>
      </w:tr>
      <w:tr w:rsidR="00EB6D09" w:rsidRPr="005C0E48" w14:paraId="5353FF3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52EA333B" w14:textId="5C4FDE64" w:rsidR="00EB6D09" w:rsidRPr="005C0E48" w:rsidRDefault="00EB6D09" w:rsidP="009D7B32">
            <w:pPr>
              <w:spacing w:before="0"/>
              <w:ind w:left="0" w:firstLine="0"/>
              <w:contextualSpacing/>
              <w:jc w:val="center"/>
            </w:pPr>
            <w:r w:rsidRPr="005C0E48">
              <w:t>1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EB6D09" w:rsidRPr="005C0E48" w:rsidRDefault="00EB6D09" w:rsidP="009D7B32">
            <w:pPr>
              <w:spacing w:before="0"/>
              <w:ind w:left="0" w:firstLine="0"/>
              <w:contextualSpacing/>
            </w:pPr>
            <w:r w:rsidRPr="005C0E48">
              <w:t>Priešgaisrinis inventorius ir gaisro gesinim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38D6067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4B6959A"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CF148B" w14:textId="7B40EC4F" w:rsidR="00EB6D09" w:rsidRPr="005C0E48" w:rsidRDefault="00EB6D09" w:rsidP="009D7B32">
            <w:pPr>
              <w:spacing w:before="0"/>
              <w:ind w:left="0" w:firstLine="0"/>
              <w:contextualSpacing/>
              <w:jc w:val="center"/>
            </w:pPr>
          </w:p>
        </w:tc>
      </w:tr>
      <w:tr w:rsidR="00EB6D09" w:rsidRPr="005C0E48" w14:paraId="6BF538B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7308BE" w14:textId="7F139A96" w:rsidR="00EB6D09" w:rsidRPr="005C0E48" w:rsidRDefault="00EB6D09" w:rsidP="009D7B32">
            <w:pPr>
              <w:spacing w:before="0"/>
              <w:ind w:left="0" w:firstLine="0"/>
              <w:contextualSpacing/>
              <w:jc w:val="center"/>
            </w:pPr>
            <w:r w:rsidRPr="005C0E48">
              <w:t>12</w:t>
            </w:r>
          </w:p>
        </w:tc>
        <w:tc>
          <w:tcPr>
            <w:tcW w:w="2083" w:type="pct"/>
            <w:tcBorders>
              <w:top w:val="single" w:sz="4" w:space="0" w:color="auto"/>
              <w:left w:val="single" w:sz="4" w:space="0" w:color="auto"/>
              <w:bottom w:val="single" w:sz="4" w:space="0" w:color="auto"/>
              <w:right w:val="single" w:sz="4" w:space="0" w:color="auto"/>
            </w:tcBorders>
            <w:vAlign w:val="center"/>
          </w:tcPr>
          <w:p w14:paraId="50235576" w14:textId="77777777" w:rsidR="00EB6D09" w:rsidRPr="005C0E48" w:rsidRDefault="00EB6D09" w:rsidP="009D7B32">
            <w:pPr>
              <w:spacing w:before="0"/>
              <w:ind w:left="0" w:firstLine="0"/>
              <w:contextualSpacing/>
            </w:pPr>
            <w:r w:rsidRPr="005C0E48">
              <w:t>Buitinių nuotėkų, lietaus nuotėkų sistemos</w:t>
            </w:r>
          </w:p>
        </w:tc>
        <w:tc>
          <w:tcPr>
            <w:tcW w:w="625" w:type="pct"/>
            <w:tcBorders>
              <w:top w:val="single" w:sz="4" w:space="0" w:color="auto"/>
              <w:left w:val="single" w:sz="4" w:space="0" w:color="auto"/>
              <w:bottom w:val="single" w:sz="4" w:space="0" w:color="auto"/>
              <w:right w:val="single" w:sz="4" w:space="0" w:color="auto"/>
            </w:tcBorders>
            <w:vAlign w:val="center"/>
          </w:tcPr>
          <w:p w14:paraId="7692740B"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8CD879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23B6742" w14:textId="5DE94373" w:rsidR="00EB6D09" w:rsidRPr="005C0E48" w:rsidRDefault="00EB6D09" w:rsidP="009D7B32">
            <w:pPr>
              <w:spacing w:before="0"/>
              <w:ind w:left="0" w:firstLine="0"/>
              <w:contextualSpacing/>
              <w:jc w:val="center"/>
            </w:pPr>
          </w:p>
        </w:tc>
      </w:tr>
      <w:tr w:rsidR="00EB6D09" w:rsidRPr="005C0E48" w14:paraId="3887C3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FF7E79F" w14:textId="2E1E5ACA" w:rsidR="00EB6D09" w:rsidRPr="005C0E48" w:rsidRDefault="00EB6D09" w:rsidP="009D7B32">
            <w:pPr>
              <w:spacing w:before="0"/>
              <w:ind w:left="0" w:firstLine="0"/>
              <w:contextualSpacing/>
              <w:jc w:val="center"/>
            </w:pPr>
            <w:r w:rsidRPr="005C0E48">
              <w:t>13</w:t>
            </w:r>
          </w:p>
        </w:tc>
        <w:tc>
          <w:tcPr>
            <w:tcW w:w="2083" w:type="pct"/>
            <w:tcBorders>
              <w:top w:val="single" w:sz="4" w:space="0" w:color="auto"/>
              <w:left w:val="single" w:sz="4" w:space="0" w:color="auto"/>
              <w:bottom w:val="single" w:sz="4" w:space="0" w:color="auto"/>
              <w:right w:val="single" w:sz="4" w:space="0" w:color="auto"/>
            </w:tcBorders>
            <w:vAlign w:val="center"/>
          </w:tcPr>
          <w:p w14:paraId="347D7409" w14:textId="3CB22A3B" w:rsidR="00EB6D09" w:rsidRPr="005C0E48" w:rsidRDefault="00EB6D09" w:rsidP="009D7B32">
            <w:pPr>
              <w:spacing w:before="0"/>
              <w:ind w:left="0" w:firstLine="0"/>
              <w:contextualSpacing/>
            </w:pPr>
            <w:r w:rsidRPr="005C0E48">
              <w:t>Kondicionavimas, vėdinimas</w:t>
            </w:r>
          </w:p>
        </w:tc>
        <w:tc>
          <w:tcPr>
            <w:tcW w:w="625" w:type="pct"/>
            <w:tcBorders>
              <w:top w:val="single" w:sz="4" w:space="0" w:color="auto"/>
              <w:left w:val="single" w:sz="4" w:space="0" w:color="auto"/>
              <w:bottom w:val="single" w:sz="4" w:space="0" w:color="auto"/>
              <w:right w:val="single" w:sz="4" w:space="0" w:color="auto"/>
            </w:tcBorders>
            <w:vAlign w:val="center"/>
          </w:tcPr>
          <w:p w14:paraId="4BD95CB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C6A8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6FC93C" w14:textId="209693AF" w:rsidR="00EB6D09" w:rsidRPr="005C0E48" w:rsidRDefault="00EB6D09" w:rsidP="009D7B32">
            <w:pPr>
              <w:spacing w:before="0"/>
              <w:ind w:left="0" w:firstLine="0"/>
              <w:contextualSpacing/>
              <w:jc w:val="center"/>
            </w:pPr>
          </w:p>
        </w:tc>
      </w:tr>
      <w:tr w:rsidR="00EB6D09" w:rsidRPr="005C0E48" w14:paraId="0A34049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hideMark/>
          </w:tcPr>
          <w:p w14:paraId="398D1042" w14:textId="5D8DB93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EB6D09" w:rsidRPr="005C0E48" w:rsidRDefault="00EB6D09" w:rsidP="009D7B32">
            <w:pPr>
              <w:spacing w:before="0"/>
              <w:ind w:left="0" w:firstLine="0"/>
              <w:contextualSpacing/>
            </w:pPr>
            <w:r w:rsidRPr="005C0E48">
              <w:t>GALIOS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1399046F"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2728B0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31399C75" w14:textId="325A04AF" w:rsidR="00EB6D09" w:rsidRPr="005C0E48" w:rsidRDefault="00EB6D09" w:rsidP="009D7B32">
            <w:pPr>
              <w:spacing w:before="0"/>
              <w:ind w:left="0" w:firstLine="0"/>
              <w:contextualSpacing/>
              <w:jc w:val="center"/>
            </w:pPr>
            <w:r w:rsidRPr="005C0E48">
              <w:t>--------------</w:t>
            </w:r>
          </w:p>
        </w:tc>
      </w:tr>
      <w:tr w:rsidR="00EB6D09" w:rsidRPr="005C0E48" w14:paraId="0D99A84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8A16875" w14:textId="3E152BDB" w:rsidR="00EB6D09" w:rsidRPr="001D2C95" w:rsidRDefault="001D2C95" w:rsidP="009D7B32">
            <w:pPr>
              <w:spacing w:before="0"/>
              <w:ind w:left="0" w:firstLine="0"/>
              <w:contextualSpacing/>
              <w:jc w:val="center"/>
              <w:rPr>
                <w:lang w:val="en-US"/>
              </w:rPr>
            </w:pPr>
            <w:r>
              <w:rPr>
                <w:lang w:val="en-US"/>
              </w:rPr>
              <w:t>1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EB6D09" w:rsidRPr="005C0E48" w:rsidRDefault="00EB6D09" w:rsidP="009D7B32">
            <w:pPr>
              <w:spacing w:before="0"/>
              <w:ind w:left="0" w:firstLine="0"/>
              <w:contextualSpacing/>
            </w:pPr>
            <w:r w:rsidRPr="005C0E48">
              <w:t>Alyvos lygis alyvos plėtimosi bake, perjungiklio bak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A2D88F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4B8E3F3"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F31C83" w14:textId="4EE1BA67" w:rsidR="00EB6D09" w:rsidRPr="005C0E48" w:rsidRDefault="00EB6D09" w:rsidP="009D7B32">
            <w:pPr>
              <w:spacing w:before="0"/>
              <w:ind w:left="0" w:firstLine="0"/>
              <w:contextualSpacing/>
              <w:jc w:val="center"/>
            </w:pPr>
          </w:p>
        </w:tc>
      </w:tr>
      <w:tr w:rsidR="00EB6D09" w:rsidRPr="005C0E48" w14:paraId="3AC660C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AD89735" w14:textId="4C3818FF" w:rsidR="00EB6D09" w:rsidRPr="005C0E48" w:rsidRDefault="001D2C95" w:rsidP="009D7B32">
            <w:pPr>
              <w:spacing w:before="0"/>
              <w:ind w:left="0" w:firstLine="0"/>
              <w:contextualSpacing/>
              <w:jc w:val="center"/>
            </w:pPr>
            <w:r>
              <w:t>1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EB6D09" w:rsidRPr="005C0E48" w:rsidRDefault="00EB6D09" w:rsidP="009D7B32">
            <w:pPr>
              <w:spacing w:before="0"/>
              <w:ind w:left="0" w:firstLine="0"/>
              <w:contextualSpacing/>
            </w:pPr>
            <w:r w:rsidRPr="005C0E48">
              <w:t>Silikagelis transformatoriaus alsuoklyje, kontaktoriaus alsuoklyje, įvaduose</w:t>
            </w:r>
          </w:p>
        </w:tc>
        <w:tc>
          <w:tcPr>
            <w:tcW w:w="625" w:type="pct"/>
            <w:tcBorders>
              <w:top w:val="single" w:sz="4" w:space="0" w:color="auto"/>
              <w:left w:val="single" w:sz="4" w:space="0" w:color="auto"/>
              <w:bottom w:val="single" w:sz="4" w:space="0" w:color="auto"/>
              <w:right w:val="single" w:sz="4" w:space="0" w:color="auto"/>
            </w:tcBorders>
            <w:vAlign w:val="center"/>
          </w:tcPr>
          <w:p w14:paraId="70ECE2FA"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98746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F1D5D" w14:textId="670F6B68" w:rsidR="00EB6D09" w:rsidRPr="005C0E48" w:rsidRDefault="00EB6D09" w:rsidP="009D7B32">
            <w:pPr>
              <w:spacing w:before="0"/>
              <w:ind w:left="0" w:firstLine="0"/>
              <w:contextualSpacing/>
              <w:jc w:val="center"/>
            </w:pPr>
          </w:p>
        </w:tc>
      </w:tr>
      <w:tr w:rsidR="00EB6D09" w:rsidRPr="005C0E48" w14:paraId="3EF7CCB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77BDD5A" w14:textId="2249DD41" w:rsidR="00EB6D09" w:rsidRPr="005C0E48" w:rsidRDefault="001D2C95" w:rsidP="009D7B32">
            <w:pPr>
              <w:spacing w:before="0"/>
              <w:ind w:left="0" w:firstLine="0"/>
              <w:contextualSpacing/>
              <w:jc w:val="center"/>
            </w:pPr>
            <w:r>
              <w:t>1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EB6D09" w:rsidRPr="005C0E48" w:rsidRDefault="00EB6D09" w:rsidP="009D7B32">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75D10F0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56797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9DEDE" w14:textId="3EDDE2E6" w:rsidR="00EB6D09" w:rsidRPr="005C0E48" w:rsidRDefault="00EB6D09" w:rsidP="009D7B32">
            <w:pPr>
              <w:spacing w:before="0"/>
              <w:ind w:left="0" w:firstLine="0"/>
              <w:contextualSpacing/>
              <w:jc w:val="center"/>
            </w:pPr>
          </w:p>
        </w:tc>
      </w:tr>
      <w:tr w:rsidR="00EB6D09" w:rsidRPr="005C0E48" w14:paraId="0006A3C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375F2DB" w14:textId="582A8C60" w:rsidR="00EB6D09" w:rsidRPr="005C0E48" w:rsidRDefault="001D2C95" w:rsidP="009D7B32">
            <w:pPr>
              <w:spacing w:before="0"/>
              <w:ind w:left="0" w:firstLine="0"/>
              <w:contextualSpacing/>
              <w:jc w:val="center"/>
            </w:pPr>
            <w:r>
              <w:t>1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EB6D09" w:rsidRPr="005C0E48" w:rsidRDefault="00EB6D09" w:rsidP="009D7B32">
            <w:pPr>
              <w:spacing w:before="0"/>
              <w:ind w:left="0" w:firstLine="0"/>
              <w:contextualSpacing/>
            </w:pPr>
            <w:r w:rsidRPr="005C0E48">
              <w:t>Bak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5C573058"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255C886"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222C33" w14:textId="6D0E22B1" w:rsidR="00EB6D09" w:rsidRPr="005C0E48" w:rsidRDefault="00EB6D09" w:rsidP="009D7B32">
            <w:pPr>
              <w:spacing w:before="0"/>
              <w:ind w:left="0" w:firstLine="0"/>
              <w:contextualSpacing/>
              <w:jc w:val="center"/>
            </w:pPr>
          </w:p>
        </w:tc>
      </w:tr>
      <w:tr w:rsidR="00EB6D09" w:rsidRPr="005C0E48" w14:paraId="0D1E0A57" w14:textId="77777777" w:rsidTr="0061508B">
        <w:trPr>
          <w:trHeight w:val="308"/>
        </w:trPr>
        <w:tc>
          <w:tcPr>
            <w:tcW w:w="348" w:type="pct"/>
            <w:tcBorders>
              <w:top w:val="single" w:sz="4" w:space="0" w:color="auto"/>
              <w:left w:val="single" w:sz="4" w:space="0" w:color="auto"/>
              <w:bottom w:val="single" w:sz="4" w:space="0" w:color="auto"/>
              <w:right w:val="single" w:sz="4" w:space="0" w:color="auto"/>
            </w:tcBorders>
            <w:vAlign w:val="center"/>
          </w:tcPr>
          <w:p w14:paraId="19C6D24E" w14:textId="465FE274" w:rsidR="00EB6D09" w:rsidRPr="005C0E48" w:rsidRDefault="001D2C95" w:rsidP="009D7B32">
            <w:pPr>
              <w:spacing w:before="0"/>
              <w:ind w:left="0" w:firstLine="0"/>
              <w:contextualSpacing/>
              <w:jc w:val="center"/>
            </w:pPr>
            <w:r>
              <w:t>1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EB6D09" w:rsidRPr="005C0E48" w:rsidRDefault="00EB6D09" w:rsidP="009D7B32">
            <w:pPr>
              <w:spacing w:before="0"/>
              <w:ind w:left="0" w:firstLine="0"/>
              <w:contextualSpacing/>
            </w:pPr>
            <w:r w:rsidRPr="005C0E48">
              <w:t>Įvadai</w:t>
            </w:r>
          </w:p>
        </w:tc>
        <w:tc>
          <w:tcPr>
            <w:tcW w:w="625" w:type="pct"/>
            <w:tcBorders>
              <w:top w:val="single" w:sz="4" w:space="0" w:color="auto"/>
              <w:left w:val="single" w:sz="4" w:space="0" w:color="auto"/>
              <w:bottom w:val="single" w:sz="4" w:space="0" w:color="auto"/>
              <w:right w:val="single" w:sz="4" w:space="0" w:color="auto"/>
            </w:tcBorders>
            <w:vAlign w:val="center"/>
          </w:tcPr>
          <w:p w14:paraId="493A5D39"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8A3992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9DEA2F3" w14:textId="6E748F1F" w:rsidR="00EB6D09" w:rsidRPr="005C0E48" w:rsidRDefault="00EB6D09" w:rsidP="009D7B32">
            <w:pPr>
              <w:spacing w:before="0"/>
              <w:ind w:left="0" w:firstLine="0"/>
              <w:contextualSpacing/>
              <w:jc w:val="center"/>
            </w:pPr>
          </w:p>
        </w:tc>
      </w:tr>
      <w:tr w:rsidR="00EB6D09" w:rsidRPr="005C0E48" w14:paraId="15525AD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7F58B6" w14:textId="11E44235" w:rsidR="00EB6D09" w:rsidRPr="005C0E48" w:rsidRDefault="001D2C95" w:rsidP="009D7B32">
            <w:pPr>
              <w:spacing w:before="0"/>
              <w:ind w:left="0" w:firstLine="0"/>
              <w:contextualSpacing/>
              <w:jc w:val="center"/>
            </w:pPr>
            <w:r>
              <w:t>1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EB6D09" w:rsidRPr="005C0E48" w:rsidRDefault="00EB6D09" w:rsidP="009D7B32">
            <w:pPr>
              <w:spacing w:before="0"/>
              <w:ind w:left="0" w:firstLine="0"/>
              <w:contextualSpacing/>
            </w:pPr>
            <w:r w:rsidRPr="005C0E48">
              <w:t>Alyvos išmetimo vamzdžio membrana,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3528CA7"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433B2C"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CFFE10" w14:textId="2C3FFFC0" w:rsidR="00EB6D09" w:rsidRPr="005C0E48" w:rsidRDefault="00EB6D09" w:rsidP="009D7B32">
            <w:pPr>
              <w:spacing w:before="0"/>
              <w:ind w:left="0" w:firstLine="0"/>
              <w:contextualSpacing/>
              <w:jc w:val="center"/>
            </w:pPr>
          </w:p>
        </w:tc>
      </w:tr>
      <w:tr w:rsidR="00EB6D09" w:rsidRPr="005C0E48" w14:paraId="5095EBA2" w14:textId="77777777" w:rsidTr="0061508B">
        <w:trPr>
          <w:trHeight w:val="134"/>
        </w:trPr>
        <w:tc>
          <w:tcPr>
            <w:tcW w:w="348" w:type="pct"/>
            <w:tcBorders>
              <w:top w:val="single" w:sz="4" w:space="0" w:color="auto"/>
              <w:left w:val="single" w:sz="4" w:space="0" w:color="auto"/>
              <w:bottom w:val="single" w:sz="4" w:space="0" w:color="auto"/>
              <w:right w:val="single" w:sz="4" w:space="0" w:color="auto"/>
            </w:tcBorders>
            <w:vAlign w:val="center"/>
          </w:tcPr>
          <w:p w14:paraId="1374D330" w14:textId="33ECBDCF" w:rsidR="00EB6D09" w:rsidRPr="005C0E48" w:rsidRDefault="001D2C95" w:rsidP="009D7B32">
            <w:pPr>
              <w:spacing w:before="0"/>
              <w:ind w:left="0" w:firstLine="0"/>
              <w:contextualSpacing/>
              <w:jc w:val="center"/>
            </w:pPr>
            <w:r>
              <w:t>2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EB6D09" w:rsidRPr="005C0E48" w:rsidRDefault="00EB6D09" w:rsidP="009D7B32">
            <w:pPr>
              <w:spacing w:before="0"/>
              <w:ind w:left="0" w:firstLine="0"/>
              <w:contextualSpacing/>
            </w:pPr>
            <w:r w:rsidRPr="005C0E48">
              <w:t>Termometrai</w:t>
            </w:r>
          </w:p>
        </w:tc>
        <w:tc>
          <w:tcPr>
            <w:tcW w:w="625" w:type="pct"/>
            <w:tcBorders>
              <w:top w:val="single" w:sz="4" w:space="0" w:color="auto"/>
              <w:left w:val="single" w:sz="4" w:space="0" w:color="auto"/>
              <w:bottom w:val="single" w:sz="4" w:space="0" w:color="auto"/>
              <w:right w:val="single" w:sz="4" w:space="0" w:color="auto"/>
            </w:tcBorders>
            <w:vAlign w:val="center"/>
          </w:tcPr>
          <w:p w14:paraId="5AA26C15"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352372"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7CFA2A" w14:textId="79757C79" w:rsidR="00EB6D09" w:rsidRPr="005C0E48" w:rsidRDefault="00EB6D09" w:rsidP="009D7B32">
            <w:pPr>
              <w:spacing w:before="0"/>
              <w:ind w:left="0" w:firstLine="0"/>
              <w:contextualSpacing/>
              <w:jc w:val="center"/>
            </w:pPr>
          </w:p>
        </w:tc>
      </w:tr>
      <w:tr w:rsidR="00EB6D09" w:rsidRPr="005C0E48" w14:paraId="0A9C8C7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27D7F8B" w14:textId="76DD522D" w:rsidR="00EB6D09" w:rsidRPr="005C0E48" w:rsidRDefault="001D2C95" w:rsidP="009D7B32">
            <w:pPr>
              <w:spacing w:before="0"/>
              <w:ind w:left="0" w:firstLine="0"/>
              <w:contextualSpacing/>
              <w:jc w:val="center"/>
            </w:pPr>
            <w:r>
              <w:t>2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EB6D09" w:rsidRPr="005C0E48" w:rsidRDefault="00EB6D09" w:rsidP="009D7B32">
            <w:pPr>
              <w:spacing w:before="0"/>
              <w:ind w:left="0" w:firstLine="0"/>
              <w:contextualSpacing/>
            </w:pPr>
            <w:r w:rsidRPr="005C0E48">
              <w:t>Dujinė relė</w:t>
            </w:r>
          </w:p>
        </w:tc>
        <w:tc>
          <w:tcPr>
            <w:tcW w:w="625" w:type="pct"/>
            <w:tcBorders>
              <w:top w:val="single" w:sz="4" w:space="0" w:color="auto"/>
              <w:left w:val="single" w:sz="4" w:space="0" w:color="auto"/>
              <w:bottom w:val="single" w:sz="4" w:space="0" w:color="auto"/>
              <w:right w:val="single" w:sz="4" w:space="0" w:color="auto"/>
            </w:tcBorders>
            <w:vAlign w:val="center"/>
          </w:tcPr>
          <w:p w14:paraId="6F25A810"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192F6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2CA401" w14:textId="5A715D67" w:rsidR="00EB6D09" w:rsidRPr="005C0E48" w:rsidRDefault="00EB6D09" w:rsidP="009D7B32">
            <w:pPr>
              <w:spacing w:before="0"/>
              <w:ind w:left="0" w:firstLine="0"/>
              <w:contextualSpacing/>
              <w:jc w:val="center"/>
            </w:pPr>
          </w:p>
        </w:tc>
      </w:tr>
      <w:tr w:rsidR="00EB6D09" w:rsidRPr="005C0E48" w14:paraId="42E71B3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C64DE2" w14:textId="63F25E96" w:rsidR="00EB6D09" w:rsidRPr="005C0E48" w:rsidRDefault="001D2C95" w:rsidP="009D7B32">
            <w:pPr>
              <w:spacing w:before="0"/>
              <w:ind w:left="0" w:firstLine="0"/>
              <w:contextualSpacing/>
              <w:jc w:val="center"/>
            </w:pPr>
            <w:r>
              <w:t>2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EB6D09" w:rsidRPr="005C0E48" w:rsidRDefault="00EB6D09" w:rsidP="009D7B32">
            <w:pPr>
              <w:spacing w:before="0"/>
              <w:ind w:left="0" w:firstLine="0"/>
              <w:contextualSpacing/>
            </w:pPr>
            <w:r w:rsidRPr="005C0E48">
              <w:t>Aušinimo ventiliatorių ir alyvos cirkuliacinių siurblių veik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222C7BB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CC071F"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8821EDF" w14:textId="064A05C5" w:rsidR="00EB6D09" w:rsidRPr="005C0E48" w:rsidRDefault="00EB6D09" w:rsidP="009D7B32">
            <w:pPr>
              <w:spacing w:before="0"/>
              <w:ind w:left="0" w:firstLine="0"/>
              <w:contextualSpacing/>
              <w:jc w:val="center"/>
            </w:pPr>
          </w:p>
        </w:tc>
      </w:tr>
      <w:tr w:rsidR="00EB6D09" w:rsidRPr="005C0E48" w14:paraId="75870B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70AF9E6" w14:textId="1478A467" w:rsidR="00EB6D09" w:rsidRPr="005C0E48" w:rsidRDefault="001D2C95" w:rsidP="009D7B32">
            <w:pPr>
              <w:spacing w:before="0"/>
              <w:ind w:left="0" w:firstLine="0"/>
              <w:contextualSpacing/>
              <w:jc w:val="center"/>
            </w:pPr>
            <w:r>
              <w:t>2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EB6D09" w:rsidRPr="005C0E48" w:rsidRDefault="00EB6D09" w:rsidP="009D7B32">
            <w:pPr>
              <w:spacing w:before="0"/>
              <w:ind w:left="0" w:firstLine="0"/>
              <w:contextualSpacing/>
            </w:pPr>
            <w:r w:rsidRPr="005C0E48">
              <w:t>Atšakų perjungiklio skaitiklio rodmenys</w:t>
            </w:r>
          </w:p>
        </w:tc>
        <w:tc>
          <w:tcPr>
            <w:tcW w:w="625" w:type="pct"/>
            <w:tcBorders>
              <w:top w:val="single" w:sz="4" w:space="0" w:color="auto"/>
              <w:left w:val="single" w:sz="4" w:space="0" w:color="auto"/>
              <w:bottom w:val="single" w:sz="4" w:space="0" w:color="auto"/>
              <w:right w:val="single" w:sz="4" w:space="0" w:color="auto"/>
            </w:tcBorders>
            <w:vAlign w:val="center"/>
          </w:tcPr>
          <w:p w14:paraId="168BE77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EC581"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53CA5C" w14:textId="0C964702" w:rsidR="00EB6D09" w:rsidRPr="005C0E48" w:rsidRDefault="00EB6D09" w:rsidP="009D7B32">
            <w:pPr>
              <w:spacing w:before="0"/>
              <w:ind w:left="0" w:firstLine="0"/>
              <w:contextualSpacing/>
              <w:jc w:val="center"/>
            </w:pPr>
          </w:p>
        </w:tc>
      </w:tr>
      <w:tr w:rsidR="00EB6D09" w:rsidRPr="005C0E48" w14:paraId="70F3632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8DBC1C2" w14:textId="5B5B0FCB" w:rsidR="00EB6D09" w:rsidRPr="005C0E48" w:rsidRDefault="001D2C95" w:rsidP="009D7B32">
            <w:pPr>
              <w:spacing w:before="0"/>
              <w:ind w:left="0" w:firstLine="0"/>
              <w:contextualSpacing/>
              <w:jc w:val="center"/>
            </w:pPr>
            <w:r>
              <w:t>2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EB6D09" w:rsidRPr="005C0E48" w:rsidRDefault="00EB6D09" w:rsidP="009D7B32">
            <w:pPr>
              <w:spacing w:before="0"/>
              <w:ind w:left="0" w:firstLine="0"/>
              <w:contextualSpacing/>
            </w:pPr>
            <w:r w:rsidRPr="005C0E48">
              <w:t>Pavaros ir ventiliatorių valdymo skydai</w:t>
            </w:r>
          </w:p>
        </w:tc>
        <w:tc>
          <w:tcPr>
            <w:tcW w:w="625" w:type="pct"/>
            <w:tcBorders>
              <w:top w:val="single" w:sz="4" w:space="0" w:color="auto"/>
              <w:left w:val="single" w:sz="4" w:space="0" w:color="auto"/>
              <w:bottom w:val="single" w:sz="4" w:space="0" w:color="auto"/>
              <w:right w:val="single" w:sz="4" w:space="0" w:color="auto"/>
            </w:tcBorders>
            <w:vAlign w:val="center"/>
          </w:tcPr>
          <w:p w14:paraId="3717CF6C"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9703E4"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7F29964" w14:textId="4311C3F2" w:rsidR="00EB6D09" w:rsidRPr="005C0E48" w:rsidRDefault="00EB6D09" w:rsidP="009D7B32">
            <w:pPr>
              <w:spacing w:before="0"/>
              <w:ind w:left="0" w:firstLine="0"/>
              <w:contextualSpacing/>
              <w:jc w:val="center"/>
            </w:pPr>
          </w:p>
        </w:tc>
      </w:tr>
      <w:tr w:rsidR="00EB6D09" w:rsidRPr="005C0E48" w14:paraId="068FA8C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42F9022" w14:textId="14226CDD" w:rsidR="00EB6D09" w:rsidRPr="005C0E48" w:rsidRDefault="001D2C95" w:rsidP="009D7B32">
            <w:pPr>
              <w:spacing w:before="0"/>
              <w:ind w:left="0" w:firstLine="0"/>
              <w:contextualSpacing/>
              <w:jc w:val="center"/>
            </w:pPr>
            <w:r>
              <w:t>2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EB6D09" w:rsidRPr="005C0E48" w:rsidRDefault="00EB6D09" w:rsidP="009D7B32">
            <w:pPr>
              <w:spacing w:before="0"/>
              <w:ind w:left="0" w:firstLine="0"/>
              <w:contextualSpacing/>
            </w:pPr>
            <w:r w:rsidRPr="005C0E48">
              <w:t>Alyvos surinkimo duobė</w:t>
            </w:r>
          </w:p>
        </w:tc>
        <w:tc>
          <w:tcPr>
            <w:tcW w:w="625" w:type="pct"/>
            <w:tcBorders>
              <w:top w:val="single" w:sz="4" w:space="0" w:color="auto"/>
              <w:left w:val="single" w:sz="4" w:space="0" w:color="auto"/>
              <w:bottom w:val="single" w:sz="4" w:space="0" w:color="auto"/>
              <w:right w:val="single" w:sz="4" w:space="0" w:color="auto"/>
            </w:tcBorders>
            <w:vAlign w:val="center"/>
          </w:tcPr>
          <w:p w14:paraId="2E36459E" w14:textId="77777777" w:rsidR="00EB6D09" w:rsidRPr="005C0E48" w:rsidRDefault="00EB6D09" w:rsidP="009D7B32">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E95B7CE"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F19937" w14:textId="30A11454" w:rsidR="00EB6D09" w:rsidRPr="005C0E48" w:rsidRDefault="00EB6D09" w:rsidP="009D7B32">
            <w:pPr>
              <w:spacing w:before="0"/>
              <w:ind w:left="0" w:firstLine="0"/>
              <w:contextualSpacing/>
              <w:jc w:val="center"/>
            </w:pPr>
          </w:p>
        </w:tc>
      </w:tr>
      <w:tr w:rsidR="00EB6D09" w:rsidRPr="005C0E48" w14:paraId="27A40B49" w14:textId="77777777" w:rsidTr="0061508B">
        <w:trPr>
          <w:trHeight w:val="332"/>
        </w:trPr>
        <w:tc>
          <w:tcPr>
            <w:tcW w:w="348" w:type="pct"/>
            <w:tcBorders>
              <w:top w:val="single" w:sz="4" w:space="0" w:color="auto"/>
              <w:left w:val="single" w:sz="4" w:space="0" w:color="auto"/>
              <w:bottom w:val="single" w:sz="4" w:space="0" w:color="auto"/>
              <w:right w:val="single" w:sz="4" w:space="0" w:color="auto"/>
            </w:tcBorders>
            <w:vAlign w:val="center"/>
          </w:tcPr>
          <w:p w14:paraId="504A8CF2" w14:textId="15921ECE"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EB6D09" w:rsidRPr="005C0E48" w:rsidRDefault="00EB6D09" w:rsidP="009D7B32">
            <w:pPr>
              <w:spacing w:before="0"/>
              <w:ind w:left="0" w:firstLine="0"/>
              <w:contextualSpacing/>
            </w:pPr>
            <w:r w:rsidRPr="005C0E48">
              <w:t>110 – 400 kV JUNGTUVAI</w:t>
            </w:r>
          </w:p>
        </w:tc>
        <w:tc>
          <w:tcPr>
            <w:tcW w:w="625" w:type="pct"/>
            <w:tcBorders>
              <w:top w:val="single" w:sz="4" w:space="0" w:color="auto"/>
              <w:left w:val="single" w:sz="4" w:space="0" w:color="auto"/>
              <w:bottom w:val="single" w:sz="4" w:space="0" w:color="auto"/>
              <w:right w:val="single" w:sz="4" w:space="0" w:color="auto"/>
            </w:tcBorders>
            <w:vAlign w:val="center"/>
          </w:tcPr>
          <w:p w14:paraId="4CFCC0C0"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5E3DCF7"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FBFAEDB" w14:textId="36B842B5" w:rsidR="00EB6D09" w:rsidRPr="005C0E48" w:rsidRDefault="00EB6D09" w:rsidP="009D7B32">
            <w:pPr>
              <w:spacing w:before="0"/>
              <w:ind w:left="0" w:firstLine="0"/>
              <w:contextualSpacing/>
              <w:jc w:val="center"/>
            </w:pPr>
            <w:r w:rsidRPr="005C0E48">
              <w:t>--------------</w:t>
            </w:r>
          </w:p>
        </w:tc>
      </w:tr>
      <w:tr w:rsidR="00EB6D09" w:rsidRPr="005C0E48" w14:paraId="21B8B86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51AF95" w14:textId="1412137B" w:rsidR="00EB6D09" w:rsidRPr="005C0E48" w:rsidRDefault="00EB6D09" w:rsidP="009D7B32">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EB6D09" w:rsidRPr="005C0E48" w:rsidRDefault="00EB6D09" w:rsidP="009D7B32">
            <w:pPr>
              <w:spacing w:before="0"/>
              <w:ind w:left="0" w:firstLine="0"/>
              <w:contextualSpacing/>
            </w:pPr>
            <w:r w:rsidRPr="005C0E48">
              <w:t>110 – 330 kV OR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43BA47B8" w14:textId="77777777" w:rsidR="00EB6D09" w:rsidRPr="005C0E48" w:rsidRDefault="00EB6D09" w:rsidP="009D7B32">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3B2445B" w14:textId="77777777" w:rsidR="00EB6D09" w:rsidRPr="005C0E48" w:rsidRDefault="00EB6D09" w:rsidP="009D7B32">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13543D1A" w14:textId="1C312056" w:rsidR="00EB6D09" w:rsidRPr="005C0E48" w:rsidRDefault="00EB6D09" w:rsidP="009D7B32">
            <w:pPr>
              <w:spacing w:before="0"/>
              <w:ind w:left="0" w:firstLine="0"/>
              <w:contextualSpacing/>
              <w:jc w:val="center"/>
            </w:pPr>
            <w:r w:rsidRPr="005C0E48">
              <w:t>--------------</w:t>
            </w:r>
          </w:p>
        </w:tc>
      </w:tr>
      <w:tr w:rsidR="005D47A0" w:rsidRPr="005C0E48" w14:paraId="6FD1D98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6873CD5" w14:textId="6E387785" w:rsidR="005D47A0" w:rsidRPr="005C0E48" w:rsidRDefault="005D47A0" w:rsidP="005D47A0">
            <w:pPr>
              <w:spacing w:before="0"/>
              <w:ind w:left="0" w:firstLine="0"/>
              <w:contextualSpacing/>
              <w:jc w:val="center"/>
            </w:pPr>
            <w:r>
              <w:t>2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18F19B7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3020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292088" w14:textId="55511219" w:rsidR="005D47A0" w:rsidRPr="005C0E48" w:rsidRDefault="005D47A0" w:rsidP="005D47A0">
            <w:pPr>
              <w:spacing w:before="0"/>
              <w:ind w:left="0" w:firstLine="0"/>
              <w:contextualSpacing/>
              <w:jc w:val="center"/>
            </w:pPr>
          </w:p>
        </w:tc>
      </w:tr>
      <w:tr w:rsidR="005D47A0" w:rsidRPr="005C0E48" w14:paraId="03E79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092B488" w14:textId="074E13F1" w:rsidR="005D47A0" w:rsidRPr="005C0E48" w:rsidRDefault="005D47A0" w:rsidP="005D47A0">
            <w:pPr>
              <w:spacing w:before="0"/>
              <w:ind w:left="0" w:firstLine="0"/>
              <w:contextualSpacing/>
              <w:jc w:val="center"/>
            </w:pPr>
            <w:r>
              <w:t>2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5A4670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4DCD5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FE5F4A8" w14:textId="77966280" w:rsidR="005D47A0" w:rsidRPr="005C0E48" w:rsidRDefault="005D47A0" w:rsidP="005D47A0">
            <w:pPr>
              <w:spacing w:before="0"/>
              <w:ind w:left="0" w:firstLine="0"/>
              <w:contextualSpacing/>
              <w:jc w:val="center"/>
            </w:pPr>
          </w:p>
        </w:tc>
      </w:tr>
      <w:tr w:rsidR="005D47A0" w:rsidRPr="005C0E48" w14:paraId="0AE55C0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6D59E3D" w14:textId="595FCA4F" w:rsidR="005D47A0" w:rsidRPr="005C0E48" w:rsidRDefault="005D47A0" w:rsidP="005D47A0">
            <w:pPr>
              <w:spacing w:before="0"/>
              <w:ind w:left="0" w:firstLine="0"/>
              <w:contextualSpacing/>
              <w:jc w:val="center"/>
            </w:pPr>
            <w:r>
              <w:t>2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5D47A0" w:rsidRPr="005C0E48" w:rsidRDefault="005D47A0" w:rsidP="005D47A0">
            <w:pPr>
              <w:spacing w:before="0"/>
              <w:ind w:left="0" w:firstLine="0"/>
              <w:contextualSpacing/>
            </w:pPr>
            <w:r w:rsidRPr="005C0E48">
              <w:t>Jungtuvo suslėgtojo oro vožtuvų ir vamzdyno sandarumas</w:t>
            </w:r>
          </w:p>
        </w:tc>
        <w:tc>
          <w:tcPr>
            <w:tcW w:w="625" w:type="pct"/>
            <w:tcBorders>
              <w:top w:val="single" w:sz="4" w:space="0" w:color="auto"/>
              <w:left w:val="single" w:sz="4" w:space="0" w:color="auto"/>
              <w:bottom w:val="single" w:sz="4" w:space="0" w:color="auto"/>
              <w:right w:val="single" w:sz="4" w:space="0" w:color="auto"/>
            </w:tcBorders>
            <w:vAlign w:val="center"/>
          </w:tcPr>
          <w:p w14:paraId="0C4258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8DECC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53B3176" w14:textId="5EC7301F" w:rsidR="005D47A0" w:rsidRPr="005C0E48" w:rsidRDefault="005D47A0" w:rsidP="005D47A0">
            <w:pPr>
              <w:spacing w:before="0"/>
              <w:ind w:left="0" w:firstLine="0"/>
              <w:contextualSpacing/>
              <w:jc w:val="center"/>
            </w:pPr>
          </w:p>
        </w:tc>
      </w:tr>
      <w:tr w:rsidR="005D47A0" w:rsidRPr="005C0E48" w14:paraId="0302E6B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074791" w14:textId="4AE116A9" w:rsidR="005D47A0" w:rsidRPr="005C0E48" w:rsidRDefault="005D47A0" w:rsidP="005D47A0">
            <w:pPr>
              <w:spacing w:before="0"/>
              <w:ind w:left="0" w:firstLine="0"/>
              <w:contextualSpacing/>
              <w:jc w:val="center"/>
            </w:pPr>
            <w:r>
              <w:t>2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6CD6A1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2DE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1E4326" w14:textId="21EF80D3" w:rsidR="005D47A0" w:rsidRPr="005C0E48" w:rsidRDefault="005D47A0" w:rsidP="005D47A0">
            <w:pPr>
              <w:spacing w:before="0"/>
              <w:ind w:left="0" w:firstLine="0"/>
              <w:contextualSpacing/>
              <w:jc w:val="center"/>
            </w:pPr>
          </w:p>
        </w:tc>
      </w:tr>
      <w:tr w:rsidR="005D47A0" w:rsidRPr="005C0E48" w14:paraId="49BDE87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58DEB5" w14:textId="0352BD37" w:rsidR="005D47A0" w:rsidRPr="005C0E48" w:rsidRDefault="005D47A0" w:rsidP="005D47A0">
            <w:pPr>
              <w:spacing w:before="0"/>
              <w:ind w:left="0" w:firstLine="0"/>
              <w:contextualSpacing/>
              <w:jc w:val="center"/>
            </w:pPr>
            <w:r>
              <w:t>3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5D47A0" w:rsidRPr="005C0E48" w:rsidRDefault="005D47A0" w:rsidP="005D47A0">
            <w:pPr>
              <w:spacing w:before="0"/>
              <w:ind w:left="0" w:firstLine="0"/>
              <w:contextualSpacing/>
            </w:pPr>
            <w:r w:rsidRPr="005C0E48">
              <w:t>Oro slėgis pagal manometrų rodmenis; manometrų nustatymai agregatų spintose</w:t>
            </w:r>
          </w:p>
        </w:tc>
        <w:tc>
          <w:tcPr>
            <w:tcW w:w="625" w:type="pct"/>
            <w:tcBorders>
              <w:top w:val="single" w:sz="4" w:space="0" w:color="auto"/>
              <w:left w:val="single" w:sz="4" w:space="0" w:color="auto"/>
              <w:bottom w:val="single" w:sz="4" w:space="0" w:color="auto"/>
              <w:right w:val="single" w:sz="4" w:space="0" w:color="auto"/>
            </w:tcBorders>
            <w:vAlign w:val="center"/>
          </w:tcPr>
          <w:p w14:paraId="50AAFCA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41CA9F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E33039" w14:textId="747ABFCA" w:rsidR="005D47A0" w:rsidRPr="005C0E48" w:rsidRDefault="005D47A0" w:rsidP="005D47A0">
            <w:pPr>
              <w:spacing w:before="0"/>
              <w:ind w:left="0" w:firstLine="0"/>
              <w:contextualSpacing/>
              <w:jc w:val="center"/>
            </w:pPr>
          </w:p>
        </w:tc>
      </w:tr>
      <w:tr w:rsidR="005D47A0" w:rsidRPr="005C0E48" w14:paraId="6E0603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58C6E35" w14:textId="5024506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5D47A0" w:rsidRPr="005C0E48" w:rsidRDefault="005D47A0" w:rsidP="005D47A0">
            <w:pPr>
              <w:spacing w:before="0"/>
              <w:ind w:left="0" w:firstLine="0"/>
              <w:contextualSpacing/>
            </w:pPr>
            <w:r w:rsidRPr="005C0E48">
              <w:t>110 – 330 kV ALYV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2FE5822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BE9C0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783E98" w14:textId="13B7C413" w:rsidR="005D47A0" w:rsidRPr="005C0E48" w:rsidRDefault="005D47A0" w:rsidP="005D47A0">
            <w:pPr>
              <w:spacing w:before="0"/>
              <w:ind w:left="0" w:firstLine="0"/>
              <w:contextualSpacing/>
              <w:jc w:val="center"/>
            </w:pPr>
            <w:r w:rsidRPr="005C0E48">
              <w:t>--------------</w:t>
            </w:r>
          </w:p>
        </w:tc>
      </w:tr>
      <w:tr w:rsidR="005D47A0" w:rsidRPr="005C0E48" w14:paraId="7C8C40E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C5994A" w14:textId="5060E057" w:rsidR="005D47A0" w:rsidRPr="005C0E48" w:rsidRDefault="00D53868" w:rsidP="005D47A0">
            <w:pPr>
              <w:spacing w:before="0"/>
              <w:ind w:left="0" w:firstLine="0"/>
              <w:contextualSpacing/>
              <w:jc w:val="center"/>
            </w:pPr>
            <w:r>
              <w:t>3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5D47A0" w:rsidRPr="005C0E48" w:rsidRDefault="005D47A0" w:rsidP="005D47A0">
            <w:pPr>
              <w:spacing w:before="0"/>
              <w:ind w:left="0" w:firstLine="0"/>
              <w:contextualSpacing/>
            </w:pPr>
            <w:r w:rsidRPr="005C0E48">
              <w:t>Alyvos lygis bakuose ir įvaduose</w:t>
            </w:r>
          </w:p>
        </w:tc>
        <w:tc>
          <w:tcPr>
            <w:tcW w:w="625" w:type="pct"/>
            <w:tcBorders>
              <w:top w:val="single" w:sz="4" w:space="0" w:color="auto"/>
              <w:left w:val="single" w:sz="4" w:space="0" w:color="auto"/>
              <w:bottom w:val="single" w:sz="4" w:space="0" w:color="auto"/>
              <w:right w:val="single" w:sz="4" w:space="0" w:color="auto"/>
            </w:tcBorders>
            <w:vAlign w:val="center"/>
          </w:tcPr>
          <w:p w14:paraId="182F66E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A0D300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75BEC7C" w14:textId="3B7F347B" w:rsidR="005D47A0" w:rsidRPr="005C0E48" w:rsidRDefault="005D47A0" w:rsidP="005D47A0">
            <w:pPr>
              <w:spacing w:before="0"/>
              <w:ind w:left="0" w:firstLine="0"/>
              <w:contextualSpacing/>
              <w:jc w:val="center"/>
            </w:pPr>
          </w:p>
        </w:tc>
      </w:tr>
      <w:tr w:rsidR="005D47A0" w:rsidRPr="005C0E48" w14:paraId="66FC2DB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A3321E" w14:textId="22F63B51" w:rsidR="005D47A0" w:rsidRPr="005C0E48" w:rsidRDefault="00D53868" w:rsidP="005D47A0">
            <w:pPr>
              <w:spacing w:before="0"/>
              <w:ind w:left="0" w:firstLine="0"/>
              <w:contextualSpacing/>
              <w:jc w:val="center"/>
            </w:pPr>
            <w:r>
              <w:t>3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5D47A0" w:rsidRPr="005C0E48" w:rsidRDefault="005D47A0" w:rsidP="005D47A0">
            <w:pPr>
              <w:spacing w:before="0"/>
              <w:ind w:left="0" w:firstLine="0"/>
              <w:contextualSpacing/>
            </w:pPr>
            <w:r w:rsidRPr="005C0E48">
              <w:t>Įvadų silikagelis</w:t>
            </w:r>
          </w:p>
        </w:tc>
        <w:tc>
          <w:tcPr>
            <w:tcW w:w="625" w:type="pct"/>
            <w:tcBorders>
              <w:top w:val="single" w:sz="4" w:space="0" w:color="auto"/>
              <w:left w:val="single" w:sz="4" w:space="0" w:color="auto"/>
              <w:bottom w:val="single" w:sz="4" w:space="0" w:color="auto"/>
              <w:right w:val="single" w:sz="4" w:space="0" w:color="auto"/>
            </w:tcBorders>
            <w:vAlign w:val="center"/>
          </w:tcPr>
          <w:p w14:paraId="0D2885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D471C7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2C566B" w14:textId="38AC83C0" w:rsidR="005D47A0" w:rsidRPr="005C0E48" w:rsidRDefault="005D47A0" w:rsidP="005D47A0">
            <w:pPr>
              <w:spacing w:before="0"/>
              <w:ind w:left="0" w:firstLine="0"/>
              <w:contextualSpacing/>
              <w:jc w:val="center"/>
            </w:pPr>
          </w:p>
        </w:tc>
      </w:tr>
      <w:tr w:rsidR="005D47A0" w:rsidRPr="005C0E48" w14:paraId="2F055A9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373E149" w14:textId="62FE8C8A" w:rsidR="005D47A0" w:rsidRPr="005C0E48" w:rsidRDefault="00D53868" w:rsidP="005D47A0">
            <w:pPr>
              <w:spacing w:before="0"/>
              <w:ind w:left="0" w:firstLine="0"/>
              <w:contextualSpacing/>
              <w:jc w:val="center"/>
            </w:pPr>
            <w:r>
              <w:t>3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0E88928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89054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6FF6654" w14:textId="0EA2EDCA" w:rsidR="005D47A0" w:rsidRPr="005C0E48" w:rsidRDefault="005D47A0" w:rsidP="005D47A0">
            <w:pPr>
              <w:spacing w:before="0"/>
              <w:ind w:left="0" w:firstLine="0"/>
              <w:contextualSpacing/>
              <w:jc w:val="center"/>
            </w:pPr>
          </w:p>
        </w:tc>
      </w:tr>
      <w:tr w:rsidR="005D47A0" w:rsidRPr="005C0E48" w14:paraId="30A6D61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B72186A" w14:textId="062FDB12" w:rsidR="005D47A0" w:rsidRPr="005C0E48" w:rsidRDefault="00D53868" w:rsidP="005D47A0">
            <w:pPr>
              <w:spacing w:before="0"/>
              <w:ind w:left="0" w:firstLine="0"/>
              <w:contextualSpacing/>
              <w:jc w:val="center"/>
            </w:pPr>
            <w:r>
              <w:t>3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5D47A0" w:rsidRPr="005C0E48" w:rsidRDefault="005D47A0" w:rsidP="005D47A0">
            <w:pPr>
              <w:spacing w:before="0"/>
              <w:ind w:left="0" w:firstLine="0"/>
              <w:contextualSpacing/>
            </w:pPr>
            <w:r w:rsidRPr="005C0E48">
              <w:t>Hermetinių įvadų slėgis</w:t>
            </w:r>
          </w:p>
        </w:tc>
        <w:tc>
          <w:tcPr>
            <w:tcW w:w="625" w:type="pct"/>
            <w:tcBorders>
              <w:top w:val="single" w:sz="4" w:space="0" w:color="auto"/>
              <w:left w:val="single" w:sz="4" w:space="0" w:color="auto"/>
              <w:bottom w:val="single" w:sz="4" w:space="0" w:color="auto"/>
              <w:right w:val="single" w:sz="4" w:space="0" w:color="auto"/>
            </w:tcBorders>
            <w:vAlign w:val="center"/>
          </w:tcPr>
          <w:p w14:paraId="4FCF5AA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160F13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AC6B8D" w14:textId="540DD2E8" w:rsidR="005D47A0" w:rsidRPr="005C0E48" w:rsidRDefault="005D47A0" w:rsidP="005D47A0">
            <w:pPr>
              <w:spacing w:before="0"/>
              <w:ind w:left="0" w:firstLine="0"/>
              <w:contextualSpacing/>
              <w:jc w:val="center"/>
            </w:pPr>
          </w:p>
        </w:tc>
      </w:tr>
      <w:tr w:rsidR="005D47A0" w:rsidRPr="005C0E48" w14:paraId="09E4759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B701058" w14:textId="790C657A" w:rsidR="005D47A0" w:rsidRPr="005C0E48" w:rsidRDefault="00D53868" w:rsidP="005D47A0">
            <w:pPr>
              <w:spacing w:before="0"/>
              <w:ind w:left="0" w:firstLine="0"/>
              <w:contextualSpacing/>
              <w:jc w:val="center"/>
            </w:pPr>
            <w:r>
              <w:t>3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02F63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B41D46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F390793" w14:textId="5708E4E4" w:rsidR="005D47A0" w:rsidRPr="005C0E48" w:rsidRDefault="005D47A0" w:rsidP="005D47A0">
            <w:pPr>
              <w:spacing w:before="0"/>
              <w:ind w:left="0" w:firstLine="0"/>
              <w:contextualSpacing/>
              <w:jc w:val="center"/>
            </w:pPr>
          </w:p>
        </w:tc>
      </w:tr>
      <w:tr w:rsidR="005D47A0" w:rsidRPr="005C0E48" w14:paraId="6AF71BF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C80A808" w14:textId="51735196" w:rsidR="005D47A0" w:rsidRPr="005C0E48" w:rsidRDefault="00D53868" w:rsidP="005D47A0">
            <w:pPr>
              <w:spacing w:before="0"/>
              <w:ind w:left="0" w:firstLine="0"/>
              <w:contextualSpacing/>
              <w:jc w:val="center"/>
            </w:pPr>
            <w:r>
              <w:t>3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3790F22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32295B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ABBA007" w14:textId="53F68394" w:rsidR="005D47A0" w:rsidRPr="005C0E48" w:rsidRDefault="005D47A0" w:rsidP="005D47A0">
            <w:pPr>
              <w:spacing w:before="0"/>
              <w:ind w:left="0" w:firstLine="0"/>
              <w:contextualSpacing/>
              <w:jc w:val="center"/>
            </w:pPr>
          </w:p>
        </w:tc>
      </w:tr>
      <w:tr w:rsidR="005D47A0" w:rsidRPr="005C0E48" w14:paraId="261A3CD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4F88A08" w14:textId="77D8B0C4" w:rsidR="005D47A0" w:rsidRPr="005C0E48" w:rsidRDefault="00D53868" w:rsidP="005D47A0">
            <w:pPr>
              <w:spacing w:before="0"/>
              <w:ind w:left="0" w:firstLine="0"/>
              <w:contextualSpacing/>
              <w:jc w:val="center"/>
            </w:pPr>
            <w:r>
              <w:lastRenderedPageBreak/>
              <w:t>3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5D47A0" w:rsidRPr="005C0E48" w:rsidRDefault="005D47A0" w:rsidP="005D47A0">
            <w:pPr>
              <w:spacing w:before="0"/>
              <w:ind w:left="0" w:firstLine="0"/>
              <w:contextualSpacing/>
            </w:pPr>
            <w:r w:rsidRPr="005C0E48">
              <w:t>Didelio alyvos tūrio jungtuvų bakų alyvos išmetimo ir apsauginiai vožtuvai</w:t>
            </w:r>
          </w:p>
        </w:tc>
        <w:tc>
          <w:tcPr>
            <w:tcW w:w="625" w:type="pct"/>
            <w:tcBorders>
              <w:top w:val="single" w:sz="4" w:space="0" w:color="auto"/>
              <w:left w:val="single" w:sz="4" w:space="0" w:color="auto"/>
              <w:bottom w:val="single" w:sz="4" w:space="0" w:color="auto"/>
              <w:right w:val="single" w:sz="4" w:space="0" w:color="auto"/>
            </w:tcBorders>
            <w:vAlign w:val="center"/>
          </w:tcPr>
          <w:p w14:paraId="7AA2E5A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840B5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7A0B8F" w14:textId="570B247F" w:rsidR="005D47A0" w:rsidRPr="005C0E48" w:rsidRDefault="005D47A0" w:rsidP="005D47A0">
            <w:pPr>
              <w:spacing w:before="0"/>
              <w:ind w:left="0" w:firstLine="0"/>
              <w:contextualSpacing/>
              <w:jc w:val="center"/>
            </w:pPr>
          </w:p>
        </w:tc>
      </w:tr>
      <w:tr w:rsidR="005D47A0" w:rsidRPr="005C0E48" w14:paraId="7A425659" w14:textId="77777777" w:rsidTr="0061508B">
        <w:trPr>
          <w:trHeight w:val="90"/>
        </w:trPr>
        <w:tc>
          <w:tcPr>
            <w:tcW w:w="348" w:type="pct"/>
            <w:tcBorders>
              <w:top w:val="single" w:sz="4" w:space="0" w:color="auto"/>
              <w:left w:val="single" w:sz="4" w:space="0" w:color="auto"/>
              <w:bottom w:val="single" w:sz="4" w:space="0" w:color="auto"/>
              <w:right w:val="single" w:sz="4" w:space="0" w:color="auto"/>
            </w:tcBorders>
            <w:vAlign w:val="center"/>
          </w:tcPr>
          <w:p w14:paraId="579C3641" w14:textId="46FC5F8D" w:rsidR="005D47A0" w:rsidRPr="005C0E48" w:rsidRDefault="00D53868" w:rsidP="005D47A0">
            <w:pPr>
              <w:spacing w:before="0"/>
              <w:ind w:left="0" w:firstLine="0"/>
              <w:contextualSpacing/>
              <w:jc w:val="center"/>
            </w:pPr>
            <w:r>
              <w:t>3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tcPr>
          <w:p w14:paraId="35D6C29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577A0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tcPr>
          <w:p w14:paraId="55CB7B34" w14:textId="76EFA345" w:rsidR="005D47A0" w:rsidRPr="005C0E48" w:rsidRDefault="005D47A0" w:rsidP="005D47A0">
            <w:pPr>
              <w:spacing w:before="0"/>
              <w:ind w:left="0" w:firstLine="0"/>
              <w:contextualSpacing/>
              <w:jc w:val="center"/>
            </w:pPr>
          </w:p>
        </w:tc>
      </w:tr>
      <w:tr w:rsidR="005D47A0" w:rsidRPr="005C0E48" w14:paraId="5932601B" w14:textId="77777777" w:rsidTr="0061508B">
        <w:trPr>
          <w:trHeight w:val="152"/>
        </w:trPr>
        <w:tc>
          <w:tcPr>
            <w:tcW w:w="348" w:type="pct"/>
            <w:tcBorders>
              <w:top w:val="single" w:sz="4" w:space="0" w:color="auto"/>
              <w:left w:val="single" w:sz="4" w:space="0" w:color="auto"/>
              <w:bottom w:val="single" w:sz="4" w:space="0" w:color="auto"/>
              <w:right w:val="single" w:sz="4" w:space="0" w:color="auto"/>
            </w:tcBorders>
            <w:vAlign w:val="center"/>
          </w:tcPr>
          <w:p w14:paraId="5DF79A14" w14:textId="2F702D55" w:rsidR="005D47A0" w:rsidRPr="005C0E48" w:rsidRDefault="00D53868" w:rsidP="005D47A0">
            <w:pPr>
              <w:spacing w:before="0"/>
              <w:ind w:left="0" w:firstLine="0"/>
              <w:contextualSpacing/>
              <w:jc w:val="center"/>
            </w:pPr>
            <w:r>
              <w:t>3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5D47A0" w:rsidRPr="005C0E48" w:rsidRDefault="005D47A0" w:rsidP="005D47A0">
            <w:pPr>
              <w:spacing w:before="0"/>
              <w:ind w:left="0" w:firstLine="0"/>
              <w:contextualSpacing/>
            </w:pPr>
            <w:r w:rsidRPr="005C0E48">
              <w:t>Valdymo grandinės ir jų saugikliai (automatiniai jungikliai)</w:t>
            </w:r>
          </w:p>
        </w:tc>
        <w:tc>
          <w:tcPr>
            <w:tcW w:w="625" w:type="pct"/>
            <w:tcBorders>
              <w:top w:val="single" w:sz="4" w:space="0" w:color="auto"/>
              <w:left w:val="single" w:sz="4" w:space="0" w:color="auto"/>
              <w:bottom w:val="single" w:sz="4" w:space="0" w:color="auto"/>
              <w:right w:val="single" w:sz="4" w:space="0" w:color="auto"/>
            </w:tcBorders>
            <w:vAlign w:val="center"/>
          </w:tcPr>
          <w:p w14:paraId="4575CD3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D6629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42A7F6" w14:textId="1BB1BE18" w:rsidR="005D47A0" w:rsidRPr="005C0E48" w:rsidRDefault="005D47A0" w:rsidP="005D47A0">
            <w:pPr>
              <w:spacing w:before="0"/>
              <w:ind w:left="0" w:firstLine="0"/>
              <w:contextualSpacing/>
              <w:jc w:val="center"/>
            </w:pPr>
          </w:p>
        </w:tc>
      </w:tr>
      <w:tr w:rsidR="005D47A0" w:rsidRPr="005C0E48" w14:paraId="75B25CC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9DE08B" w14:textId="2F77D0F7"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5D47A0" w:rsidRPr="005C0E48" w:rsidRDefault="005D47A0" w:rsidP="005D47A0">
            <w:pPr>
              <w:spacing w:before="0"/>
              <w:ind w:left="0" w:firstLine="0"/>
              <w:contextualSpacing/>
            </w:pPr>
            <w:r w:rsidRPr="005C0E48">
              <w:t>110 – 400 kV DUJ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0238C9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1137C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33CFC93" w14:textId="701282FB" w:rsidR="005D47A0" w:rsidRPr="005C0E48" w:rsidRDefault="005D47A0" w:rsidP="005D47A0">
            <w:pPr>
              <w:spacing w:before="0"/>
              <w:ind w:left="0" w:firstLine="0"/>
              <w:contextualSpacing/>
              <w:jc w:val="center"/>
            </w:pPr>
            <w:r w:rsidRPr="005C0E48">
              <w:t>--------------</w:t>
            </w:r>
          </w:p>
        </w:tc>
      </w:tr>
      <w:tr w:rsidR="005D47A0" w:rsidRPr="005C0E48" w14:paraId="0F917BF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69D51A5" w14:textId="4F3FE030" w:rsidR="005D47A0" w:rsidRPr="005C0E48" w:rsidRDefault="00D53868" w:rsidP="005D47A0">
            <w:pPr>
              <w:spacing w:before="0"/>
              <w:ind w:left="0" w:firstLine="0"/>
              <w:contextualSpacing/>
              <w:jc w:val="center"/>
            </w:pPr>
            <w:r>
              <w:t>4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5D47A0" w:rsidRPr="005C0E48" w:rsidRDefault="005D47A0" w:rsidP="005D47A0">
            <w:pPr>
              <w:spacing w:before="0"/>
              <w:ind w:left="0" w:firstLine="0"/>
              <w:contextualSpacing/>
            </w:pPr>
            <w:r w:rsidRPr="005C0E48">
              <w:t>Dujų slėgis</w:t>
            </w:r>
          </w:p>
        </w:tc>
        <w:tc>
          <w:tcPr>
            <w:tcW w:w="625" w:type="pct"/>
            <w:tcBorders>
              <w:top w:val="single" w:sz="4" w:space="0" w:color="auto"/>
              <w:left w:val="single" w:sz="4" w:space="0" w:color="auto"/>
              <w:bottom w:val="single" w:sz="4" w:space="0" w:color="auto"/>
              <w:right w:val="single" w:sz="4" w:space="0" w:color="auto"/>
            </w:tcBorders>
            <w:vAlign w:val="center"/>
          </w:tcPr>
          <w:p w14:paraId="248CA0F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A1DC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435D0A1" w14:textId="38D81B73" w:rsidR="005D47A0" w:rsidRPr="005C0E48" w:rsidRDefault="005D47A0" w:rsidP="005D47A0">
            <w:pPr>
              <w:spacing w:before="0"/>
              <w:ind w:left="0" w:firstLine="0"/>
              <w:contextualSpacing/>
              <w:jc w:val="center"/>
            </w:pPr>
          </w:p>
        </w:tc>
      </w:tr>
      <w:tr w:rsidR="005D47A0" w:rsidRPr="005C0E48" w14:paraId="02D14A1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B4CA304" w14:textId="22C511EE" w:rsidR="005D47A0" w:rsidRPr="005C0E48" w:rsidRDefault="00D53868" w:rsidP="005D47A0">
            <w:pPr>
              <w:spacing w:before="0"/>
              <w:ind w:left="0" w:firstLine="0"/>
              <w:contextualSpacing/>
              <w:jc w:val="center"/>
            </w:pPr>
            <w:r>
              <w:t>4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5D47A0" w:rsidRPr="005C0E48" w:rsidRDefault="005D47A0" w:rsidP="005D47A0">
            <w:pPr>
              <w:spacing w:before="0"/>
              <w:ind w:left="0" w:firstLine="0"/>
              <w:contextualSpacing/>
            </w:pPr>
            <w:r w:rsidRPr="005C0E48">
              <w:t>Porcelianas</w:t>
            </w:r>
          </w:p>
        </w:tc>
        <w:tc>
          <w:tcPr>
            <w:tcW w:w="625" w:type="pct"/>
            <w:tcBorders>
              <w:top w:val="single" w:sz="4" w:space="0" w:color="auto"/>
              <w:left w:val="single" w:sz="4" w:space="0" w:color="auto"/>
              <w:bottom w:val="single" w:sz="4" w:space="0" w:color="auto"/>
              <w:right w:val="single" w:sz="4" w:space="0" w:color="auto"/>
            </w:tcBorders>
            <w:vAlign w:val="center"/>
          </w:tcPr>
          <w:p w14:paraId="5216684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4FAC64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CEC10F" w14:textId="57E41B5E" w:rsidR="005D47A0" w:rsidRPr="005C0E48" w:rsidRDefault="005D47A0" w:rsidP="005D47A0">
            <w:pPr>
              <w:spacing w:before="0"/>
              <w:ind w:left="0" w:firstLine="0"/>
              <w:contextualSpacing/>
              <w:jc w:val="center"/>
            </w:pPr>
          </w:p>
        </w:tc>
      </w:tr>
      <w:tr w:rsidR="005D47A0" w:rsidRPr="005C0E48" w14:paraId="082E305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213646A" w14:textId="6BFC304E" w:rsidR="005D47A0" w:rsidRPr="005C0E48" w:rsidRDefault="00D53868" w:rsidP="005D47A0">
            <w:pPr>
              <w:spacing w:before="0"/>
              <w:ind w:left="0" w:firstLine="0"/>
              <w:contextualSpacing/>
              <w:jc w:val="center"/>
            </w:pPr>
            <w:r>
              <w:t>4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745DE79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CF3A1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B73E53D" w14:textId="3ABA0236" w:rsidR="005D47A0" w:rsidRPr="005C0E48" w:rsidRDefault="005D47A0" w:rsidP="005D47A0">
            <w:pPr>
              <w:spacing w:before="0"/>
              <w:ind w:left="0" w:firstLine="0"/>
              <w:contextualSpacing/>
              <w:jc w:val="center"/>
            </w:pPr>
          </w:p>
        </w:tc>
      </w:tr>
      <w:tr w:rsidR="005D47A0" w:rsidRPr="005C0E48" w14:paraId="60ACBEB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F01A257" w14:textId="101967EC" w:rsidR="005D47A0" w:rsidRPr="005C0E48" w:rsidRDefault="00D53868" w:rsidP="005D47A0">
            <w:pPr>
              <w:spacing w:before="0"/>
              <w:ind w:left="0" w:firstLine="0"/>
              <w:contextualSpacing/>
              <w:jc w:val="center"/>
            </w:pPr>
            <w:r>
              <w:t>4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0C29CA5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AE232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F60865" w14:textId="7B2EC0FA" w:rsidR="005D47A0" w:rsidRPr="005C0E48" w:rsidRDefault="005D47A0" w:rsidP="005D47A0">
            <w:pPr>
              <w:spacing w:before="0"/>
              <w:ind w:left="0" w:firstLine="0"/>
              <w:contextualSpacing/>
              <w:jc w:val="center"/>
            </w:pPr>
          </w:p>
        </w:tc>
      </w:tr>
      <w:tr w:rsidR="005D47A0" w:rsidRPr="005C0E48" w14:paraId="2981EF9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E1C6863" w14:textId="0C8C89EA" w:rsidR="005D47A0" w:rsidRPr="005C0E48" w:rsidRDefault="00D53868" w:rsidP="005D47A0">
            <w:pPr>
              <w:spacing w:before="0"/>
              <w:ind w:left="0" w:firstLine="0"/>
              <w:contextualSpacing/>
              <w:jc w:val="center"/>
            </w:pPr>
            <w:r>
              <w:t>4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5D47A0" w:rsidRPr="005C0E48" w:rsidRDefault="005D47A0" w:rsidP="005D47A0">
            <w:pPr>
              <w:spacing w:before="0"/>
              <w:ind w:left="0" w:firstLine="0"/>
              <w:contextualSpacing/>
            </w:pPr>
            <w:r w:rsidRPr="005C0E48">
              <w:t>Gnybtai, laid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6A5BBD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9213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D61518A" w14:textId="0010CCEB" w:rsidR="005D47A0" w:rsidRPr="005C0E48" w:rsidRDefault="005D47A0" w:rsidP="005D47A0">
            <w:pPr>
              <w:spacing w:before="0"/>
              <w:ind w:left="0" w:firstLine="0"/>
              <w:contextualSpacing/>
              <w:jc w:val="center"/>
            </w:pPr>
          </w:p>
        </w:tc>
      </w:tr>
      <w:tr w:rsidR="005D47A0" w:rsidRPr="005C0E48" w14:paraId="75EF65D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D0CF70" w14:textId="07EF5EC1" w:rsidR="005D47A0" w:rsidRPr="005C0E48" w:rsidRDefault="00D53868" w:rsidP="005D47A0">
            <w:pPr>
              <w:spacing w:before="0"/>
              <w:ind w:left="0" w:firstLine="0"/>
              <w:contextualSpacing/>
              <w:jc w:val="center"/>
            </w:pPr>
            <w:r>
              <w:t>4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5D47A0" w:rsidRPr="005C0E48" w:rsidRDefault="005D47A0" w:rsidP="005D47A0">
            <w:pPr>
              <w:spacing w:before="0"/>
              <w:ind w:left="0" w:firstLine="0"/>
              <w:contextualSpacing/>
            </w:pPr>
            <w:r w:rsidRPr="005C0E48">
              <w:t>Antikondensacini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4DDFDF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EFB68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736A1F1" w14:textId="1D71E1CA" w:rsidR="005D47A0" w:rsidRPr="005C0E48" w:rsidRDefault="005D47A0" w:rsidP="005D47A0">
            <w:pPr>
              <w:spacing w:before="0"/>
              <w:ind w:left="0" w:firstLine="0"/>
              <w:contextualSpacing/>
              <w:jc w:val="center"/>
            </w:pPr>
          </w:p>
        </w:tc>
      </w:tr>
      <w:tr w:rsidR="005D47A0" w:rsidRPr="005C0E48" w14:paraId="0F3F2CB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234B16" w14:textId="72FE0321" w:rsidR="005D47A0" w:rsidRPr="005C0E48" w:rsidRDefault="00D53868" w:rsidP="005D47A0">
            <w:pPr>
              <w:spacing w:before="0"/>
              <w:ind w:left="0" w:firstLine="0"/>
              <w:contextualSpacing/>
              <w:jc w:val="center"/>
            </w:pPr>
            <w:r>
              <w:t>4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5D47A0" w:rsidRPr="005C0E48" w:rsidRDefault="005D47A0" w:rsidP="005D47A0">
            <w:pPr>
              <w:spacing w:before="0"/>
              <w:ind w:left="0" w:firstLine="0"/>
              <w:contextualSpacing/>
            </w:pPr>
            <w:r w:rsidRPr="005C0E48">
              <w:t>10 kV VAKUUMINIAI JUNGTUVAI</w:t>
            </w:r>
          </w:p>
        </w:tc>
        <w:tc>
          <w:tcPr>
            <w:tcW w:w="625" w:type="pct"/>
            <w:tcBorders>
              <w:top w:val="single" w:sz="4" w:space="0" w:color="auto"/>
              <w:left w:val="single" w:sz="4" w:space="0" w:color="auto"/>
              <w:bottom w:val="single" w:sz="4" w:space="0" w:color="auto"/>
              <w:right w:val="single" w:sz="4" w:space="0" w:color="auto"/>
            </w:tcBorders>
            <w:vAlign w:val="center"/>
          </w:tcPr>
          <w:p w14:paraId="555FDA4A" w14:textId="15376CA1"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609D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498BB22C" w14:textId="76F27ADE" w:rsidR="005D47A0" w:rsidRPr="005C0E48" w:rsidRDefault="005D47A0" w:rsidP="005D47A0">
            <w:pPr>
              <w:spacing w:before="0"/>
              <w:ind w:left="0" w:firstLine="0"/>
              <w:contextualSpacing/>
              <w:jc w:val="center"/>
            </w:pPr>
            <w:r w:rsidRPr="005C0E48">
              <w:t>------------</w:t>
            </w:r>
          </w:p>
        </w:tc>
      </w:tr>
      <w:tr w:rsidR="005D47A0" w:rsidRPr="005C0E48" w14:paraId="557F8E6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5A2023B" w14:textId="3E1B30A1" w:rsidR="005D47A0" w:rsidRPr="005C0E48" w:rsidRDefault="00D53868" w:rsidP="005D47A0">
            <w:pPr>
              <w:spacing w:before="0"/>
              <w:ind w:left="0" w:firstLine="0"/>
              <w:contextualSpacing/>
              <w:jc w:val="center"/>
            </w:pPr>
            <w:r>
              <w:t>4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5D47A0" w:rsidRPr="005C0E48" w:rsidRDefault="005D47A0" w:rsidP="005D47A0">
            <w:pPr>
              <w:spacing w:before="0"/>
              <w:ind w:left="0" w:firstLine="0"/>
              <w:contextualSpacing/>
            </w:pPr>
            <w:r w:rsidRPr="005C0E48">
              <w:t>Vakuumo lyg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29211C5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A62FE2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0FD6E5C" w14:textId="62149347" w:rsidR="005D47A0" w:rsidRPr="005C0E48" w:rsidRDefault="005D47A0" w:rsidP="005D47A0">
            <w:pPr>
              <w:spacing w:before="0"/>
              <w:ind w:left="0" w:firstLine="0"/>
              <w:contextualSpacing/>
              <w:jc w:val="center"/>
            </w:pPr>
          </w:p>
        </w:tc>
      </w:tr>
      <w:tr w:rsidR="005D47A0" w:rsidRPr="005C0E48" w14:paraId="754786F3"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986A3C4" w14:textId="7CF63FBA" w:rsidR="005D47A0" w:rsidRPr="005C0E48" w:rsidRDefault="00D53868" w:rsidP="005D47A0">
            <w:pPr>
              <w:spacing w:before="0"/>
              <w:ind w:left="0" w:firstLine="0"/>
              <w:contextualSpacing/>
              <w:jc w:val="center"/>
            </w:pPr>
            <w:r>
              <w:t>4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967248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E8D05C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6527B0E" w14:textId="7AE717E7" w:rsidR="005D47A0" w:rsidRPr="005C0E48" w:rsidRDefault="005D47A0" w:rsidP="005D47A0">
            <w:pPr>
              <w:spacing w:before="0"/>
              <w:ind w:left="0" w:firstLine="0"/>
              <w:contextualSpacing/>
              <w:jc w:val="center"/>
            </w:pPr>
          </w:p>
        </w:tc>
      </w:tr>
      <w:tr w:rsidR="005D47A0" w:rsidRPr="005C0E48" w14:paraId="52A5CB6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4110153" w14:textId="56EA2EE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5D47A0" w:rsidRPr="005C0E48" w:rsidRDefault="005D47A0" w:rsidP="005D47A0">
            <w:pPr>
              <w:spacing w:before="0"/>
              <w:ind w:left="0" w:firstLine="0"/>
              <w:contextualSpacing/>
            </w:pPr>
            <w:r w:rsidRPr="005C0E48">
              <w:t>110 – 400 kV SKYRIKLIAI (SKIRTUVAI, TRUMPIKLIAI)</w:t>
            </w:r>
          </w:p>
        </w:tc>
        <w:tc>
          <w:tcPr>
            <w:tcW w:w="625" w:type="pct"/>
            <w:tcBorders>
              <w:top w:val="single" w:sz="4" w:space="0" w:color="auto"/>
              <w:left w:val="single" w:sz="4" w:space="0" w:color="auto"/>
              <w:bottom w:val="single" w:sz="4" w:space="0" w:color="auto"/>
              <w:right w:val="single" w:sz="4" w:space="0" w:color="auto"/>
            </w:tcBorders>
            <w:vAlign w:val="center"/>
          </w:tcPr>
          <w:p w14:paraId="062083F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535575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209F26C" w14:textId="377C4379" w:rsidR="005D47A0" w:rsidRPr="005C0E48" w:rsidRDefault="005D47A0" w:rsidP="005D47A0">
            <w:pPr>
              <w:spacing w:before="0"/>
              <w:ind w:left="0" w:firstLine="0"/>
              <w:contextualSpacing/>
              <w:jc w:val="center"/>
            </w:pPr>
            <w:r w:rsidRPr="005C0E48">
              <w:t>--------------</w:t>
            </w:r>
          </w:p>
        </w:tc>
      </w:tr>
      <w:tr w:rsidR="005D47A0" w:rsidRPr="005C0E48" w14:paraId="7E073FB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D7A55FE" w14:textId="1DB581C0" w:rsidR="005D47A0" w:rsidRPr="005C0E48" w:rsidRDefault="00D53868" w:rsidP="005D47A0">
            <w:pPr>
              <w:spacing w:before="0"/>
              <w:ind w:left="0" w:firstLine="0"/>
              <w:contextualSpacing/>
              <w:jc w:val="center"/>
            </w:pPr>
            <w:r>
              <w:t>4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5D47A0" w:rsidRPr="005C0E48" w:rsidRDefault="005D47A0" w:rsidP="005D47A0">
            <w:pPr>
              <w:spacing w:before="0"/>
              <w:ind w:left="0" w:firstLine="0"/>
              <w:contextualSpacing/>
            </w:pPr>
            <w:r w:rsidRPr="005C0E48">
              <w:t>Izoliatorių kolonėlės</w:t>
            </w:r>
          </w:p>
        </w:tc>
        <w:tc>
          <w:tcPr>
            <w:tcW w:w="625" w:type="pct"/>
            <w:tcBorders>
              <w:top w:val="single" w:sz="4" w:space="0" w:color="auto"/>
              <w:left w:val="single" w:sz="4" w:space="0" w:color="auto"/>
              <w:bottom w:val="single" w:sz="4" w:space="0" w:color="auto"/>
              <w:right w:val="single" w:sz="4" w:space="0" w:color="auto"/>
            </w:tcBorders>
            <w:vAlign w:val="center"/>
          </w:tcPr>
          <w:p w14:paraId="08BB900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004CC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34DE2EC" w14:textId="203A55F5" w:rsidR="005D47A0" w:rsidRPr="005C0E48" w:rsidRDefault="005D47A0" w:rsidP="005D47A0">
            <w:pPr>
              <w:spacing w:before="0"/>
              <w:ind w:left="0" w:firstLine="0"/>
              <w:contextualSpacing/>
              <w:jc w:val="center"/>
            </w:pPr>
          </w:p>
        </w:tc>
      </w:tr>
      <w:tr w:rsidR="005D47A0" w:rsidRPr="005C0E48" w14:paraId="289CB8E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72524DA" w14:textId="3C57202A" w:rsidR="005D47A0" w:rsidRPr="005C0E48" w:rsidRDefault="00D53868" w:rsidP="005D47A0">
            <w:pPr>
              <w:spacing w:before="0"/>
              <w:ind w:left="0" w:firstLine="0"/>
              <w:contextualSpacing/>
              <w:jc w:val="center"/>
            </w:pPr>
            <w:r>
              <w:t>5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5D47A0" w:rsidRPr="005C0E48" w:rsidRDefault="005D47A0" w:rsidP="005D47A0">
            <w:pPr>
              <w:spacing w:before="0"/>
              <w:ind w:left="0" w:firstLine="0"/>
              <w:contextualSpacing/>
            </w:pPr>
            <w:r w:rsidRPr="005C0E48">
              <w:t>Apatinis ir viršutinis flanšai</w:t>
            </w:r>
          </w:p>
        </w:tc>
        <w:tc>
          <w:tcPr>
            <w:tcW w:w="625" w:type="pct"/>
            <w:tcBorders>
              <w:top w:val="single" w:sz="4" w:space="0" w:color="auto"/>
              <w:left w:val="single" w:sz="4" w:space="0" w:color="auto"/>
              <w:bottom w:val="single" w:sz="4" w:space="0" w:color="auto"/>
              <w:right w:val="single" w:sz="4" w:space="0" w:color="auto"/>
            </w:tcBorders>
            <w:vAlign w:val="center"/>
          </w:tcPr>
          <w:p w14:paraId="13431B4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BC522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444F24" w14:textId="209C0053" w:rsidR="005D47A0" w:rsidRPr="005C0E48" w:rsidRDefault="005D47A0" w:rsidP="005D47A0">
            <w:pPr>
              <w:spacing w:before="0"/>
              <w:ind w:left="0" w:firstLine="0"/>
              <w:contextualSpacing/>
              <w:jc w:val="center"/>
            </w:pPr>
          </w:p>
        </w:tc>
      </w:tr>
      <w:tr w:rsidR="005D47A0" w:rsidRPr="005C0E48" w14:paraId="76AF7EF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F6E1876" w14:textId="50D6EC32" w:rsidR="005D47A0" w:rsidRPr="005C0E48" w:rsidRDefault="00D53868" w:rsidP="005D47A0">
            <w:pPr>
              <w:spacing w:before="0"/>
              <w:ind w:left="0" w:firstLine="0"/>
              <w:contextualSpacing/>
              <w:jc w:val="center"/>
            </w:pPr>
            <w:r>
              <w:t>5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5D47A0" w:rsidRPr="005C0E48" w:rsidRDefault="005D47A0" w:rsidP="005D47A0">
            <w:pPr>
              <w:spacing w:before="0"/>
              <w:ind w:left="0" w:firstLine="0"/>
              <w:contextualSpacing/>
            </w:pPr>
            <w:r w:rsidRPr="005C0E48">
              <w:t>Kontaktų peiliai (suėjimas)</w:t>
            </w:r>
          </w:p>
        </w:tc>
        <w:tc>
          <w:tcPr>
            <w:tcW w:w="625" w:type="pct"/>
            <w:tcBorders>
              <w:top w:val="single" w:sz="4" w:space="0" w:color="auto"/>
              <w:left w:val="single" w:sz="4" w:space="0" w:color="auto"/>
              <w:bottom w:val="single" w:sz="4" w:space="0" w:color="auto"/>
              <w:right w:val="single" w:sz="4" w:space="0" w:color="auto"/>
            </w:tcBorders>
            <w:vAlign w:val="center"/>
          </w:tcPr>
          <w:p w14:paraId="591422E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FE75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4616013" w14:textId="1332122C" w:rsidR="005D47A0" w:rsidRPr="005C0E48" w:rsidRDefault="005D47A0" w:rsidP="005D47A0">
            <w:pPr>
              <w:spacing w:before="0"/>
              <w:ind w:left="0" w:firstLine="0"/>
              <w:contextualSpacing/>
              <w:jc w:val="center"/>
            </w:pPr>
          </w:p>
        </w:tc>
      </w:tr>
      <w:tr w:rsidR="005D47A0" w:rsidRPr="005C0E48" w14:paraId="12B0E39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A676D6" w14:textId="757B3E06" w:rsidR="005D47A0" w:rsidRPr="005C0E48" w:rsidRDefault="00D53868" w:rsidP="005D47A0">
            <w:pPr>
              <w:spacing w:before="0"/>
              <w:ind w:left="0" w:firstLine="0"/>
              <w:contextualSpacing/>
              <w:jc w:val="center"/>
            </w:pPr>
            <w:r>
              <w:t>5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5D47A0" w:rsidRPr="005C0E48" w:rsidRDefault="005D47A0" w:rsidP="005D47A0">
            <w:pPr>
              <w:spacing w:before="0"/>
              <w:ind w:left="0" w:firstLine="0"/>
              <w:contextualSpacing/>
            </w:pPr>
            <w:r w:rsidRPr="005C0E48">
              <w:t>Įžeminimo peiliai</w:t>
            </w:r>
          </w:p>
        </w:tc>
        <w:tc>
          <w:tcPr>
            <w:tcW w:w="625" w:type="pct"/>
            <w:tcBorders>
              <w:top w:val="single" w:sz="4" w:space="0" w:color="auto"/>
              <w:left w:val="single" w:sz="4" w:space="0" w:color="auto"/>
              <w:bottom w:val="single" w:sz="4" w:space="0" w:color="auto"/>
              <w:right w:val="single" w:sz="4" w:space="0" w:color="auto"/>
            </w:tcBorders>
            <w:vAlign w:val="center"/>
          </w:tcPr>
          <w:p w14:paraId="462C93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5F978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A420B1B" w14:textId="50218E5E" w:rsidR="005D47A0" w:rsidRPr="005C0E48" w:rsidRDefault="005D47A0" w:rsidP="005D47A0">
            <w:pPr>
              <w:spacing w:before="0"/>
              <w:ind w:left="0" w:firstLine="0"/>
              <w:contextualSpacing/>
              <w:jc w:val="center"/>
            </w:pPr>
          </w:p>
        </w:tc>
      </w:tr>
      <w:tr w:rsidR="005D47A0" w:rsidRPr="005C0E48" w14:paraId="36245FDB"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1847CA" w14:textId="6A4D3653" w:rsidR="005D47A0" w:rsidRPr="005C0E48" w:rsidRDefault="00F3565D" w:rsidP="005D47A0">
            <w:pPr>
              <w:spacing w:before="0"/>
              <w:ind w:left="0" w:firstLine="0"/>
              <w:contextualSpacing/>
              <w:jc w:val="center"/>
            </w:pPr>
            <w:r>
              <w:t>5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5D47A0" w:rsidRPr="005C0E48" w:rsidRDefault="005D47A0" w:rsidP="005D47A0">
            <w:pPr>
              <w:spacing w:before="0"/>
              <w:ind w:left="0" w:firstLine="0"/>
              <w:contextualSpacing/>
            </w:pPr>
            <w:r w:rsidRPr="005C0E48">
              <w:t>Mechan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74E9000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5E599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56D1DFE" w14:textId="4200D0FD" w:rsidR="005D47A0" w:rsidRPr="005C0E48" w:rsidRDefault="005D47A0" w:rsidP="005D47A0">
            <w:pPr>
              <w:spacing w:before="0"/>
              <w:ind w:left="0" w:firstLine="0"/>
              <w:contextualSpacing/>
              <w:jc w:val="center"/>
            </w:pPr>
          </w:p>
        </w:tc>
      </w:tr>
      <w:tr w:rsidR="005D47A0" w:rsidRPr="005C0E48" w14:paraId="49DF52D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C7E3272" w14:textId="2FEC59DF" w:rsidR="005D47A0" w:rsidRPr="005C0E48" w:rsidRDefault="00F3565D" w:rsidP="005D47A0">
            <w:pPr>
              <w:spacing w:before="0"/>
              <w:ind w:left="0" w:firstLine="0"/>
              <w:contextualSpacing/>
              <w:jc w:val="center"/>
            </w:pPr>
            <w:r>
              <w:t>5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5D47A0" w:rsidRPr="005C0E48" w:rsidRDefault="005D47A0" w:rsidP="005D47A0">
            <w:pPr>
              <w:spacing w:before="0"/>
              <w:ind w:left="0" w:firstLine="0"/>
              <w:contextualSpacing/>
            </w:pPr>
            <w:r w:rsidRPr="005C0E48">
              <w:t>Pavara</w:t>
            </w:r>
          </w:p>
        </w:tc>
        <w:tc>
          <w:tcPr>
            <w:tcW w:w="625" w:type="pct"/>
            <w:tcBorders>
              <w:top w:val="single" w:sz="4" w:space="0" w:color="auto"/>
              <w:left w:val="single" w:sz="4" w:space="0" w:color="auto"/>
              <w:bottom w:val="single" w:sz="4" w:space="0" w:color="auto"/>
              <w:right w:val="single" w:sz="4" w:space="0" w:color="auto"/>
            </w:tcBorders>
            <w:vAlign w:val="center"/>
          </w:tcPr>
          <w:p w14:paraId="4C1C9F0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20A8D6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8066F0F" w14:textId="15F34E2B" w:rsidR="005D47A0" w:rsidRPr="005C0E48" w:rsidRDefault="005D47A0" w:rsidP="005D47A0">
            <w:pPr>
              <w:spacing w:before="0"/>
              <w:ind w:left="0" w:firstLine="0"/>
              <w:contextualSpacing/>
              <w:jc w:val="center"/>
            </w:pPr>
          </w:p>
        </w:tc>
      </w:tr>
      <w:tr w:rsidR="005D47A0" w:rsidRPr="005C0E48" w14:paraId="27451B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778D087" w14:textId="41594A8E" w:rsidR="005D47A0" w:rsidRPr="005C0E48" w:rsidRDefault="00F3565D" w:rsidP="005D47A0">
            <w:pPr>
              <w:spacing w:before="0"/>
              <w:ind w:left="0" w:firstLine="0"/>
              <w:contextualSpacing/>
              <w:jc w:val="center"/>
            </w:pPr>
            <w:r>
              <w:t>5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5D47A0" w:rsidRPr="005C0E48" w:rsidRDefault="005D47A0" w:rsidP="005D47A0">
            <w:pPr>
              <w:spacing w:before="0"/>
              <w:ind w:left="0" w:firstLine="0"/>
              <w:contextualSpacing/>
            </w:pPr>
            <w:r w:rsidRPr="005C0E48">
              <w:t>Blokav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2BC7A41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B57232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DD3B9F" w14:textId="46E49C90" w:rsidR="005D47A0" w:rsidRPr="005C0E48" w:rsidRDefault="005D47A0" w:rsidP="005D47A0">
            <w:pPr>
              <w:spacing w:before="0"/>
              <w:ind w:left="0" w:firstLine="0"/>
              <w:contextualSpacing/>
              <w:jc w:val="center"/>
            </w:pPr>
          </w:p>
        </w:tc>
      </w:tr>
      <w:tr w:rsidR="005D47A0" w:rsidRPr="005C0E48" w14:paraId="405FBFA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144932C" w14:textId="7D957E44" w:rsidR="005D47A0" w:rsidRPr="005C0E48" w:rsidRDefault="00F3565D" w:rsidP="005D47A0">
            <w:pPr>
              <w:spacing w:before="0"/>
              <w:ind w:left="0" w:firstLine="0"/>
              <w:contextualSpacing/>
              <w:jc w:val="center"/>
            </w:pPr>
            <w:r>
              <w:t>5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5D47A0" w:rsidRPr="005C0E48" w:rsidRDefault="005D47A0" w:rsidP="005D47A0">
            <w:pPr>
              <w:spacing w:before="0"/>
              <w:ind w:left="0" w:firstLine="0"/>
              <w:contextualSpacing/>
            </w:pPr>
            <w:r w:rsidRPr="005C0E48">
              <w:t>Elektromagnetinė blokuotė</w:t>
            </w:r>
          </w:p>
        </w:tc>
        <w:tc>
          <w:tcPr>
            <w:tcW w:w="625" w:type="pct"/>
            <w:tcBorders>
              <w:top w:val="single" w:sz="4" w:space="0" w:color="auto"/>
              <w:left w:val="single" w:sz="4" w:space="0" w:color="auto"/>
              <w:bottom w:val="single" w:sz="4" w:space="0" w:color="auto"/>
              <w:right w:val="single" w:sz="4" w:space="0" w:color="auto"/>
            </w:tcBorders>
            <w:vAlign w:val="center"/>
          </w:tcPr>
          <w:p w14:paraId="3C39582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BB4D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B8B0B4" w14:textId="4939CEB2" w:rsidR="005D47A0" w:rsidRPr="005C0E48" w:rsidRDefault="005D47A0" w:rsidP="005D47A0">
            <w:pPr>
              <w:spacing w:before="0"/>
              <w:ind w:left="0" w:firstLine="0"/>
              <w:contextualSpacing/>
              <w:jc w:val="center"/>
            </w:pPr>
          </w:p>
        </w:tc>
      </w:tr>
      <w:tr w:rsidR="005D47A0" w:rsidRPr="005C0E48" w14:paraId="2D628E7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4478650" w14:textId="3DDCC661" w:rsidR="005D47A0" w:rsidRPr="005C0E48" w:rsidRDefault="00F3565D" w:rsidP="005D47A0">
            <w:pPr>
              <w:spacing w:before="0"/>
              <w:ind w:left="0" w:firstLine="0"/>
              <w:contextualSpacing/>
              <w:jc w:val="center"/>
            </w:pPr>
            <w:r>
              <w:t>5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5D47A0" w:rsidRPr="005C0E48" w:rsidRDefault="005D47A0" w:rsidP="005D47A0">
            <w:pPr>
              <w:spacing w:before="0"/>
              <w:ind w:left="0" w:firstLine="0"/>
              <w:contextualSpacing/>
            </w:pPr>
            <w:r w:rsidRPr="005C0E48">
              <w:t>Šildymo sistema</w:t>
            </w:r>
          </w:p>
        </w:tc>
        <w:tc>
          <w:tcPr>
            <w:tcW w:w="625" w:type="pct"/>
            <w:tcBorders>
              <w:top w:val="single" w:sz="4" w:space="0" w:color="auto"/>
              <w:left w:val="single" w:sz="4" w:space="0" w:color="auto"/>
              <w:bottom w:val="single" w:sz="4" w:space="0" w:color="auto"/>
              <w:right w:val="single" w:sz="4" w:space="0" w:color="auto"/>
            </w:tcBorders>
            <w:vAlign w:val="center"/>
          </w:tcPr>
          <w:p w14:paraId="77E41A0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9FDD6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E063D4" w14:textId="6B006A60" w:rsidR="005D47A0" w:rsidRPr="005C0E48" w:rsidRDefault="005D47A0" w:rsidP="005D47A0">
            <w:pPr>
              <w:spacing w:before="0"/>
              <w:ind w:left="0" w:firstLine="0"/>
              <w:contextualSpacing/>
              <w:jc w:val="center"/>
            </w:pPr>
          </w:p>
        </w:tc>
      </w:tr>
      <w:tr w:rsidR="005D47A0" w:rsidRPr="005C0E48" w14:paraId="47F85736"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8FF3109" w14:textId="13ACB20D"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5D47A0" w:rsidRPr="005C0E48" w:rsidRDefault="005D47A0" w:rsidP="005D47A0">
            <w:pPr>
              <w:spacing w:before="0"/>
              <w:ind w:left="0" w:firstLine="0"/>
              <w:contextualSpacing/>
            </w:pPr>
            <w:r w:rsidRPr="005C0E48">
              <w:t>110 – 400 kV MATAVIMO TRANSFORMATORIAI</w:t>
            </w:r>
          </w:p>
        </w:tc>
        <w:tc>
          <w:tcPr>
            <w:tcW w:w="625" w:type="pct"/>
            <w:tcBorders>
              <w:top w:val="single" w:sz="4" w:space="0" w:color="auto"/>
              <w:left w:val="single" w:sz="4" w:space="0" w:color="auto"/>
              <w:bottom w:val="single" w:sz="4" w:space="0" w:color="auto"/>
              <w:right w:val="single" w:sz="4" w:space="0" w:color="auto"/>
            </w:tcBorders>
            <w:vAlign w:val="center"/>
          </w:tcPr>
          <w:p w14:paraId="3F2B3CCE"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6F229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8B80DDA" w14:textId="17A097F4" w:rsidR="005D47A0" w:rsidRPr="005C0E48" w:rsidRDefault="005D47A0" w:rsidP="005D47A0">
            <w:pPr>
              <w:spacing w:before="0"/>
              <w:ind w:left="0" w:firstLine="0"/>
              <w:contextualSpacing/>
              <w:jc w:val="center"/>
            </w:pPr>
            <w:r w:rsidRPr="005C0E48">
              <w:t>--------------</w:t>
            </w:r>
          </w:p>
        </w:tc>
      </w:tr>
      <w:tr w:rsidR="005D47A0" w:rsidRPr="005C0E48" w14:paraId="129FA91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D368591" w14:textId="254F33E3" w:rsidR="005D47A0" w:rsidRPr="005C0E48" w:rsidRDefault="00F3565D" w:rsidP="005D47A0">
            <w:pPr>
              <w:spacing w:before="0"/>
              <w:ind w:left="0" w:firstLine="0"/>
              <w:contextualSpacing/>
              <w:jc w:val="center"/>
            </w:pPr>
            <w:r>
              <w:t>5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7E5827C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55809B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99C176" w14:textId="72C832F6" w:rsidR="005D47A0" w:rsidRPr="005C0E48" w:rsidRDefault="005D47A0" w:rsidP="005D47A0">
            <w:pPr>
              <w:spacing w:before="0"/>
              <w:ind w:left="0" w:firstLine="0"/>
              <w:contextualSpacing/>
              <w:jc w:val="center"/>
            </w:pPr>
          </w:p>
        </w:tc>
      </w:tr>
      <w:tr w:rsidR="005D47A0" w:rsidRPr="005C0E48" w14:paraId="2784182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2263C9C" w14:textId="19A84CD1" w:rsidR="005D47A0" w:rsidRPr="005C0E48" w:rsidRDefault="00F3565D" w:rsidP="005D47A0">
            <w:pPr>
              <w:spacing w:before="0"/>
              <w:ind w:left="0" w:firstLine="0"/>
              <w:contextualSpacing/>
              <w:jc w:val="center"/>
            </w:pPr>
            <w:r>
              <w:t>5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5D47A0" w:rsidRPr="005C0E48" w:rsidRDefault="005D47A0" w:rsidP="005D47A0">
            <w:pPr>
              <w:spacing w:before="0"/>
              <w:ind w:left="0" w:firstLine="0"/>
              <w:contextualSpacing/>
            </w:pPr>
            <w:r w:rsidRPr="005C0E48">
              <w:t>Alyvos lygis</w:t>
            </w:r>
          </w:p>
        </w:tc>
        <w:tc>
          <w:tcPr>
            <w:tcW w:w="625" w:type="pct"/>
            <w:tcBorders>
              <w:top w:val="single" w:sz="4" w:space="0" w:color="auto"/>
              <w:left w:val="single" w:sz="4" w:space="0" w:color="auto"/>
              <w:bottom w:val="single" w:sz="4" w:space="0" w:color="auto"/>
              <w:right w:val="single" w:sz="4" w:space="0" w:color="auto"/>
            </w:tcBorders>
            <w:vAlign w:val="center"/>
          </w:tcPr>
          <w:p w14:paraId="1159F94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B6A09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E6D05CB" w14:textId="2BCA8755" w:rsidR="005D47A0" w:rsidRPr="005C0E48" w:rsidRDefault="005D47A0" w:rsidP="005D47A0">
            <w:pPr>
              <w:spacing w:before="0"/>
              <w:ind w:left="0" w:firstLine="0"/>
              <w:contextualSpacing/>
              <w:jc w:val="center"/>
            </w:pPr>
          </w:p>
        </w:tc>
      </w:tr>
      <w:tr w:rsidR="005D47A0" w:rsidRPr="005C0E48" w14:paraId="3EF0628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19FA774" w14:textId="7574EB7D" w:rsidR="005D47A0" w:rsidRPr="005C0E48" w:rsidRDefault="00F3565D" w:rsidP="005D47A0">
            <w:pPr>
              <w:spacing w:before="0"/>
              <w:ind w:left="0" w:firstLine="0"/>
              <w:contextualSpacing/>
              <w:jc w:val="center"/>
            </w:pPr>
            <w:r>
              <w:t>6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5D47A0" w:rsidRPr="005C0E48" w:rsidRDefault="005D47A0" w:rsidP="005D47A0">
            <w:pPr>
              <w:spacing w:before="0"/>
              <w:ind w:left="0" w:firstLine="0"/>
              <w:contextualSpacing/>
            </w:pPr>
            <w:r w:rsidRPr="005C0E48">
              <w:t>Silikagelis</w:t>
            </w:r>
          </w:p>
        </w:tc>
        <w:tc>
          <w:tcPr>
            <w:tcW w:w="625" w:type="pct"/>
            <w:tcBorders>
              <w:top w:val="single" w:sz="4" w:space="0" w:color="auto"/>
              <w:left w:val="single" w:sz="4" w:space="0" w:color="auto"/>
              <w:bottom w:val="single" w:sz="4" w:space="0" w:color="auto"/>
              <w:right w:val="single" w:sz="4" w:space="0" w:color="auto"/>
            </w:tcBorders>
            <w:vAlign w:val="center"/>
          </w:tcPr>
          <w:p w14:paraId="384B70C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12BF7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078118" w14:textId="20457128" w:rsidR="005D47A0" w:rsidRPr="005C0E48" w:rsidRDefault="005D47A0" w:rsidP="005D47A0">
            <w:pPr>
              <w:spacing w:before="0"/>
              <w:ind w:left="0" w:firstLine="0"/>
              <w:contextualSpacing/>
              <w:jc w:val="center"/>
            </w:pPr>
          </w:p>
        </w:tc>
      </w:tr>
      <w:tr w:rsidR="005D47A0" w:rsidRPr="005C0E48" w14:paraId="53D3904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70031E7" w14:textId="53FBD582" w:rsidR="005D47A0" w:rsidRPr="005C0E48" w:rsidRDefault="00F3565D" w:rsidP="005D47A0">
            <w:pPr>
              <w:spacing w:before="0"/>
              <w:ind w:left="0" w:firstLine="0"/>
              <w:contextualSpacing/>
              <w:jc w:val="center"/>
            </w:pPr>
            <w:r>
              <w:t>6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5D47A0" w:rsidRPr="005C0E48" w:rsidRDefault="005D47A0" w:rsidP="005D47A0">
            <w:pPr>
              <w:spacing w:before="0"/>
              <w:ind w:left="0" w:firstLine="0"/>
              <w:contextualSpacing/>
            </w:pPr>
            <w:r w:rsidRPr="005C0E48">
              <w:t>Sandarumas</w:t>
            </w:r>
          </w:p>
        </w:tc>
        <w:tc>
          <w:tcPr>
            <w:tcW w:w="625" w:type="pct"/>
            <w:tcBorders>
              <w:top w:val="single" w:sz="4" w:space="0" w:color="auto"/>
              <w:left w:val="single" w:sz="4" w:space="0" w:color="auto"/>
              <w:bottom w:val="single" w:sz="4" w:space="0" w:color="auto"/>
              <w:right w:val="single" w:sz="4" w:space="0" w:color="auto"/>
            </w:tcBorders>
            <w:vAlign w:val="center"/>
          </w:tcPr>
          <w:p w14:paraId="584EC4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681198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31BAAF" w14:textId="453467DB" w:rsidR="005D47A0" w:rsidRPr="005C0E48" w:rsidRDefault="005D47A0" w:rsidP="005D47A0">
            <w:pPr>
              <w:spacing w:before="0"/>
              <w:ind w:left="0" w:firstLine="0"/>
              <w:contextualSpacing/>
              <w:jc w:val="center"/>
            </w:pPr>
          </w:p>
        </w:tc>
      </w:tr>
      <w:tr w:rsidR="005D47A0" w:rsidRPr="005C0E48" w14:paraId="0A40BC2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65309A6" w14:textId="1009BF0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5D47A0" w:rsidRPr="005C0E48" w:rsidRDefault="005D47A0" w:rsidP="005D47A0">
            <w:pPr>
              <w:spacing w:before="0"/>
              <w:ind w:left="0" w:firstLine="0"/>
              <w:contextualSpacing/>
            </w:pPr>
            <w:r w:rsidRPr="005C0E48">
              <w:t>VIRŠĮTAMPIŲ RIBOTUVAI, IŠKROVIKLIAI</w:t>
            </w:r>
          </w:p>
        </w:tc>
        <w:tc>
          <w:tcPr>
            <w:tcW w:w="625" w:type="pct"/>
            <w:tcBorders>
              <w:top w:val="single" w:sz="4" w:space="0" w:color="auto"/>
              <w:left w:val="single" w:sz="4" w:space="0" w:color="auto"/>
              <w:bottom w:val="single" w:sz="4" w:space="0" w:color="auto"/>
              <w:right w:val="single" w:sz="4" w:space="0" w:color="auto"/>
            </w:tcBorders>
            <w:vAlign w:val="center"/>
          </w:tcPr>
          <w:p w14:paraId="7ED7ED90"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05DDF77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D41A415" w14:textId="18C9841C" w:rsidR="005D47A0" w:rsidRPr="005C0E48" w:rsidRDefault="005D47A0" w:rsidP="005D47A0">
            <w:pPr>
              <w:spacing w:before="0"/>
              <w:ind w:left="0" w:firstLine="0"/>
              <w:contextualSpacing/>
              <w:jc w:val="center"/>
            </w:pPr>
            <w:r w:rsidRPr="005C0E48">
              <w:t>--------------</w:t>
            </w:r>
          </w:p>
        </w:tc>
      </w:tr>
      <w:tr w:rsidR="005D47A0" w:rsidRPr="005C0E48" w14:paraId="6C0D5888"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07F0E30" w14:textId="362B89DD" w:rsidR="005D47A0" w:rsidRPr="005C0E48" w:rsidRDefault="00105104" w:rsidP="005D47A0">
            <w:pPr>
              <w:spacing w:before="0"/>
              <w:ind w:left="0" w:firstLine="0"/>
              <w:contextualSpacing/>
              <w:jc w:val="center"/>
            </w:pPr>
            <w:r>
              <w:t>6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03F8CEF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2D39E1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6C267D" w14:textId="1202DC8C" w:rsidR="005D47A0" w:rsidRPr="005C0E48" w:rsidRDefault="005D47A0" w:rsidP="005D47A0">
            <w:pPr>
              <w:spacing w:before="0"/>
              <w:ind w:left="0" w:firstLine="0"/>
              <w:contextualSpacing/>
              <w:jc w:val="center"/>
            </w:pPr>
          </w:p>
        </w:tc>
      </w:tr>
      <w:tr w:rsidR="005D47A0" w:rsidRPr="005C0E48" w14:paraId="4EA4A9D1"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70A526A" w14:textId="4665A4E0" w:rsidR="005D47A0" w:rsidRPr="005C0E48" w:rsidRDefault="00105104" w:rsidP="005D47A0">
            <w:pPr>
              <w:spacing w:before="0"/>
              <w:ind w:left="0" w:firstLine="0"/>
              <w:contextualSpacing/>
              <w:jc w:val="center"/>
            </w:pPr>
            <w:r>
              <w:t>6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5D47A0" w:rsidRPr="005C0E48" w:rsidRDefault="005D47A0" w:rsidP="005D47A0">
            <w:pPr>
              <w:spacing w:before="0"/>
              <w:ind w:left="0" w:firstLine="0"/>
              <w:contextualSpacing/>
            </w:pPr>
            <w:r w:rsidRPr="005C0E48">
              <w:t>Registratoriai</w:t>
            </w:r>
          </w:p>
        </w:tc>
        <w:tc>
          <w:tcPr>
            <w:tcW w:w="625" w:type="pct"/>
            <w:tcBorders>
              <w:top w:val="single" w:sz="4" w:space="0" w:color="auto"/>
              <w:left w:val="single" w:sz="4" w:space="0" w:color="auto"/>
              <w:bottom w:val="single" w:sz="4" w:space="0" w:color="auto"/>
              <w:right w:val="single" w:sz="4" w:space="0" w:color="auto"/>
            </w:tcBorders>
            <w:vAlign w:val="center"/>
          </w:tcPr>
          <w:p w14:paraId="5E1C3EB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57F95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4EBC90" w14:textId="66AC196B" w:rsidR="005D47A0" w:rsidRPr="005C0E48" w:rsidRDefault="005D47A0" w:rsidP="005D47A0">
            <w:pPr>
              <w:spacing w:before="0"/>
              <w:ind w:left="0" w:firstLine="0"/>
              <w:contextualSpacing/>
              <w:jc w:val="center"/>
            </w:pPr>
          </w:p>
        </w:tc>
      </w:tr>
      <w:tr w:rsidR="005D47A0" w:rsidRPr="005C0E48" w14:paraId="7BF97169"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1E139809" w14:textId="547695EF" w:rsidR="005D47A0" w:rsidRPr="005C0E48" w:rsidRDefault="00105104" w:rsidP="005D47A0">
            <w:pPr>
              <w:spacing w:before="0"/>
              <w:ind w:left="0" w:firstLine="0"/>
              <w:contextualSpacing/>
              <w:jc w:val="center"/>
            </w:pPr>
            <w:r>
              <w:t>6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3FC0A2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62466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0AA9A98" w14:textId="4BFC269E" w:rsidR="005D47A0" w:rsidRPr="005C0E48" w:rsidRDefault="005D47A0" w:rsidP="005D47A0">
            <w:pPr>
              <w:spacing w:before="0"/>
              <w:ind w:left="0" w:firstLine="0"/>
              <w:contextualSpacing/>
              <w:jc w:val="center"/>
            </w:pPr>
          </w:p>
        </w:tc>
      </w:tr>
      <w:tr w:rsidR="005D47A0" w:rsidRPr="005C0E48" w14:paraId="2B719DCA"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B80D231" w14:textId="6EF96730" w:rsidR="005D47A0" w:rsidRPr="005C0E48" w:rsidRDefault="00105104" w:rsidP="005D47A0">
            <w:pPr>
              <w:spacing w:before="0"/>
              <w:ind w:left="0" w:firstLine="0"/>
              <w:contextualSpacing/>
              <w:jc w:val="center"/>
            </w:pPr>
            <w:r>
              <w:t>65</w:t>
            </w:r>
          </w:p>
        </w:tc>
        <w:tc>
          <w:tcPr>
            <w:tcW w:w="2083" w:type="pct"/>
            <w:tcBorders>
              <w:top w:val="single" w:sz="4" w:space="0" w:color="auto"/>
              <w:left w:val="single" w:sz="4" w:space="0" w:color="auto"/>
              <w:bottom w:val="single" w:sz="4" w:space="0" w:color="auto"/>
              <w:right w:val="single" w:sz="4" w:space="0" w:color="auto"/>
            </w:tcBorders>
            <w:vAlign w:val="center"/>
          </w:tcPr>
          <w:p w14:paraId="080C5DD2" w14:textId="77777777" w:rsidR="005D47A0" w:rsidRPr="005C0E48" w:rsidRDefault="005D47A0" w:rsidP="005D47A0">
            <w:pPr>
              <w:spacing w:before="0"/>
              <w:ind w:left="0" w:firstLine="0"/>
              <w:contextualSpacing/>
            </w:pPr>
            <w:r w:rsidRPr="005C0E48">
              <w:t>KSS, NSS viršįtampių ribotuvai</w:t>
            </w:r>
          </w:p>
        </w:tc>
        <w:tc>
          <w:tcPr>
            <w:tcW w:w="625" w:type="pct"/>
            <w:tcBorders>
              <w:top w:val="single" w:sz="4" w:space="0" w:color="auto"/>
              <w:left w:val="single" w:sz="4" w:space="0" w:color="auto"/>
              <w:bottom w:val="single" w:sz="4" w:space="0" w:color="auto"/>
              <w:right w:val="single" w:sz="4" w:space="0" w:color="auto"/>
            </w:tcBorders>
            <w:vAlign w:val="center"/>
          </w:tcPr>
          <w:p w14:paraId="5D7807B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1A0DD6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A32D712" w14:textId="69F185A4" w:rsidR="005D47A0" w:rsidRPr="005C0E48" w:rsidRDefault="005D47A0" w:rsidP="005D47A0">
            <w:pPr>
              <w:spacing w:before="0"/>
              <w:ind w:left="0" w:firstLine="0"/>
              <w:contextualSpacing/>
              <w:jc w:val="center"/>
            </w:pPr>
          </w:p>
        </w:tc>
      </w:tr>
      <w:tr w:rsidR="005D47A0" w:rsidRPr="005C0E48" w14:paraId="6704FA4E"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0BF1677" w14:textId="7F25684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5D47A0" w:rsidRPr="005C0E48" w:rsidRDefault="005D47A0" w:rsidP="005D47A0">
            <w:pPr>
              <w:spacing w:before="0"/>
              <w:ind w:left="0" w:firstLine="0"/>
              <w:contextualSpacing/>
            </w:pPr>
            <w:r w:rsidRPr="005C0E48">
              <w:t>ŠUNTINIAI REAKTORIAI</w:t>
            </w:r>
          </w:p>
        </w:tc>
        <w:tc>
          <w:tcPr>
            <w:tcW w:w="625" w:type="pct"/>
            <w:tcBorders>
              <w:top w:val="single" w:sz="4" w:space="0" w:color="auto"/>
              <w:left w:val="single" w:sz="4" w:space="0" w:color="auto"/>
              <w:bottom w:val="single" w:sz="4" w:space="0" w:color="auto"/>
              <w:right w:val="single" w:sz="4" w:space="0" w:color="auto"/>
            </w:tcBorders>
            <w:vAlign w:val="center"/>
          </w:tcPr>
          <w:p w14:paraId="54F42E8A"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54291BD1"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E936135" w14:textId="6EAF3FA2" w:rsidR="005D47A0" w:rsidRPr="005C0E48" w:rsidRDefault="005D47A0" w:rsidP="005D47A0">
            <w:pPr>
              <w:spacing w:before="0"/>
              <w:ind w:left="0" w:firstLine="0"/>
              <w:contextualSpacing/>
              <w:jc w:val="center"/>
            </w:pPr>
            <w:r w:rsidRPr="005C0E48">
              <w:t>------------</w:t>
            </w:r>
          </w:p>
        </w:tc>
      </w:tr>
      <w:tr w:rsidR="005D47A0" w:rsidRPr="005C0E48" w14:paraId="2C9ED0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5036A30" w14:textId="02A4068F" w:rsidR="005D47A0" w:rsidRPr="005C0E48" w:rsidRDefault="00105104" w:rsidP="005D47A0">
            <w:pPr>
              <w:spacing w:before="0"/>
              <w:ind w:left="0" w:firstLine="0"/>
              <w:contextualSpacing/>
              <w:jc w:val="center"/>
            </w:pPr>
            <w:r>
              <w:t>6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5D47A0" w:rsidRPr="005C0E48" w:rsidRDefault="005D47A0" w:rsidP="005D47A0">
            <w:pPr>
              <w:spacing w:before="0"/>
              <w:ind w:left="0" w:firstLine="0"/>
              <w:contextualSpacing/>
            </w:pPr>
            <w:r w:rsidRPr="005C0E48">
              <w:t>Vartų užrakinimas, blokuotė</w:t>
            </w:r>
          </w:p>
        </w:tc>
        <w:tc>
          <w:tcPr>
            <w:tcW w:w="625" w:type="pct"/>
            <w:tcBorders>
              <w:top w:val="single" w:sz="4" w:space="0" w:color="auto"/>
              <w:left w:val="single" w:sz="4" w:space="0" w:color="auto"/>
              <w:bottom w:val="single" w:sz="4" w:space="0" w:color="auto"/>
              <w:right w:val="single" w:sz="4" w:space="0" w:color="auto"/>
            </w:tcBorders>
            <w:vAlign w:val="center"/>
          </w:tcPr>
          <w:p w14:paraId="34877EC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687BE3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94F599" w14:textId="7102E13C" w:rsidR="005D47A0" w:rsidRPr="005C0E48" w:rsidRDefault="005D47A0" w:rsidP="005D47A0">
            <w:pPr>
              <w:spacing w:before="0"/>
              <w:ind w:left="0" w:firstLine="0"/>
              <w:contextualSpacing/>
              <w:jc w:val="center"/>
            </w:pPr>
          </w:p>
        </w:tc>
      </w:tr>
      <w:tr w:rsidR="005D47A0" w:rsidRPr="005C0E48" w14:paraId="181BC850"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63B4FACF" w14:textId="43726312" w:rsidR="005D47A0" w:rsidRPr="005C0E48" w:rsidRDefault="00105104" w:rsidP="005D47A0">
            <w:pPr>
              <w:spacing w:before="0"/>
              <w:ind w:left="0" w:firstLine="0"/>
              <w:contextualSpacing/>
              <w:jc w:val="center"/>
            </w:pPr>
            <w:r>
              <w:t>6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6A5DAB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50386B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A7C92E1" w14:textId="5C4A2F40" w:rsidR="005D47A0" w:rsidRPr="005C0E48" w:rsidRDefault="005D47A0" w:rsidP="005D47A0">
            <w:pPr>
              <w:spacing w:before="0"/>
              <w:ind w:left="0" w:firstLine="0"/>
              <w:contextualSpacing/>
              <w:jc w:val="center"/>
            </w:pPr>
          </w:p>
        </w:tc>
      </w:tr>
      <w:tr w:rsidR="005D47A0" w:rsidRPr="005C0E48" w14:paraId="34DA316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CE0613A" w14:textId="000BAD49" w:rsidR="005D47A0" w:rsidRPr="005C0E48" w:rsidRDefault="00105104" w:rsidP="005D47A0">
            <w:pPr>
              <w:spacing w:before="0"/>
              <w:ind w:left="0" w:firstLine="0"/>
              <w:contextualSpacing/>
              <w:jc w:val="center"/>
            </w:pPr>
            <w:r>
              <w:t>6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5D47A0" w:rsidRPr="005C0E48" w:rsidRDefault="005D47A0" w:rsidP="005D47A0">
            <w:pPr>
              <w:spacing w:before="0"/>
              <w:ind w:left="0" w:firstLine="0"/>
              <w:contextualSpacing/>
            </w:pPr>
            <w:r w:rsidRPr="005C0E48">
              <w:t>Ritės apvijos</w:t>
            </w:r>
          </w:p>
        </w:tc>
        <w:tc>
          <w:tcPr>
            <w:tcW w:w="625" w:type="pct"/>
            <w:tcBorders>
              <w:top w:val="single" w:sz="4" w:space="0" w:color="auto"/>
              <w:left w:val="single" w:sz="4" w:space="0" w:color="auto"/>
              <w:bottom w:val="single" w:sz="4" w:space="0" w:color="auto"/>
              <w:right w:val="single" w:sz="4" w:space="0" w:color="auto"/>
            </w:tcBorders>
            <w:vAlign w:val="center"/>
          </w:tcPr>
          <w:p w14:paraId="3C35EEB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B5D8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0096E52" w14:textId="34D4BF26" w:rsidR="005D47A0" w:rsidRPr="005C0E48" w:rsidRDefault="005D47A0" w:rsidP="005D47A0">
            <w:pPr>
              <w:spacing w:before="0"/>
              <w:ind w:left="0" w:firstLine="0"/>
              <w:contextualSpacing/>
              <w:jc w:val="center"/>
            </w:pPr>
          </w:p>
        </w:tc>
      </w:tr>
      <w:tr w:rsidR="005D47A0" w:rsidRPr="005C0E48" w14:paraId="43D6489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31A53E2A" w14:textId="75CC40D0" w:rsidR="005D47A0" w:rsidRPr="005C0E48" w:rsidRDefault="001C0D37" w:rsidP="005D47A0">
            <w:pPr>
              <w:spacing w:before="0"/>
              <w:ind w:left="0" w:firstLine="0"/>
              <w:contextualSpacing/>
              <w:jc w:val="center"/>
            </w:pPr>
            <w:r>
              <w:t>6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03A7D40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666A9E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9A6173E" w14:textId="76A1C099" w:rsidR="005D47A0" w:rsidRPr="005C0E48" w:rsidRDefault="005D47A0" w:rsidP="005D47A0">
            <w:pPr>
              <w:spacing w:before="0"/>
              <w:ind w:left="0" w:firstLine="0"/>
              <w:contextualSpacing/>
              <w:jc w:val="center"/>
            </w:pPr>
          </w:p>
        </w:tc>
      </w:tr>
      <w:tr w:rsidR="005D47A0" w:rsidRPr="005C0E48" w14:paraId="0C7827B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EABA2FF" w14:textId="7E7D5A94" w:rsidR="005D47A0" w:rsidRPr="005C0E48" w:rsidRDefault="001C0D37" w:rsidP="005D47A0">
            <w:pPr>
              <w:spacing w:before="0"/>
              <w:ind w:left="0" w:firstLine="0"/>
              <w:contextualSpacing/>
              <w:jc w:val="center"/>
            </w:pPr>
            <w:r>
              <w:t>7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279C5C3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A549F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9938C3F" w14:textId="0964C7E0" w:rsidR="005D47A0" w:rsidRPr="005C0E48" w:rsidRDefault="005D47A0" w:rsidP="005D47A0">
            <w:pPr>
              <w:spacing w:before="0"/>
              <w:ind w:left="0" w:firstLine="0"/>
              <w:contextualSpacing/>
              <w:jc w:val="center"/>
            </w:pPr>
          </w:p>
        </w:tc>
      </w:tr>
      <w:tr w:rsidR="005D47A0" w:rsidRPr="005C0E48" w14:paraId="771717F4"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97DD8F" w14:textId="1637D086"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5D47A0" w:rsidRPr="005C0E48" w:rsidRDefault="005D47A0" w:rsidP="005D47A0">
            <w:pPr>
              <w:spacing w:before="0"/>
              <w:ind w:left="0" w:firstLine="0"/>
              <w:contextualSpacing/>
            </w:pPr>
            <w:r w:rsidRPr="005C0E48">
              <w:t>ĮTAMPOS REGULIAVIM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40F5600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F981129"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B18879A" w14:textId="5165F5EB" w:rsidR="005D47A0" w:rsidRPr="005C0E48" w:rsidRDefault="005D47A0" w:rsidP="005D47A0">
            <w:pPr>
              <w:spacing w:before="0"/>
              <w:ind w:left="0" w:firstLine="0"/>
              <w:contextualSpacing/>
              <w:jc w:val="center"/>
            </w:pPr>
          </w:p>
        </w:tc>
      </w:tr>
      <w:tr w:rsidR="005D47A0" w:rsidRPr="005C0E48" w14:paraId="6761ABCF"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BFED2F7" w14:textId="34C2A6E7" w:rsidR="005D47A0" w:rsidRPr="005C0E48" w:rsidRDefault="001C0D37" w:rsidP="005D47A0">
            <w:pPr>
              <w:spacing w:before="0"/>
              <w:ind w:left="0" w:firstLine="0"/>
              <w:contextualSpacing/>
              <w:jc w:val="center"/>
            </w:pPr>
            <w:r>
              <w:t>7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5D47A0" w:rsidRPr="005C0E48" w:rsidRDefault="005D47A0" w:rsidP="005D47A0">
            <w:pPr>
              <w:spacing w:before="0"/>
              <w:ind w:left="0" w:firstLine="0"/>
              <w:contextualSpacing/>
            </w:pPr>
            <w:r w:rsidRPr="005C0E48">
              <w:t>Prijungimo kontaktai</w:t>
            </w:r>
          </w:p>
        </w:tc>
        <w:tc>
          <w:tcPr>
            <w:tcW w:w="625" w:type="pct"/>
            <w:tcBorders>
              <w:top w:val="single" w:sz="4" w:space="0" w:color="auto"/>
              <w:left w:val="single" w:sz="4" w:space="0" w:color="auto"/>
              <w:bottom w:val="single" w:sz="4" w:space="0" w:color="auto"/>
              <w:right w:val="single" w:sz="4" w:space="0" w:color="auto"/>
            </w:tcBorders>
            <w:vAlign w:val="center"/>
          </w:tcPr>
          <w:p w14:paraId="5FF3BDA3"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FC31F9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0C9FF8" w14:textId="0EB563D2" w:rsidR="005D47A0" w:rsidRPr="005C0E48" w:rsidRDefault="005D47A0" w:rsidP="005D47A0">
            <w:pPr>
              <w:spacing w:before="0"/>
              <w:ind w:left="0" w:firstLine="0"/>
              <w:contextualSpacing/>
              <w:jc w:val="center"/>
            </w:pPr>
          </w:p>
        </w:tc>
      </w:tr>
      <w:tr w:rsidR="005D47A0" w:rsidRPr="005C0E48" w14:paraId="191C9612"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2908FF50" w14:textId="156A0E6B" w:rsidR="005D47A0" w:rsidRPr="005C0E48" w:rsidRDefault="001C0D37" w:rsidP="005D47A0">
            <w:pPr>
              <w:spacing w:before="0"/>
              <w:ind w:left="0" w:firstLine="0"/>
              <w:contextualSpacing/>
              <w:jc w:val="center"/>
            </w:pPr>
            <w:r>
              <w:t>7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5D47A0" w:rsidRPr="005C0E48" w:rsidRDefault="005D47A0" w:rsidP="005D47A0">
            <w:pPr>
              <w:spacing w:before="0"/>
              <w:ind w:left="0" w:firstLine="0"/>
              <w:contextualSpacing/>
            </w:pPr>
            <w:r w:rsidRPr="005C0E48">
              <w:t>Kondensatorių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F946CD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5BD373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BAEB9DA" w14:textId="752CE0E9" w:rsidR="005D47A0" w:rsidRPr="005C0E48" w:rsidRDefault="005D47A0" w:rsidP="005D47A0">
            <w:pPr>
              <w:spacing w:before="0"/>
              <w:ind w:left="0" w:firstLine="0"/>
              <w:contextualSpacing/>
              <w:jc w:val="center"/>
            </w:pPr>
          </w:p>
        </w:tc>
      </w:tr>
      <w:tr w:rsidR="005D47A0" w:rsidRPr="005C0E48" w14:paraId="5B0C978D"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78B5FB04" w14:textId="2889880A" w:rsidR="005D47A0" w:rsidRPr="005C0E48" w:rsidRDefault="001C0D37" w:rsidP="005D47A0">
            <w:pPr>
              <w:spacing w:before="0"/>
              <w:ind w:left="0" w:firstLine="0"/>
              <w:contextualSpacing/>
              <w:jc w:val="center"/>
            </w:pPr>
            <w:r>
              <w:t>7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5D47A0" w:rsidRPr="005C0E48" w:rsidRDefault="005D47A0" w:rsidP="005D47A0">
            <w:pPr>
              <w:spacing w:before="0"/>
              <w:ind w:left="0" w:firstLine="0"/>
              <w:contextualSpacing/>
            </w:pPr>
            <w:r w:rsidRPr="005C0E48">
              <w:t>Pamatai</w:t>
            </w:r>
          </w:p>
        </w:tc>
        <w:tc>
          <w:tcPr>
            <w:tcW w:w="625" w:type="pct"/>
            <w:tcBorders>
              <w:top w:val="single" w:sz="4" w:space="0" w:color="auto"/>
              <w:left w:val="single" w:sz="4" w:space="0" w:color="auto"/>
              <w:bottom w:val="single" w:sz="4" w:space="0" w:color="auto"/>
              <w:right w:val="single" w:sz="4" w:space="0" w:color="auto"/>
            </w:tcBorders>
            <w:vAlign w:val="center"/>
          </w:tcPr>
          <w:p w14:paraId="5768848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4B9E6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8BD23A1" w14:textId="50608E9B" w:rsidR="005D47A0" w:rsidRPr="005C0E48" w:rsidRDefault="005D47A0" w:rsidP="005D47A0">
            <w:pPr>
              <w:spacing w:before="0"/>
              <w:ind w:left="0" w:firstLine="0"/>
              <w:contextualSpacing/>
              <w:jc w:val="center"/>
            </w:pPr>
          </w:p>
        </w:tc>
      </w:tr>
      <w:tr w:rsidR="005D47A0" w:rsidRPr="005C0E48" w14:paraId="7C045FCC"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D1EE1AE" w14:textId="568674B3" w:rsidR="005D47A0" w:rsidRPr="005C0E48" w:rsidRDefault="001C0D37" w:rsidP="005D47A0">
            <w:pPr>
              <w:spacing w:before="0"/>
              <w:ind w:left="0" w:firstLine="0"/>
              <w:contextualSpacing/>
              <w:jc w:val="center"/>
            </w:pPr>
            <w:r>
              <w:t>7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5D47A0" w:rsidRPr="005C0E48" w:rsidRDefault="005D47A0" w:rsidP="005D47A0">
            <w:pPr>
              <w:spacing w:before="0"/>
              <w:ind w:left="0" w:firstLine="0"/>
              <w:contextualSpacing/>
            </w:pPr>
            <w:r w:rsidRPr="005C0E48">
              <w:t>Atraminia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1A68C7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AB6C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A347BF" w14:textId="231A0E83" w:rsidR="005D47A0" w:rsidRPr="005C0E48" w:rsidRDefault="005D47A0" w:rsidP="005D47A0">
            <w:pPr>
              <w:spacing w:before="0"/>
              <w:ind w:left="0" w:firstLine="0"/>
              <w:contextualSpacing/>
              <w:jc w:val="center"/>
            </w:pPr>
          </w:p>
        </w:tc>
      </w:tr>
      <w:tr w:rsidR="005D47A0" w:rsidRPr="005C0E48" w14:paraId="10235F9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4EDC0739" w14:textId="479DD184"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5D47A0" w:rsidRPr="005C0E48" w:rsidRDefault="005D47A0" w:rsidP="005D47A0">
            <w:pPr>
              <w:spacing w:before="0"/>
              <w:ind w:left="0" w:firstLine="0"/>
              <w:contextualSpacing/>
            </w:pPr>
            <w:r w:rsidRPr="005C0E48">
              <w:t>UŽTVĖRIKLIAI, RYŠIO KONDENSATORIAI</w:t>
            </w:r>
          </w:p>
        </w:tc>
        <w:tc>
          <w:tcPr>
            <w:tcW w:w="625" w:type="pct"/>
            <w:tcBorders>
              <w:top w:val="single" w:sz="4" w:space="0" w:color="auto"/>
              <w:left w:val="single" w:sz="4" w:space="0" w:color="auto"/>
              <w:bottom w:val="single" w:sz="4" w:space="0" w:color="auto"/>
              <w:right w:val="single" w:sz="4" w:space="0" w:color="auto"/>
            </w:tcBorders>
            <w:vAlign w:val="center"/>
          </w:tcPr>
          <w:p w14:paraId="375A751D"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F0ECAE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685B42ED" w14:textId="3C561FCD" w:rsidR="005D47A0" w:rsidRPr="005C0E48" w:rsidRDefault="005D47A0" w:rsidP="005D47A0">
            <w:pPr>
              <w:spacing w:before="0"/>
              <w:ind w:left="0" w:firstLine="0"/>
              <w:contextualSpacing/>
              <w:jc w:val="center"/>
            </w:pPr>
            <w:r w:rsidRPr="005C0E48">
              <w:t>--------------</w:t>
            </w:r>
          </w:p>
        </w:tc>
      </w:tr>
      <w:tr w:rsidR="005D47A0" w:rsidRPr="005C0E48" w14:paraId="3DEB21E4" w14:textId="77777777" w:rsidTr="0061508B">
        <w:trPr>
          <w:trHeight w:val="210"/>
        </w:trPr>
        <w:tc>
          <w:tcPr>
            <w:tcW w:w="348" w:type="pct"/>
            <w:tcBorders>
              <w:top w:val="single" w:sz="4" w:space="0" w:color="auto"/>
              <w:left w:val="single" w:sz="4" w:space="0" w:color="auto"/>
              <w:bottom w:val="single" w:sz="4" w:space="0" w:color="auto"/>
              <w:right w:val="single" w:sz="4" w:space="0" w:color="auto"/>
            </w:tcBorders>
            <w:vAlign w:val="center"/>
          </w:tcPr>
          <w:p w14:paraId="381696AB" w14:textId="5A9EB5E3" w:rsidR="005D47A0" w:rsidRPr="005C0E48" w:rsidRDefault="001C0D37" w:rsidP="005D47A0">
            <w:pPr>
              <w:spacing w:before="0"/>
              <w:ind w:left="0" w:firstLine="0"/>
              <w:contextualSpacing/>
              <w:jc w:val="center"/>
            </w:pPr>
            <w:r>
              <w:t>7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5D47A0" w:rsidRPr="005C0E48" w:rsidRDefault="005D47A0" w:rsidP="005D47A0">
            <w:pPr>
              <w:spacing w:before="0"/>
              <w:ind w:left="0" w:firstLine="0"/>
              <w:contextualSpacing/>
            </w:pPr>
            <w:r w:rsidRPr="005C0E48">
              <w:t>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4EC967F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EEB4B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5385A3F" w14:textId="3E9E59FB" w:rsidR="005D47A0" w:rsidRPr="005C0E48" w:rsidRDefault="005D47A0" w:rsidP="005D47A0">
            <w:pPr>
              <w:spacing w:before="0"/>
              <w:ind w:left="0" w:firstLine="0"/>
              <w:contextualSpacing/>
              <w:jc w:val="center"/>
            </w:pPr>
          </w:p>
        </w:tc>
      </w:tr>
      <w:tr w:rsidR="005D47A0" w:rsidRPr="005C0E48" w14:paraId="1F1F0279" w14:textId="77777777" w:rsidTr="0061508B">
        <w:trPr>
          <w:trHeight w:val="115"/>
        </w:trPr>
        <w:tc>
          <w:tcPr>
            <w:tcW w:w="348" w:type="pct"/>
            <w:tcBorders>
              <w:top w:val="single" w:sz="4" w:space="0" w:color="auto"/>
              <w:left w:val="single" w:sz="4" w:space="0" w:color="auto"/>
              <w:bottom w:val="single" w:sz="4" w:space="0" w:color="auto"/>
              <w:right w:val="single" w:sz="4" w:space="0" w:color="auto"/>
            </w:tcBorders>
            <w:vAlign w:val="center"/>
          </w:tcPr>
          <w:p w14:paraId="007FFD1A" w14:textId="5C7BD1DD" w:rsidR="005D47A0" w:rsidRPr="005C0E48" w:rsidRDefault="001C0D37" w:rsidP="005D47A0">
            <w:pPr>
              <w:spacing w:before="0"/>
              <w:ind w:left="0" w:firstLine="0"/>
              <w:contextualSpacing/>
              <w:jc w:val="center"/>
            </w:pPr>
            <w:r>
              <w:t>7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A5EDFC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8BF659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032276C" w14:textId="207878CF" w:rsidR="005D47A0" w:rsidRPr="005C0E48" w:rsidRDefault="005D47A0" w:rsidP="005D47A0">
            <w:pPr>
              <w:spacing w:before="0"/>
              <w:ind w:left="0" w:firstLine="0"/>
              <w:contextualSpacing/>
              <w:jc w:val="center"/>
            </w:pPr>
          </w:p>
        </w:tc>
      </w:tr>
      <w:tr w:rsidR="005D47A0" w:rsidRPr="005C0E48" w14:paraId="0B8B6C05"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03AEA432" w14:textId="1AE25D68" w:rsidR="005D47A0" w:rsidRPr="005C0E48" w:rsidRDefault="001C0D37" w:rsidP="005D47A0">
            <w:pPr>
              <w:spacing w:before="0"/>
              <w:ind w:left="0" w:firstLine="0"/>
              <w:contextualSpacing/>
              <w:jc w:val="center"/>
            </w:pPr>
            <w:r>
              <w:t>7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5D47A0" w:rsidRPr="005C0E48" w:rsidRDefault="005D47A0" w:rsidP="005D47A0">
            <w:pPr>
              <w:spacing w:before="0"/>
              <w:ind w:left="0" w:firstLine="0"/>
              <w:contextualSpacing/>
            </w:pPr>
            <w:r w:rsidRPr="005C0E48">
              <w:t>Porcelianas (korpusas)</w:t>
            </w:r>
          </w:p>
        </w:tc>
        <w:tc>
          <w:tcPr>
            <w:tcW w:w="625" w:type="pct"/>
            <w:tcBorders>
              <w:top w:val="single" w:sz="4" w:space="0" w:color="auto"/>
              <w:left w:val="single" w:sz="4" w:space="0" w:color="auto"/>
              <w:bottom w:val="single" w:sz="4" w:space="0" w:color="auto"/>
              <w:right w:val="single" w:sz="4" w:space="0" w:color="auto"/>
            </w:tcBorders>
            <w:vAlign w:val="center"/>
          </w:tcPr>
          <w:p w14:paraId="1CF198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B657EF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F3A52E8" w14:textId="6BB35F8C" w:rsidR="005D47A0" w:rsidRPr="005C0E48" w:rsidRDefault="005D47A0" w:rsidP="005D47A0">
            <w:pPr>
              <w:spacing w:before="0"/>
              <w:ind w:left="0" w:firstLine="0"/>
              <w:contextualSpacing/>
              <w:jc w:val="center"/>
            </w:pPr>
          </w:p>
        </w:tc>
      </w:tr>
      <w:tr w:rsidR="005D47A0" w:rsidRPr="005C0E48" w14:paraId="50AE5A58"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7EBBB835" w14:textId="56340C7B" w:rsidR="005D47A0" w:rsidRPr="005C0E48" w:rsidRDefault="001C0D37" w:rsidP="005D47A0">
            <w:pPr>
              <w:spacing w:before="0"/>
              <w:ind w:left="0" w:firstLine="0"/>
              <w:contextualSpacing/>
              <w:jc w:val="center"/>
            </w:pPr>
            <w:r>
              <w:t>7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5D47A0" w:rsidRPr="005C0E48" w:rsidRDefault="005D47A0" w:rsidP="005D47A0">
            <w:pPr>
              <w:spacing w:before="0"/>
              <w:ind w:left="0" w:firstLine="0"/>
              <w:contextualSpacing/>
            </w:pPr>
            <w:r w:rsidRPr="005C0E48">
              <w:t>Filtras, skyriklis ir jo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6A4BC6D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0BF126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47FC7E" w14:textId="26AF5E3D" w:rsidR="005D47A0" w:rsidRPr="005C0E48" w:rsidRDefault="005D47A0" w:rsidP="005D47A0">
            <w:pPr>
              <w:spacing w:before="0"/>
              <w:ind w:left="0" w:firstLine="0"/>
              <w:contextualSpacing/>
              <w:jc w:val="center"/>
            </w:pPr>
          </w:p>
        </w:tc>
      </w:tr>
      <w:tr w:rsidR="005D47A0" w:rsidRPr="005C0E48" w14:paraId="6B5FAF9E" w14:textId="77777777" w:rsidTr="0061508B">
        <w:trPr>
          <w:trHeight w:val="104"/>
        </w:trPr>
        <w:tc>
          <w:tcPr>
            <w:tcW w:w="348" w:type="pct"/>
            <w:tcBorders>
              <w:top w:val="single" w:sz="4" w:space="0" w:color="auto"/>
              <w:left w:val="single" w:sz="4" w:space="0" w:color="auto"/>
              <w:bottom w:val="single" w:sz="4" w:space="0" w:color="auto"/>
              <w:right w:val="single" w:sz="4" w:space="0" w:color="auto"/>
            </w:tcBorders>
            <w:vAlign w:val="center"/>
          </w:tcPr>
          <w:p w14:paraId="4BCCC360" w14:textId="552E268A"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5D47A0" w:rsidRPr="005C0E48" w:rsidRDefault="005D47A0" w:rsidP="005D47A0">
            <w:pPr>
              <w:spacing w:before="0"/>
              <w:ind w:left="0" w:firstLine="0"/>
              <w:contextualSpacing/>
            </w:pPr>
            <w:r w:rsidRPr="005C0E48">
              <w:t>ATVIRŲJŲ SKIRSTYKLŲ ŠYNOS</w:t>
            </w:r>
          </w:p>
        </w:tc>
        <w:tc>
          <w:tcPr>
            <w:tcW w:w="625" w:type="pct"/>
            <w:tcBorders>
              <w:top w:val="single" w:sz="4" w:space="0" w:color="auto"/>
              <w:left w:val="single" w:sz="4" w:space="0" w:color="auto"/>
              <w:bottom w:val="single" w:sz="4" w:space="0" w:color="auto"/>
              <w:right w:val="single" w:sz="4" w:space="0" w:color="auto"/>
            </w:tcBorders>
            <w:vAlign w:val="center"/>
          </w:tcPr>
          <w:p w14:paraId="2C749C5C"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36FEF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1245F11" w14:textId="42FB4FF3" w:rsidR="005D47A0" w:rsidRPr="005C0E48" w:rsidRDefault="005D47A0" w:rsidP="005D47A0">
            <w:pPr>
              <w:spacing w:before="0"/>
              <w:ind w:left="0" w:firstLine="0"/>
              <w:contextualSpacing/>
              <w:jc w:val="center"/>
            </w:pPr>
            <w:r w:rsidRPr="005C0E48">
              <w:t>--------------</w:t>
            </w:r>
          </w:p>
        </w:tc>
      </w:tr>
      <w:tr w:rsidR="005D47A0" w:rsidRPr="005C0E48" w14:paraId="04E28E77" w14:textId="77777777" w:rsidTr="0061508B">
        <w:trPr>
          <w:trHeight w:val="170"/>
        </w:trPr>
        <w:tc>
          <w:tcPr>
            <w:tcW w:w="348" w:type="pct"/>
            <w:tcBorders>
              <w:top w:val="single" w:sz="4" w:space="0" w:color="auto"/>
              <w:left w:val="single" w:sz="4" w:space="0" w:color="auto"/>
              <w:bottom w:val="single" w:sz="4" w:space="0" w:color="auto"/>
              <w:right w:val="single" w:sz="4" w:space="0" w:color="auto"/>
            </w:tcBorders>
            <w:vAlign w:val="center"/>
          </w:tcPr>
          <w:p w14:paraId="50E13330" w14:textId="504EE09D" w:rsidR="005D47A0" w:rsidRPr="005C0E48" w:rsidRDefault="001C0D37" w:rsidP="005D47A0">
            <w:pPr>
              <w:spacing w:before="0"/>
              <w:ind w:left="0" w:firstLine="0"/>
              <w:contextualSpacing/>
              <w:jc w:val="center"/>
            </w:pPr>
            <w:r>
              <w:t>7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5D47A0" w:rsidRPr="005C0E48" w:rsidRDefault="005D47A0" w:rsidP="005D47A0">
            <w:pPr>
              <w:spacing w:before="0"/>
              <w:ind w:left="0" w:firstLine="0"/>
              <w:contextualSpacing/>
            </w:pPr>
            <w:r w:rsidRPr="005C0E48">
              <w:t>Atraminiai, kabamieji izoliatoriai</w:t>
            </w:r>
          </w:p>
        </w:tc>
        <w:tc>
          <w:tcPr>
            <w:tcW w:w="625" w:type="pct"/>
            <w:tcBorders>
              <w:top w:val="single" w:sz="4" w:space="0" w:color="auto"/>
              <w:left w:val="single" w:sz="4" w:space="0" w:color="auto"/>
              <w:bottom w:val="single" w:sz="4" w:space="0" w:color="auto"/>
              <w:right w:val="single" w:sz="4" w:space="0" w:color="auto"/>
            </w:tcBorders>
            <w:vAlign w:val="center"/>
          </w:tcPr>
          <w:p w14:paraId="3EC699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359760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C535B4D" w14:textId="6E566479" w:rsidR="005D47A0" w:rsidRPr="005C0E48" w:rsidRDefault="005D47A0" w:rsidP="005D47A0">
            <w:pPr>
              <w:spacing w:before="0"/>
              <w:ind w:left="0" w:firstLine="0"/>
              <w:contextualSpacing/>
              <w:jc w:val="center"/>
            </w:pPr>
          </w:p>
        </w:tc>
      </w:tr>
      <w:tr w:rsidR="005D47A0" w:rsidRPr="005C0E48" w14:paraId="6DA9921F" w14:textId="77777777" w:rsidTr="0061508B">
        <w:trPr>
          <w:trHeight w:val="174"/>
        </w:trPr>
        <w:tc>
          <w:tcPr>
            <w:tcW w:w="348" w:type="pct"/>
            <w:tcBorders>
              <w:top w:val="single" w:sz="4" w:space="0" w:color="auto"/>
              <w:left w:val="single" w:sz="4" w:space="0" w:color="auto"/>
              <w:bottom w:val="single" w:sz="4" w:space="0" w:color="auto"/>
              <w:right w:val="single" w:sz="4" w:space="0" w:color="auto"/>
            </w:tcBorders>
            <w:vAlign w:val="center"/>
          </w:tcPr>
          <w:p w14:paraId="02801784" w14:textId="548639D3" w:rsidR="005D47A0" w:rsidRPr="005C0E48" w:rsidRDefault="001C0D37" w:rsidP="005D47A0">
            <w:pPr>
              <w:spacing w:before="0"/>
              <w:ind w:left="0" w:firstLine="0"/>
              <w:contextualSpacing/>
              <w:jc w:val="center"/>
            </w:pPr>
            <w:r>
              <w:t>8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5D47A0" w:rsidRPr="005C0E48" w:rsidRDefault="005D47A0" w:rsidP="005D47A0">
            <w:pPr>
              <w:spacing w:before="0"/>
              <w:ind w:left="0" w:firstLine="0"/>
              <w:contextualSpacing/>
            </w:pPr>
            <w:r w:rsidRPr="005C0E48">
              <w:t>Lanksčiosios, nelanksčiosios šynos</w:t>
            </w:r>
          </w:p>
        </w:tc>
        <w:tc>
          <w:tcPr>
            <w:tcW w:w="625" w:type="pct"/>
            <w:tcBorders>
              <w:top w:val="single" w:sz="4" w:space="0" w:color="auto"/>
              <w:left w:val="single" w:sz="4" w:space="0" w:color="auto"/>
              <w:bottom w:val="single" w:sz="4" w:space="0" w:color="auto"/>
              <w:right w:val="single" w:sz="4" w:space="0" w:color="auto"/>
            </w:tcBorders>
            <w:vAlign w:val="center"/>
          </w:tcPr>
          <w:p w14:paraId="7ABB94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92E6A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490AF7F" w14:textId="02B55BE4" w:rsidR="005D47A0" w:rsidRPr="005C0E48" w:rsidRDefault="005D47A0" w:rsidP="005D47A0">
            <w:pPr>
              <w:spacing w:before="0"/>
              <w:ind w:left="0" w:firstLine="0"/>
              <w:contextualSpacing/>
              <w:jc w:val="center"/>
            </w:pPr>
          </w:p>
        </w:tc>
      </w:tr>
      <w:tr w:rsidR="005D47A0" w:rsidRPr="005C0E48" w14:paraId="0FE93199" w14:textId="77777777" w:rsidTr="0061508B">
        <w:trPr>
          <w:trHeight w:val="78"/>
        </w:trPr>
        <w:tc>
          <w:tcPr>
            <w:tcW w:w="348" w:type="pct"/>
            <w:tcBorders>
              <w:top w:val="single" w:sz="4" w:space="0" w:color="auto"/>
              <w:left w:val="single" w:sz="4" w:space="0" w:color="auto"/>
              <w:bottom w:val="single" w:sz="4" w:space="0" w:color="auto"/>
              <w:right w:val="single" w:sz="4" w:space="0" w:color="auto"/>
            </w:tcBorders>
            <w:vAlign w:val="center"/>
          </w:tcPr>
          <w:p w14:paraId="1D579A30" w14:textId="2416CD49" w:rsidR="005D47A0" w:rsidRPr="005C0E48" w:rsidRDefault="001C0D37" w:rsidP="005D47A0">
            <w:pPr>
              <w:spacing w:before="0"/>
              <w:ind w:left="0" w:firstLine="0"/>
              <w:contextualSpacing/>
              <w:jc w:val="center"/>
            </w:pPr>
            <w:r>
              <w:t>8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5D47A0" w:rsidRPr="005C0E48" w:rsidRDefault="005D47A0" w:rsidP="005D47A0">
            <w:pPr>
              <w:spacing w:before="0"/>
              <w:ind w:left="0" w:firstLine="0"/>
              <w:contextualSpacing/>
            </w:pPr>
            <w:r w:rsidRPr="005C0E48">
              <w:t>Gnybtai</w:t>
            </w:r>
          </w:p>
        </w:tc>
        <w:tc>
          <w:tcPr>
            <w:tcW w:w="625" w:type="pct"/>
            <w:tcBorders>
              <w:top w:val="single" w:sz="4" w:space="0" w:color="auto"/>
              <w:left w:val="single" w:sz="4" w:space="0" w:color="auto"/>
              <w:bottom w:val="single" w:sz="4" w:space="0" w:color="auto"/>
              <w:right w:val="single" w:sz="4" w:space="0" w:color="auto"/>
            </w:tcBorders>
            <w:vAlign w:val="center"/>
          </w:tcPr>
          <w:p w14:paraId="02E6933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223996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59A6A35" w14:textId="49A5365E" w:rsidR="005D47A0" w:rsidRPr="005C0E48" w:rsidRDefault="005D47A0" w:rsidP="005D47A0">
            <w:pPr>
              <w:spacing w:before="0"/>
              <w:ind w:left="0" w:firstLine="0"/>
              <w:contextualSpacing/>
              <w:jc w:val="center"/>
            </w:pPr>
          </w:p>
        </w:tc>
      </w:tr>
      <w:tr w:rsidR="005D47A0" w:rsidRPr="005C0E48" w14:paraId="103D6EEF" w14:textId="77777777" w:rsidTr="0061508B">
        <w:trPr>
          <w:trHeight w:val="111"/>
        </w:trPr>
        <w:tc>
          <w:tcPr>
            <w:tcW w:w="348" w:type="pct"/>
            <w:tcBorders>
              <w:top w:val="single" w:sz="4" w:space="0" w:color="auto"/>
              <w:left w:val="single" w:sz="4" w:space="0" w:color="auto"/>
              <w:bottom w:val="single" w:sz="4" w:space="0" w:color="auto"/>
              <w:right w:val="single" w:sz="4" w:space="0" w:color="auto"/>
            </w:tcBorders>
            <w:vAlign w:val="center"/>
          </w:tcPr>
          <w:p w14:paraId="002072DB" w14:textId="2F4BB13F" w:rsidR="005D47A0" w:rsidRPr="005C0E48" w:rsidRDefault="001C0D37" w:rsidP="005D47A0">
            <w:pPr>
              <w:spacing w:before="0"/>
              <w:ind w:left="0" w:firstLine="0"/>
              <w:contextualSpacing/>
              <w:jc w:val="center"/>
            </w:pPr>
            <w:r>
              <w:t>8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5A5782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1BE55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BED78BA" w14:textId="60A3485C" w:rsidR="005D47A0" w:rsidRPr="005C0E48" w:rsidRDefault="005D47A0" w:rsidP="005D47A0">
            <w:pPr>
              <w:spacing w:before="0"/>
              <w:ind w:left="0" w:firstLine="0"/>
              <w:contextualSpacing/>
              <w:jc w:val="center"/>
            </w:pPr>
          </w:p>
        </w:tc>
      </w:tr>
      <w:tr w:rsidR="005D47A0" w:rsidRPr="005C0E48" w14:paraId="1E1C529F" w14:textId="77777777" w:rsidTr="0061508B">
        <w:trPr>
          <w:trHeight w:val="156"/>
        </w:trPr>
        <w:tc>
          <w:tcPr>
            <w:tcW w:w="348" w:type="pct"/>
            <w:tcBorders>
              <w:top w:val="single" w:sz="4" w:space="0" w:color="auto"/>
              <w:left w:val="single" w:sz="4" w:space="0" w:color="auto"/>
              <w:bottom w:val="single" w:sz="4" w:space="0" w:color="auto"/>
              <w:right w:val="single" w:sz="4" w:space="0" w:color="auto"/>
            </w:tcBorders>
            <w:vAlign w:val="center"/>
          </w:tcPr>
          <w:p w14:paraId="1FD587F0" w14:textId="7809C960"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5D47A0" w:rsidRPr="005C0E48" w:rsidRDefault="005D47A0" w:rsidP="005D47A0">
            <w:pPr>
              <w:spacing w:before="0"/>
              <w:ind w:left="0" w:firstLine="0"/>
              <w:contextualSpacing/>
            </w:pPr>
            <w:r w:rsidRPr="005C0E48">
              <w:t>ĮŽEMINIMO KONTŪRAS, SUJUNGIMAI SU ĮŽEMINIMO KONTŪRU</w:t>
            </w:r>
          </w:p>
        </w:tc>
        <w:tc>
          <w:tcPr>
            <w:tcW w:w="625" w:type="pct"/>
            <w:tcBorders>
              <w:top w:val="single" w:sz="4" w:space="0" w:color="auto"/>
              <w:left w:val="single" w:sz="4" w:space="0" w:color="auto"/>
              <w:bottom w:val="single" w:sz="4" w:space="0" w:color="auto"/>
              <w:right w:val="single" w:sz="4" w:space="0" w:color="auto"/>
            </w:tcBorders>
            <w:vAlign w:val="center"/>
          </w:tcPr>
          <w:p w14:paraId="163EB46F"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79DECD96"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1CF05C0" w14:textId="74805236" w:rsidR="005D47A0" w:rsidRPr="005C0E48" w:rsidRDefault="005D47A0" w:rsidP="005D47A0">
            <w:pPr>
              <w:spacing w:before="0"/>
              <w:ind w:left="0" w:firstLine="0"/>
              <w:contextualSpacing/>
              <w:jc w:val="center"/>
            </w:pPr>
            <w:r w:rsidRPr="005C0E48">
              <w:t>--------------</w:t>
            </w:r>
          </w:p>
        </w:tc>
      </w:tr>
      <w:tr w:rsidR="005D47A0" w:rsidRPr="005C0E48" w14:paraId="3944EC42"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3F9A5642" w14:textId="00C607C3" w:rsidR="005D47A0" w:rsidRPr="005C0E48" w:rsidRDefault="004239B8" w:rsidP="005D47A0">
            <w:pPr>
              <w:spacing w:before="0"/>
              <w:ind w:left="0" w:firstLine="0"/>
              <w:contextualSpacing/>
              <w:jc w:val="center"/>
            </w:pPr>
            <w:r>
              <w:t>8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5D47A0" w:rsidRPr="005C0E48" w:rsidRDefault="005D47A0" w:rsidP="005D47A0">
            <w:pPr>
              <w:spacing w:before="0"/>
              <w:ind w:left="0" w:firstLine="0"/>
              <w:contextualSpacing/>
            </w:pPr>
            <w:r w:rsidRPr="005C0E48">
              <w:t>Įžeminimo laidininkai</w:t>
            </w:r>
          </w:p>
        </w:tc>
        <w:tc>
          <w:tcPr>
            <w:tcW w:w="625" w:type="pct"/>
            <w:tcBorders>
              <w:top w:val="single" w:sz="4" w:space="0" w:color="auto"/>
              <w:left w:val="single" w:sz="4" w:space="0" w:color="auto"/>
              <w:bottom w:val="single" w:sz="4" w:space="0" w:color="auto"/>
              <w:right w:val="single" w:sz="4" w:space="0" w:color="auto"/>
            </w:tcBorders>
            <w:vAlign w:val="center"/>
          </w:tcPr>
          <w:p w14:paraId="5DE9157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3589D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B05D18D" w14:textId="43D667CB" w:rsidR="005D47A0" w:rsidRPr="005C0E48" w:rsidRDefault="005D47A0" w:rsidP="005D47A0">
            <w:pPr>
              <w:spacing w:before="0"/>
              <w:ind w:left="0" w:firstLine="0"/>
              <w:contextualSpacing/>
              <w:jc w:val="center"/>
            </w:pPr>
          </w:p>
        </w:tc>
      </w:tr>
      <w:tr w:rsidR="005D47A0" w:rsidRPr="005C0E48" w14:paraId="08107B2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2428783E" w14:textId="37766947" w:rsidR="005D47A0" w:rsidRPr="005C0E48" w:rsidRDefault="004239B8" w:rsidP="005D47A0">
            <w:pPr>
              <w:spacing w:before="0"/>
              <w:ind w:left="0" w:firstLine="0"/>
              <w:contextualSpacing/>
              <w:jc w:val="center"/>
            </w:pPr>
            <w:r>
              <w:lastRenderedPageBreak/>
              <w:t>8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5D47A0" w:rsidRPr="005C0E48" w:rsidRDefault="005D47A0" w:rsidP="005D47A0">
            <w:pPr>
              <w:spacing w:before="0"/>
              <w:ind w:left="0" w:firstLine="0"/>
              <w:contextualSpacing/>
            </w:pPr>
            <w:r w:rsidRPr="005C0E48">
              <w:t>Kontaktų sujungimai</w:t>
            </w:r>
          </w:p>
        </w:tc>
        <w:tc>
          <w:tcPr>
            <w:tcW w:w="625" w:type="pct"/>
            <w:tcBorders>
              <w:top w:val="single" w:sz="4" w:space="0" w:color="auto"/>
              <w:left w:val="single" w:sz="4" w:space="0" w:color="auto"/>
              <w:bottom w:val="single" w:sz="4" w:space="0" w:color="auto"/>
              <w:right w:val="single" w:sz="4" w:space="0" w:color="auto"/>
            </w:tcBorders>
            <w:vAlign w:val="center"/>
          </w:tcPr>
          <w:p w14:paraId="07B3CF4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E524C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3A1FA69" w14:textId="4B7BFAD3" w:rsidR="005D47A0" w:rsidRPr="005C0E48" w:rsidRDefault="005D47A0" w:rsidP="005D47A0">
            <w:pPr>
              <w:spacing w:before="0"/>
              <w:ind w:left="0" w:firstLine="0"/>
              <w:contextualSpacing/>
              <w:jc w:val="center"/>
            </w:pPr>
          </w:p>
        </w:tc>
      </w:tr>
      <w:tr w:rsidR="005D47A0" w:rsidRPr="005C0E48" w14:paraId="2800D910" w14:textId="77777777" w:rsidTr="0061508B">
        <w:trPr>
          <w:trHeight w:val="169"/>
        </w:trPr>
        <w:tc>
          <w:tcPr>
            <w:tcW w:w="348" w:type="pct"/>
            <w:tcBorders>
              <w:top w:val="single" w:sz="4" w:space="0" w:color="auto"/>
              <w:left w:val="single" w:sz="4" w:space="0" w:color="auto"/>
              <w:bottom w:val="single" w:sz="4" w:space="0" w:color="auto"/>
              <w:right w:val="single" w:sz="4" w:space="0" w:color="auto"/>
            </w:tcBorders>
            <w:vAlign w:val="center"/>
          </w:tcPr>
          <w:p w14:paraId="7B51DF1C" w14:textId="7307E20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5D47A0" w:rsidRPr="005C0E48" w:rsidRDefault="005D47A0" w:rsidP="005D47A0">
            <w:pPr>
              <w:spacing w:before="0"/>
              <w:ind w:left="0" w:firstLine="0"/>
              <w:contextualSpacing/>
            </w:pPr>
            <w:r w:rsidRPr="005C0E48">
              <w:t>UŽDAROSIOS SKIRSTYKLOS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20C0578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5B3E635"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03AD3CC4" w14:textId="5B1A9430" w:rsidR="005D47A0" w:rsidRPr="005C0E48" w:rsidRDefault="005D47A0" w:rsidP="005D47A0">
            <w:pPr>
              <w:spacing w:before="0"/>
              <w:ind w:left="0" w:firstLine="0"/>
              <w:contextualSpacing/>
              <w:jc w:val="center"/>
            </w:pPr>
            <w:r w:rsidRPr="005C0E48">
              <w:t>--------------</w:t>
            </w:r>
          </w:p>
        </w:tc>
      </w:tr>
      <w:tr w:rsidR="005D47A0" w:rsidRPr="005C0E48" w14:paraId="2BC04D05"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4393F495" w14:textId="4CCB6C6F" w:rsidR="005D47A0" w:rsidRPr="005C0E48" w:rsidRDefault="004239B8" w:rsidP="005D47A0">
            <w:pPr>
              <w:spacing w:before="0"/>
              <w:ind w:left="0" w:firstLine="0"/>
              <w:contextualSpacing/>
              <w:jc w:val="center"/>
            </w:pPr>
            <w:r>
              <w:t>8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5D47A0" w:rsidRPr="005C0E48" w:rsidRDefault="005D47A0" w:rsidP="005D47A0">
            <w:pPr>
              <w:spacing w:before="0"/>
              <w:ind w:left="0" w:firstLine="0"/>
              <w:contextualSpacing/>
            </w:pPr>
            <w:r w:rsidRPr="005C0E48">
              <w:t>Narveliai</w:t>
            </w:r>
          </w:p>
        </w:tc>
        <w:tc>
          <w:tcPr>
            <w:tcW w:w="625" w:type="pct"/>
            <w:tcBorders>
              <w:top w:val="single" w:sz="4" w:space="0" w:color="auto"/>
              <w:left w:val="single" w:sz="4" w:space="0" w:color="auto"/>
              <w:bottom w:val="single" w:sz="4" w:space="0" w:color="auto"/>
              <w:right w:val="single" w:sz="4" w:space="0" w:color="auto"/>
            </w:tcBorders>
            <w:vAlign w:val="center"/>
          </w:tcPr>
          <w:p w14:paraId="063805C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127931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E227A73" w14:textId="295C9E09" w:rsidR="005D47A0" w:rsidRPr="005C0E48" w:rsidRDefault="005D47A0" w:rsidP="005D47A0">
            <w:pPr>
              <w:spacing w:before="0"/>
              <w:ind w:left="0" w:firstLine="0"/>
              <w:contextualSpacing/>
              <w:jc w:val="center"/>
            </w:pPr>
          </w:p>
        </w:tc>
      </w:tr>
      <w:tr w:rsidR="005D47A0" w:rsidRPr="005C0E48" w14:paraId="2894949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B5777FC" w14:textId="3F34699A" w:rsidR="005D47A0" w:rsidRPr="005C0E48" w:rsidRDefault="004239B8" w:rsidP="005D47A0">
            <w:pPr>
              <w:spacing w:before="0"/>
              <w:ind w:left="0" w:firstLine="0"/>
              <w:contextualSpacing/>
              <w:jc w:val="center"/>
            </w:pPr>
            <w:r>
              <w:t>8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5D47A0" w:rsidRPr="005C0E48" w:rsidRDefault="005D47A0" w:rsidP="005D47A0">
            <w:pPr>
              <w:spacing w:before="0"/>
              <w:ind w:left="0" w:firstLine="0"/>
              <w:contextualSpacing/>
            </w:pPr>
            <w:r w:rsidRPr="005C0E48">
              <w:t>Įžemėjim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3E4979B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50BA47B"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6F5A3AA" w14:textId="642470E3" w:rsidR="005D47A0" w:rsidRPr="005C0E48" w:rsidRDefault="005D47A0" w:rsidP="005D47A0">
            <w:pPr>
              <w:spacing w:before="0"/>
              <w:ind w:left="0" w:firstLine="0"/>
              <w:contextualSpacing/>
              <w:jc w:val="center"/>
            </w:pPr>
          </w:p>
        </w:tc>
      </w:tr>
      <w:tr w:rsidR="005D47A0" w:rsidRPr="005C0E48" w14:paraId="1521D3A7"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6714300D" w14:textId="73BACC99" w:rsidR="005D47A0" w:rsidRPr="005C0E48" w:rsidRDefault="004239B8" w:rsidP="005D47A0">
            <w:pPr>
              <w:spacing w:before="0"/>
              <w:ind w:left="0" w:firstLine="0"/>
              <w:contextualSpacing/>
              <w:jc w:val="center"/>
            </w:pPr>
            <w:r>
              <w:t>8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5D47A0" w:rsidRPr="005C0E48" w:rsidRDefault="005D47A0" w:rsidP="005D47A0">
            <w:pPr>
              <w:spacing w:before="0"/>
              <w:ind w:left="0" w:firstLine="0"/>
              <w:contextualSpacing/>
            </w:pPr>
            <w:r w:rsidRPr="005C0E48">
              <w:t>Kabelių kanalai</w:t>
            </w:r>
          </w:p>
        </w:tc>
        <w:tc>
          <w:tcPr>
            <w:tcW w:w="625" w:type="pct"/>
            <w:tcBorders>
              <w:top w:val="single" w:sz="4" w:space="0" w:color="auto"/>
              <w:left w:val="single" w:sz="4" w:space="0" w:color="auto"/>
              <w:bottom w:val="single" w:sz="4" w:space="0" w:color="auto"/>
              <w:right w:val="single" w:sz="4" w:space="0" w:color="auto"/>
            </w:tcBorders>
            <w:vAlign w:val="center"/>
          </w:tcPr>
          <w:p w14:paraId="4C1C238E"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FBDE39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18C7999" w14:textId="191AAF25" w:rsidR="005D47A0" w:rsidRPr="005C0E48" w:rsidRDefault="005D47A0" w:rsidP="005D47A0">
            <w:pPr>
              <w:spacing w:before="0"/>
              <w:ind w:left="0" w:firstLine="0"/>
              <w:contextualSpacing/>
              <w:jc w:val="center"/>
            </w:pPr>
          </w:p>
        </w:tc>
      </w:tr>
      <w:tr w:rsidR="005D47A0" w:rsidRPr="005C0E48" w14:paraId="4893F9E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4DC164D1" w14:textId="38D94AF9" w:rsidR="005D47A0" w:rsidRPr="005C0E48" w:rsidRDefault="004239B8" w:rsidP="005D47A0">
            <w:pPr>
              <w:spacing w:before="0"/>
              <w:ind w:left="0" w:firstLine="0"/>
              <w:contextualSpacing/>
              <w:jc w:val="center"/>
            </w:pPr>
            <w:r>
              <w:t>8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5D47A0" w:rsidRPr="005C0E48" w:rsidRDefault="005D47A0" w:rsidP="005D47A0">
            <w:pPr>
              <w:spacing w:before="0"/>
              <w:ind w:left="0" w:firstLine="0"/>
              <w:contextualSpacing/>
            </w:pPr>
            <w:r w:rsidRPr="005C0E48">
              <w:t>Barjerai</w:t>
            </w:r>
          </w:p>
        </w:tc>
        <w:tc>
          <w:tcPr>
            <w:tcW w:w="625" w:type="pct"/>
            <w:tcBorders>
              <w:top w:val="single" w:sz="4" w:space="0" w:color="auto"/>
              <w:left w:val="single" w:sz="4" w:space="0" w:color="auto"/>
              <w:bottom w:val="single" w:sz="4" w:space="0" w:color="auto"/>
              <w:right w:val="single" w:sz="4" w:space="0" w:color="auto"/>
            </w:tcBorders>
            <w:vAlign w:val="center"/>
          </w:tcPr>
          <w:p w14:paraId="767768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E8C7A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41BC651" w14:textId="23ECDD0B" w:rsidR="005D47A0" w:rsidRPr="005C0E48" w:rsidRDefault="005D47A0" w:rsidP="005D47A0">
            <w:pPr>
              <w:spacing w:before="0"/>
              <w:ind w:left="0" w:firstLine="0"/>
              <w:contextualSpacing/>
              <w:jc w:val="center"/>
            </w:pPr>
          </w:p>
        </w:tc>
      </w:tr>
      <w:tr w:rsidR="005D47A0" w:rsidRPr="005C0E48" w14:paraId="7D92D0AC" w14:textId="77777777" w:rsidTr="0061508B">
        <w:trPr>
          <w:trHeight w:val="413"/>
        </w:trPr>
        <w:tc>
          <w:tcPr>
            <w:tcW w:w="348" w:type="pct"/>
            <w:tcBorders>
              <w:top w:val="single" w:sz="4" w:space="0" w:color="auto"/>
              <w:left w:val="single" w:sz="4" w:space="0" w:color="auto"/>
              <w:bottom w:val="single" w:sz="4" w:space="0" w:color="auto"/>
              <w:right w:val="single" w:sz="4" w:space="0" w:color="auto"/>
            </w:tcBorders>
            <w:vAlign w:val="center"/>
          </w:tcPr>
          <w:p w14:paraId="6FE5E827" w14:textId="5E206A60" w:rsidR="005D47A0" w:rsidRPr="005C0E48" w:rsidRDefault="004239B8" w:rsidP="005D47A0">
            <w:pPr>
              <w:spacing w:before="0"/>
              <w:ind w:left="0" w:firstLine="0"/>
              <w:contextualSpacing/>
              <w:jc w:val="center"/>
            </w:pPr>
            <w:r>
              <w:t>8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5D47A0" w:rsidRPr="005C0E48" w:rsidRDefault="005D47A0" w:rsidP="005D47A0">
            <w:pPr>
              <w:spacing w:before="0"/>
              <w:ind w:left="0" w:firstLine="0"/>
              <w:contextualSpacing/>
            </w:pPr>
            <w:r w:rsidRPr="005C0E48">
              <w:t>Įžemėjimo nuolatinės srovės grandinėse patikrinimas (izoliacijos lygio patikrinimas)</w:t>
            </w:r>
          </w:p>
        </w:tc>
        <w:tc>
          <w:tcPr>
            <w:tcW w:w="625" w:type="pct"/>
            <w:tcBorders>
              <w:top w:val="single" w:sz="4" w:space="0" w:color="auto"/>
              <w:left w:val="single" w:sz="4" w:space="0" w:color="auto"/>
              <w:bottom w:val="single" w:sz="4" w:space="0" w:color="auto"/>
              <w:right w:val="single" w:sz="4" w:space="0" w:color="auto"/>
            </w:tcBorders>
            <w:vAlign w:val="center"/>
          </w:tcPr>
          <w:p w14:paraId="6D0B0B7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2E0E98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32A01C7" w14:textId="233D548A" w:rsidR="005D47A0" w:rsidRPr="005C0E48" w:rsidRDefault="005D47A0" w:rsidP="005D47A0">
            <w:pPr>
              <w:spacing w:before="0"/>
              <w:ind w:left="0" w:firstLine="0"/>
              <w:contextualSpacing/>
              <w:jc w:val="center"/>
            </w:pPr>
          </w:p>
        </w:tc>
      </w:tr>
      <w:tr w:rsidR="005D47A0" w:rsidRPr="005C0E48" w14:paraId="6408A1C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45C407A" w14:textId="2CB9C839" w:rsidR="005D47A0" w:rsidRPr="005C0E48" w:rsidRDefault="004239B8" w:rsidP="005D47A0">
            <w:pPr>
              <w:spacing w:before="0"/>
              <w:ind w:left="0" w:firstLine="0"/>
              <w:contextualSpacing/>
              <w:jc w:val="center"/>
            </w:pPr>
            <w:r>
              <w:t>9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5D47A0" w:rsidRPr="005C0E48" w:rsidRDefault="005D47A0" w:rsidP="005D47A0">
            <w:pPr>
              <w:spacing w:before="0"/>
              <w:ind w:left="0" w:firstLine="0"/>
              <w:contextualSpacing/>
            </w:pPr>
            <w:r w:rsidRPr="005C0E48">
              <w:t>Apšvieti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568AD0B6"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3EF628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2034F5E" w14:textId="5307F92F" w:rsidR="005D47A0" w:rsidRPr="005C0E48" w:rsidRDefault="005D47A0" w:rsidP="005D47A0">
            <w:pPr>
              <w:spacing w:before="0"/>
              <w:ind w:left="0" w:firstLine="0"/>
              <w:contextualSpacing/>
              <w:jc w:val="center"/>
            </w:pPr>
          </w:p>
        </w:tc>
      </w:tr>
      <w:tr w:rsidR="005D47A0" w:rsidRPr="005C0E48" w14:paraId="44B2348E"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A3397A7" w14:textId="7A9634EC" w:rsidR="005D47A0" w:rsidRPr="005C0E48" w:rsidRDefault="004239B8" w:rsidP="005D47A0">
            <w:pPr>
              <w:spacing w:before="0"/>
              <w:ind w:left="0" w:firstLine="0"/>
              <w:contextualSpacing/>
              <w:jc w:val="center"/>
            </w:pPr>
            <w:r>
              <w:t>9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5D47A0" w:rsidRPr="005C0E48" w:rsidRDefault="005D47A0" w:rsidP="005D47A0">
            <w:pPr>
              <w:spacing w:before="0"/>
              <w:ind w:left="0" w:firstLine="0"/>
              <w:contextualSpacing/>
            </w:pPr>
            <w:r w:rsidRPr="005C0E48">
              <w:t>Kabelių galinės movos</w:t>
            </w:r>
          </w:p>
        </w:tc>
        <w:tc>
          <w:tcPr>
            <w:tcW w:w="625" w:type="pct"/>
            <w:tcBorders>
              <w:top w:val="single" w:sz="4" w:space="0" w:color="auto"/>
              <w:left w:val="single" w:sz="4" w:space="0" w:color="auto"/>
              <w:bottom w:val="single" w:sz="4" w:space="0" w:color="auto"/>
              <w:right w:val="single" w:sz="4" w:space="0" w:color="auto"/>
            </w:tcBorders>
            <w:vAlign w:val="center"/>
          </w:tcPr>
          <w:p w14:paraId="07700F4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EB1061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B7C9023" w14:textId="2741B45C" w:rsidR="005D47A0" w:rsidRPr="005C0E48" w:rsidRDefault="005D47A0" w:rsidP="005D47A0">
            <w:pPr>
              <w:spacing w:before="0"/>
              <w:ind w:left="0" w:firstLine="0"/>
              <w:contextualSpacing/>
              <w:jc w:val="center"/>
            </w:pPr>
          </w:p>
        </w:tc>
      </w:tr>
      <w:tr w:rsidR="005D47A0" w:rsidRPr="005C0E48" w14:paraId="2D49AE3D" w14:textId="77777777" w:rsidTr="0061508B">
        <w:trPr>
          <w:trHeight w:val="237"/>
        </w:trPr>
        <w:tc>
          <w:tcPr>
            <w:tcW w:w="348" w:type="pct"/>
            <w:tcBorders>
              <w:top w:val="single" w:sz="4" w:space="0" w:color="auto"/>
              <w:left w:val="single" w:sz="4" w:space="0" w:color="auto"/>
              <w:bottom w:val="single" w:sz="4" w:space="0" w:color="auto"/>
              <w:right w:val="single" w:sz="4" w:space="0" w:color="auto"/>
            </w:tcBorders>
            <w:vAlign w:val="center"/>
          </w:tcPr>
          <w:p w14:paraId="0396FB04" w14:textId="7F32F976" w:rsidR="005D47A0" w:rsidRPr="005C0E48" w:rsidRDefault="004239B8" w:rsidP="005D47A0">
            <w:pPr>
              <w:spacing w:before="0"/>
              <w:ind w:left="0" w:firstLine="0"/>
              <w:contextualSpacing/>
              <w:jc w:val="center"/>
            </w:pPr>
            <w:r>
              <w:t>9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5D47A0" w:rsidRPr="005C0E48" w:rsidRDefault="005D47A0" w:rsidP="005D47A0">
            <w:pPr>
              <w:spacing w:before="0"/>
              <w:ind w:left="0" w:firstLine="0"/>
              <w:contextualSpacing/>
            </w:pPr>
            <w:r w:rsidRPr="005C0E48">
              <w:t>Įrenginiai pagal jutiklių,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7380C9A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099BB7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019E3451" w14:textId="28C2B4AB" w:rsidR="005D47A0" w:rsidRPr="005C0E48" w:rsidRDefault="005D47A0" w:rsidP="005D47A0">
            <w:pPr>
              <w:spacing w:before="0"/>
              <w:ind w:left="0" w:firstLine="0"/>
              <w:contextualSpacing/>
              <w:jc w:val="center"/>
            </w:pPr>
          </w:p>
        </w:tc>
      </w:tr>
      <w:tr w:rsidR="005D47A0" w:rsidRPr="005C0E48" w14:paraId="5169882E" w14:textId="77777777" w:rsidTr="0061508B">
        <w:trPr>
          <w:trHeight w:val="128"/>
        </w:trPr>
        <w:tc>
          <w:tcPr>
            <w:tcW w:w="348" w:type="pct"/>
            <w:tcBorders>
              <w:top w:val="single" w:sz="4" w:space="0" w:color="auto"/>
              <w:left w:val="single" w:sz="4" w:space="0" w:color="auto"/>
              <w:bottom w:val="single" w:sz="4" w:space="0" w:color="auto"/>
              <w:right w:val="single" w:sz="4" w:space="0" w:color="auto"/>
            </w:tcBorders>
            <w:vAlign w:val="center"/>
          </w:tcPr>
          <w:p w14:paraId="7EAE3772" w14:textId="0C942CAF"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5D47A0" w:rsidRPr="005C0E48" w:rsidRDefault="005D47A0" w:rsidP="005D47A0">
            <w:pPr>
              <w:spacing w:before="0"/>
              <w:ind w:left="0" w:firstLine="0"/>
              <w:contextualSpacing/>
            </w:pPr>
            <w:r w:rsidRPr="005C0E48">
              <w:t>AKUMULIATORIŲ BATERIJOS</w:t>
            </w:r>
          </w:p>
        </w:tc>
        <w:tc>
          <w:tcPr>
            <w:tcW w:w="625" w:type="pct"/>
            <w:tcBorders>
              <w:top w:val="single" w:sz="4" w:space="0" w:color="auto"/>
              <w:left w:val="single" w:sz="4" w:space="0" w:color="auto"/>
              <w:bottom w:val="single" w:sz="4" w:space="0" w:color="auto"/>
              <w:right w:val="single" w:sz="4" w:space="0" w:color="auto"/>
            </w:tcBorders>
            <w:vAlign w:val="center"/>
          </w:tcPr>
          <w:p w14:paraId="075FA409"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6FD80CC"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26C43D1F" w14:textId="2B38A422" w:rsidR="005D47A0" w:rsidRPr="005C0E48" w:rsidRDefault="005D47A0" w:rsidP="005D47A0">
            <w:pPr>
              <w:spacing w:before="0"/>
              <w:ind w:left="0" w:firstLine="0"/>
              <w:contextualSpacing/>
              <w:jc w:val="center"/>
            </w:pPr>
            <w:r w:rsidRPr="005C0E48">
              <w:t>--------------</w:t>
            </w:r>
          </w:p>
        </w:tc>
      </w:tr>
      <w:tr w:rsidR="005D47A0" w:rsidRPr="005C0E48" w14:paraId="53C706E6"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589A3635" w14:textId="1A90A486" w:rsidR="005D47A0" w:rsidRPr="005C0E48" w:rsidRDefault="004239B8" w:rsidP="005D47A0">
            <w:pPr>
              <w:spacing w:before="0"/>
              <w:ind w:left="0" w:firstLine="0"/>
              <w:contextualSpacing/>
              <w:jc w:val="center"/>
            </w:pPr>
            <w:r>
              <w:t>93</w:t>
            </w:r>
          </w:p>
        </w:tc>
        <w:tc>
          <w:tcPr>
            <w:tcW w:w="2083"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5D47A0" w:rsidRPr="005C0E48" w:rsidRDefault="005D47A0" w:rsidP="005D47A0">
            <w:pPr>
              <w:spacing w:before="0"/>
              <w:ind w:left="0" w:firstLine="0"/>
              <w:contextualSpacing/>
            </w:pPr>
            <w:r w:rsidRPr="005C0E48">
              <w:t>Elementų korpusai</w:t>
            </w:r>
          </w:p>
        </w:tc>
        <w:tc>
          <w:tcPr>
            <w:tcW w:w="625" w:type="pct"/>
            <w:tcBorders>
              <w:top w:val="single" w:sz="4" w:space="0" w:color="auto"/>
              <w:left w:val="single" w:sz="4" w:space="0" w:color="auto"/>
              <w:bottom w:val="single" w:sz="4" w:space="0" w:color="auto"/>
              <w:right w:val="single" w:sz="4" w:space="0" w:color="auto"/>
            </w:tcBorders>
            <w:vAlign w:val="center"/>
          </w:tcPr>
          <w:p w14:paraId="41025DB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B0012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1653C4B" w14:textId="72E393F5" w:rsidR="005D47A0" w:rsidRPr="005C0E48" w:rsidRDefault="005D47A0" w:rsidP="005D47A0">
            <w:pPr>
              <w:spacing w:before="0"/>
              <w:ind w:left="0" w:firstLine="0"/>
              <w:contextualSpacing/>
              <w:jc w:val="center"/>
            </w:pPr>
          </w:p>
        </w:tc>
      </w:tr>
      <w:tr w:rsidR="005D47A0" w:rsidRPr="005C0E48" w14:paraId="412B4F70"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156096ED" w14:textId="607C0F04" w:rsidR="005D47A0" w:rsidRPr="005C0E48" w:rsidRDefault="004239B8" w:rsidP="005D47A0">
            <w:pPr>
              <w:spacing w:before="0"/>
              <w:ind w:left="0" w:firstLine="0"/>
              <w:contextualSpacing/>
              <w:jc w:val="center"/>
            </w:pPr>
            <w:r>
              <w:t>94</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5D47A0" w:rsidRPr="005C0E48" w:rsidRDefault="005D47A0" w:rsidP="005D47A0">
            <w:pPr>
              <w:spacing w:before="0"/>
              <w:ind w:left="0" w:firstLine="0"/>
              <w:contextualSpacing/>
            </w:pPr>
            <w:r w:rsidRPr="005C0E48">
              <w:t>Elektrolito lygis</w:t>
            </w:r>
          </w:p>
        </w:tc>
        <w:tc>
          <w:tcPr>
            <w:tcW w:w="625" w:type="pct"/>
            <w:tcBorders>
              <w:top w:val="single" w:sz="4" w:space="0" w:color="auto"/>
              <w:left w:val="single" w:sz="4" w:space="0" w:color="auto"/>
              <w:bottom w:val="single" w:sz="4" w:space="0" w:color="auto"/>
              <w:right w:val="single" w:sz="4" w:space="0" w:color="auto"/>
            </w:tcBorders>
            <w:vAlign w:val="center"/>
          </w:tcPr>
          <w:p w14:paraId="245F05D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BEA300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CB1197B" w14:textId="5C8315DA" w:rsidR="005D47A0" w:rsidRPr="005C0E48" w:rsidRDefault="005D47A0" w:rsidP="005D47A0">
            <w:pPr>
              <w:spacing w:before="0"/>
              <w:ind w:left="0" w:firstLine="0"/>
              <w:contextualSpacing/>
              <w:jc w:val="center"/>
            </w:pPr>
          </w:p>
        </w:tc>
      </w:tr>
      <w:tr w:rsidR="005D47A0" w:rsidRPr="005C0E48" w14:paraId="4C2C7DAB" w14:textId="77777777" w:rsidTr="0061508B">
        <w:trPr>
          <w:trHeight w:val="283"/>
        </w:trPr>
        <w:tc>
          <w:tcPr>
            <w:tcW w:w="348" w:type="pct"/>
            <w:tcBorders>
              <w:top w:val="single" w:sz="4" w:space="0" w:color="auto"/>
              <w:left w:val="single" w:sz="4" w:space="0" w:color="auto"/>
              <w:bottom w:val="single" w:sz="4" w:space="0" w:color="auto"/>
              <w:right w:val="single" w:sz="4" w:space="0" w:color="auto"/>
            </w:tcBorders>
            <w:vAlign w:val="center"/>
          </w:tcPr>
          <w:p w14:paraId="359347AA" w14:textId="69559A64" w:rsidR="005D47A0" w:rsidRPr="005C0E48" w:rsidRDefault="004239B8" w:rsidP="005D47A0">
            <w:pPr>
              <w:spacing w:before="0"/>
              <w:ind w:left="0" w:firstLine="0"/>
              <w:contextualSpacing/>
              <w:jc w:val="center"/>
            </w:pPr>
            <w:r>
              <w:t>95</w:t>
            </w:r>
          </w:p>
        </w:tc>
        <w:tc>
          <w:tcPr>
            <w:tcW w:w="2083"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5D47A0" w:rsidRPr="005C0E48" w:rsidRDefault="005D47A0" w:rsidP="005D47A0">
            <w:pPr>
              <w:spacing w:before="0"/>
              <w:ind w:left="0" w:firstLine="0"/>
              <w:contextualSpacing/>
            </w:pPr>
            <w:r w:rsidRPr="005C0E48">
              <w:t>Patalpos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7DD918"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EFADF1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C217FB2" w14:textId="1B87ACBF" w:rsidR="005D47A0" w:rsidRPr="005C0E48" w:rsidRDefault="005D47A0" w:rsidP="005D47A0">
            <w:pPr>
              <w:spacing w:before="0"/>
              <w:ind w:left="0" w:firstLine="0"/>
              <w:contextualSpacing/>
              <w:jc w:val="center"/>
            </w:pPr>
          </w:p>
        </w:tc>
      </w:tr>
      <w:tr w:rsidR="005D47A0" w:rsidRPr="005C0E48" w14:paraId="6C4EB74D" w14:textId="77777777" w:rsidTr="0061508B">
        <w:trPr>
          <w:trHeight w:val="60"/>
        </w:trPr>
        <w:tc>
          <w:tcPr>
            <w:tcW w:w="348" w:type="pct"/>
            <w:tcBorders>
              <w:top w:val="single" w:sz="4" w:space="0" w:color="auto"/>
              <w:left w:val="single" w:sz="4" w:space="0" w:color="auto"/>
              <w:bottom w:val="single" w:sz="4" w:space="0" w:color="auto"/>
              <w:right w:val="single" w:sz="4" w:space="0" w:color="auto"/>
            </w:tcBorders>
            <w:vAlign w:val="center"/>
          </w:tcPr>
          <w:p w14:paraId="61DDF730" w14:textId="41B0ED6F" w:rsidR="005D47A0" w:rsidRPr="005C0E48" w:rsidRDefault="004239B8" w:rsidP="005D47A0">
            <w:pPr>
              <w:spacing w:before="0"/>
              <w:ind w:left="0" w:firstLine="0"/>
              <w:contextualSpacing/>
              <w:jc w:val="center"/>
            </w:pPr>
            <w:r>
              <w:t>96</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5D47A0" w:rsidRPr="005C0E48" w:rsidRDefault="005D47A0" w:rsidP="005D47A0">
            <w:pPr>
              <w:spacing w:before="0"/>
              <w:ind w:left="0" w:firstLine="0"/>
              <w:contextualSpacing/>
            </w:pPr>
            <w:r w:rsidRPr="005C0E48">
              <w:t>Įkroviklis (pagal prietaisų rodmenis)</w:t>
            </w:r>
          </w:p>
        </w:tc>
        <w:tc>
          <w:tcPr>
            <w:tcW w:w="625" w:type="pct"/>
            <w:tcBorders>
              <w:top w:val="single" w:sz="4" w:space="0" w:color="auto"/>
              <w:left w:val="single" w:sz="4" w:space="0" w:color="auto"/>
              <w:bottom w:val="single" w:sz="4" w:space="0" w:color="auto"/>
              <w:right w:val="single" w:sz="4" w:space="0" w:color="auto"/>
            </w:tcBorders>
            <w:vAlign w:val="center"/>
          </w:tcPr>
          <w:p w14:paraId="6F690C8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4C8AB3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238FC2" w14:textId="2A86E9EB" w:rsidR="005D47A0" w:rsidRPr="005C0E48" w:rsidRDefault="005D47A0" w:rsidP="005D47A0">
            <w:pPr>
              <w:spacing w:before="0"/>
              <w:ind w:left="0" w:firstLine="0"/>
              <w:contextualSpacing/>
              <w:jc w:val="center"/>
            </w:pPr>
          </w:p>
        </w:tc>
      </w:tr>
      <w:tr w:rsidR="005D47A0" w:rsidRPr="005C0E48" w14:paraId="38733653" w14:textId="77777777" w:rsidTr="0061508B">
        <w:trPr>
          <w:trHeight w:val="288"/>
        </w:trPr>
        <w:tc>
          <w:tcPr>
            <w:tcW w:w="348" w:type="pct"/>
            <w:tcBorders>
              <w:top w:val="single" w:sz="4" w:space="0" w:color="auto"/>
              <w:left w:val="single" w:sz="4" w:space="0" w:color="auto"/>
              <w:bottom w:val="single" w:sz="4" w:space="0" w:color="auto"/>
              <w:right w:val="single" w:sz="4" w:space="0" w:color="auto"/>
            </w:tcBorders>
            <w:vAlign w:val="center"/>
          </w:tcPr>
          <w:p w14:paraId="22DAFD29" w14:textId="1562E2BB" w:rsidR="005D47A0" w:rsidRPr="005C0E48" w:rsidRDefault="004239B8" w:rsidP="005D47A0">
            <w:pPr>
              <w:spacing w:before="0"/>
              <w:ind w:left="0" w:firstLine="0"/>
              <w:contextualSpacing/>
              <w:jc w:val="center"/>
            </w:pPr>
            <w:r>
              <w:t>97</w:t>
            </w:r>
          </w:p>
        </w:tc>
        <w:tc>
          <w:tcPr>
            <w:tcW w:w="2083"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5D47A0" w:rsidRPr="005C0E48" w:rsidRDefault="005D47A0" w:rsidP="005D47A0">
            <w:pPr>
              <w:spacing w:before="0"/>
              <w:ind w:left="0" w:firstLine="0"/>
              <w:contextualSpacing/>
            </w:pPr>
            <w:r w:rsidRPr="005C0E48">
              <w:t>Ventiliacija</w:t>
            </w:r>
          </w:p>
        </w:tc>
        <w:tc>
          <w:tcPr>
            <w:tcW w:w="625" w:type="pct"/>
            <w:tcBorders>
              <w:top w:val="single" w:sz="4" w:space="0" w:color="auto"/>
              <w:left w:val="single" w:sz="4" w:space="0" w:color="auto"/>
              <w:bottom w:val="single" w:sz="4" w:space="0" w:color="auto"/>
              <w:right w:val="single" w:sz="4" w:space="0" w:color="auto"/>
            </w:tcBorders>
            <w:vAlign w:val="center"/>
          </w:tcPr>
          <w:p w14:paraId="0CC293E9"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CEADF48"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21FC91E" w14:textId="5E22ECFF" w:rsidR="005D47A0" w:rsidRPr="005C0E48" w:rsidRDefault="005D47A0" w:rsidP="005D47A0">
            <w:pPr>
              <w:spacing w:before="0"/>
              <w:ind w:left="0" w:firstLine="0"/>
              <w:contextualSpacing/>
              <w:jc w:val="center"/>
            </w:pPr>
          </w:p>
        </w:tc>
      </w:tr>
      <w:tr w:rsidR="005D47A0" w:rsidRPr="005C0E48" w14:paraId="308506A2" w14:textId="77777777" w:rsidTr="0061508B">
        <w:trPr>
          <w:trHeight w:val="229"/>
        </w:trPr>
        <w:tc>
          <w:tcPr>
            <w:tcW w:w="348" w:type="pct"/>
            <w:tcBorders>
              <w:top w:val="single" w:sz="4" w:space="0" w:color="auto"/>
              <w:left w:val="single" w:sz="4" w:space="0" w:color="auto"/>
              <w:bottom w:val="single" w:sz="4" w:space="0" w:color="auto"/>
              <w:right w:val="single" w:sz="4" w:space="0" w:color="auto"/>
            </w:tcBorders>
            <w:vAlign w:val="center"/>
          </w:tcPr>
          <w:p w14:paraId="36F7F15C" w14:textId="272CDC9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5D47A0" w:rsidRPr="005C0E48" w:rsidRDefault="005D47A0" w:rsidP="005D47A0">
            <w:pPr>
              <w:spacing w:before="0"/>
              <w:ind w:left="0" w:firstLine="0"/>
              <w:contextualSpacing/>
            </w:pPr>
            <w:r w:rsidRPr="005C0E48">
              <w:t>SUSLĖGTOJO ORO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69A3EDA2"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E83E7C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hideMark/>
          </w:tcPr>
          <w:p w14:paraId="7E9EE35B" w14:textId="32E60CC0" w:rsidR="005D47A0" w:rsidRPr="005C0E48" w:rsidRDefault="005D47A0" w:rsidP="005D47A0">
            <w:pPr>
              <w:spacing w:before="0"/>
              <w:ind w:left="0" w:firstLine="0"/>
              <w:contextualSpacing/>
              <w:jc w:val="center"/>
            </w:pPr>
            <w:r w:rsidRPr="005C0E48">
              <w:t>-----------------</w:t>
            </w:r>
          </w:p>
        </w:tc>
      </w:tr>
      <w:tr w:rsidR="005D47A0" w:rsidRPr="005C0E48" w14:paraId="5A304E74" w14:textId="77777777" w:rsidTr="0061508B">
        <w:trPr>
          <w:trHeight w:val="164"/>
        </w:trPr>
        <w:tc>
          <w:tcPr>
            <w:tcW w:w="348" w:type="pct"/>
            <w:tcBorders>
              <w:top w:val="single" w:sz="4" w:space="0" w:color="auto"/>
              <w:left w:val="single" w:sz="4" w:space="0" w:color="auto"/>
              <w:bottom w:val="single" w:sz="4" w:space="0" w:color="auto"/>
              <w:right w:val="single" w:sz="4" w:space="0" w:color="auto"/>
            </w:tcBorders>
            <w:vAlign w:val="center"/>
          </w:tcPr>
          <w:p w14:paraId="7A5C2FF7" w14:textId="75679256" w:rsidR="005D47A0" w:rsidRPr="005C0E48" w:rsidRDefault="004239B8" w:rsidP="005D47A0">
            <w:pPr>
              <w:spacing w:before="0"/>
              <w:ind w:left="0" w:firstLine="0"/>
              <w:contextualSpacing/>
              <w:jc w:val="center"/>
            </w:pPr>
            <w:r>
              <w:t>98</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5D47A0" w:rsidRPr="005C0E48" w:rsidRDefault="005D47A0" w:rsidP="005D47A0">
            <w:pPr>
              <w:spacing w:before="0"/>
              <w:ind w:left="0" w:firstLine="0"/>
              <w:contextualSpacing/>
            </w:pPr>
            <w:r w:rsidRPr="005C0E48">
              <w:t>Slėgis oro rinktuvuose ir darbinio slėgio vamzdyne</w:t>
            </w:r>
          </w:p>
        </w:tc>
        <w:tc>
          <w:tcPr>
            <w:tcW w:w="625" w:type="pct"/>
            <w:tcBorders>
              <w:top w:val="single" w:sz="4" w:space="0" w:color="auto"/>
              <w:left w:val="single" w:sz="4" w:space="0" w:color="auto"/>
              <w:bottom w:val="single" w:sz="4" w:space="0" w:color="auto"/>
              <w:right w:val="single" w:sz="4" w:space="0" w:color="auto"/>
            </w:tcBorders>
            <w:vAlign w:val="center"/>
          </w:tcPr>
          <w:p w14:paraId="1CB06BAD"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54D05C8F"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D7FC833" w14:textId="36116805" w:rsidR="005D47A0" w:rsidRPr="005C0E48" w:rsidRDefault="005D47A0" w:rsidP="005D47A0">
            <w:pPr>
              <w:spacing w:before="0"/>
              <w:ind w:left="0" w:firstLine="0"/>
              <w:contextualSpacing/>
              <w:jc w:val="center"/>
            </w:pPr>
          </w:p>
        </w:tc>
      </w:tr>
      <w:tr w:rsidR="005D47A0" w:rsidRPr="005C0E48" w14:paraId="7FA3CD39" w14:textId="77777777" w:rsidTr="0061508B">
        <w:trPr>
          <w:trHeight w:val="300"/>
        </w:trPr>
        <w:tc>
          <w:tcPr>
            <w:tcW w:w="348" w:type="pct"/>
            <w:tcBorders>
              <w:top w:val="single" w:sz="4" w:space="0" w:color="auto"/>
              <w:left w:val="single" w:sz="4" w:space="0" w:color="auto"/>
              <w:bottom w:val="single" w:sz="4" w:space="0" w:color="auto"/>
              <w:right w:val="single" w:sz="4" w:space="0" w:color="auto"/>
            </w:tcBorders>
            <w:vAlign w:val="center"/>
          </w:tcPr>
          <w:p w14:paraId="0A3E90C9" w14:textId="5B568F09" w:rsidR="005D47A0" w:rsidRPr="005C0E48" w:rsidRDefault="004239B8" w:rsidP="005D47A0">
            <w:pPr>
              <w:spacing w:before="0"/>
              <w:ind w:left="0" w:firstLine="0"/>
              <w:contextualSpacing/>
              <w:jc w:val="center"/>
            </w:pPr>
            <w:r>
              <w:t>99</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5D47A0" w:rsidRPr="005C0E48" w:rsidRDefault="005D47A0" w:rsidP="005D47A0">
            <w:pPr>
              <w:spacing w:before="0"/>
              <w:ind w:left="0" w:firstLine="0"/>
              <w:contextualSpacing/>
            </w:pPr>
            <w:r w:rsidRPr="005C0E48">
              <w:t>Vamzdyno ir sklendžių sandarumas</w:t>
            </w:r>
          </w:p>
        </w:tc>
        <w:tc>
          <w:tcPr>
            <w:tcW w:w="625" w:type="pct"/>
            <w:tcBorders>
              <w:top w:val="single" w:sz="4" w:space="0" w:color="auto"/>
              <w:left w:val="single" w:sz="4" w:space="0" w:color="auto"/>
              <w:bottom w:val="single" w:sz="4" w:space="0" w:color="auto"/>
              <w:right w:val="single" w:sz="4" w:space="0" w:color="auto"/>
            </w:tcBorders>
            <w:vAlign w:val="center"/>
          </w:tcPr>
          <w:p w14:paraId="7F99DB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C056BC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CA6374A" w14:textId="47BD1618" w:rsidR="005D47A0" w:rsidRPr="005C0E48" w:rsidRDefault="005D47A0" w:rsidP="005D47A0">
            <w:pPr>
              <w:spacing w:before="0"/>
              <w:ind w:left="0" w:firstLine="0"/>
              <w:contextualSpacing/>
              <w:jc w:val="center"/>
            </w:pPr>
          </w:p>
        </w:tc>
      </w:tr>
      <w:tr w:rsidR="005D47A0" w:rsidRPr="005C0E48" w14:paraId="1CBA9B37" w14:textId="77777777" w:rsidTr="0061508B">
        <w:trPr>
          <w:trHeight w:val="190"/>
        </w:trPr>
        <w:tc>
          <w:tcPr>
            <w:tcW w:w="348" w:type="pct"/>
            <w:tcBorders>
              <w:top w:val="single" w:sz="4" w:space="0" w:color="auto"/>
              <w:left w:val="single" w:sz="4" w:space="0" w:color="auto"/>
              <w:bottom w:val="single" w:sz="4" w:space="0" w:color="auto"/>
              <w:right w:val="single" w:sz="4" w:space="0" w:color="auto"/>
            </w:tcBorders>
            <w:vAlign w:val="center"/>
          </w:tcPr>
          <w:p w14:paraId="4A04FE84" w14:textId="4C7186A9" w:rsidR="005D47A0" w:rsidRPr="005C0E48" w:rsidRDefault="004239B8" w:rsidP="005D47A0">
            <w:pPr>
              <w:spacing w:before="0"/>
              <w:ind w:left="0" w:firstLine="0"/>
              <w:contextualSpacing/>
              <w:jc w:val="center"/>
            </w:pPr>
            <w:r>
              <w:t>100</w:t>
            </w:r>
          </w:p>
        </w:tc>
        <w:tc>
          <w:tcPr>
            <w:tcW w:w="2083"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5D47A0" w:rsidRPr="005C0E48" w:rsidRDefault="005D47A0" w:rsidP="005D47A0">
            <w:pPr>
              <w:spacing w:before="0"/>
              <w:ind w:left="0" w:firstLine="0"/>
              <w:contextualSpacing/>
            </w:pPr>
            <w:r w:rsidRPr="005C0E48">
              <w:t>Kompresoriaus, variklio vibracija</w:t>
            </w:r>
          </w:p>
        </w:tc>
        <w:tc>
          <w:tcPr>
            <w:tcW w:w="625" w:type="pct"/>
            <w:tcBorders>
              <w:top w:val="single" w:sz="4" w:space="0" w:color="auto"/>
              <w:left w:val="single" w:sz="4" w:space="0" w:color="auto"/>
              <w:bottom w:val="single" w:sz="4" w:space="0" w:color="auto"/>
              <w:right w:val="single" w:sz="4" w:space="0" w:color="auto"/>
            </w:tcBorders>
            <w:vAlign w:val="center"/>
          </w:tcPr>
          <w:p w14:paraId="1BB3BB90"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A38E4D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581AF1C9" w14:textId="6901196A" w:rsidR="005D47A0" w:rsidRPr="005C0E48" w:rsidRDefault="005D47A0" w:rsidP="005D47A0">
            <w:pPr>
              <w:spacing w:before="0"/>
              <w:ind w:left="0" w:firstLine="0"/>
              <w:contextualSpacing/>
              <w:jc w:val="center"/>
            </w:pPr>
          </w:p>
        </w:tc>
      </w:tr>
      <w:tr w:rsidR="005D47A0" w:rsidRPr="005C0E48" w14:paraId="2D32682B" w14:textId="77777777" w:rsidTr="0061508B">
        <w:trPr>
          <w:trHeight w:val="366"/>
        </w:trPr>
        <w:tc>
          <w:tcPr>
            <w:tcW w:w="348" w:type="pct"/>
            <w:tcBorders>
              <w:top w:val="single" w:sz="4" w:space="0" w:color="auto"/>
              <w:left w:val="single" w:sz="4" w:space="0" w:color="auto"/>
              <w:bottom w:val="single" w:sz="4" w:space="0" w:color="auto"/>
              <w:right w:val="single" w:sz="4" w:space="0" w:color="auto"/>
            </w:tcBorders>
            <w:vAlign w:val="center"/>
          </w:tcPr>
          <w:p w14:paraId="3DE155BC" w14:textId="5A2CC2C0" w:rsidR="005D47A0" w:rsidRPr="005C0E48" w:rsidRDefault="00620943" w:rsidP="005D47A0">
            <w:pPr>
              <w:spacing w:before="0"/>
              <w:ind w:left="0" w:firstLine="0"/>
              <w:contextualSpacing/>
              <w:jc w:val="center"/>
            </w:pPr>
            <w:r>
              <w:t>101</w:t>
            </w:r>
          </w:p>
        </w:tc>
        <w:tc>
          <w:tcPr>
            <w:tcW w:w="2083"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5D47A0" w:rsidRPr="005C0E48" w:rsidRDefault="005D47A0" w:rsidP="005D47A0">
            <w:pPr>
              <w:spacing w:before="0"/>
              <w:ind w:left="0" w:firstLine="0"/>
              <w:contextualSpacing/>
            </w:pPr>
            <w:r w:rsidRPr="005C0E48">
              <w:t>Veikiančio kompresoriaus suslėgimo laipsnių slėgis ir temperatūra</w:t>
            </w:r>
          </w:p>
        </w:tc>
        <w:tc>
          <w:tcPr>
            <w:tcW w:w="625" w:type="pct"/>
            <w:tcBorders>
              <w:top w:val="single" w:sz="4" w:space="0" w:color="auto"/>
              <w:left w:val="single" w:sz="4" w:space="0" w:color="auto"/>
              <w:bottom w:val="single" w:sz="4" w:space="0" w:color="auto"/>
              <w:right w:val="single" w:sz="4" w:space="0" w:color="auto"/>
            </w:tcBorders>
            <w:vAlign w:val="center"/>
          </w:tcPr>
          <w:p w14:paraId="6EAF02A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1FECC34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EFF8F89" w14:textId="5EB34F0E" w:rsidR="005D47A0" w:rsidRPr="005C0E48" w:rsidRDefault="005D47A0" w:rsidP="005D47A0">
            <w:pPr>
              <w:spacing w:before="0"/>
              <w:ind w:left="0" w:firstLine="0"/>
              <w:contextualSpacing/>
              <w:jc w:val="center"/>
            </w:pPr>
          </w:p>
        </w:tc>
      </w:tr>
      <w:tr w:rsidR="005D47A0" w:rsidRPr="005C0E48" w14:paraId="6D367A53" w14:textId="77777777" w:rsidTr="0061508B">
        <w:trPr>
          <w:trHeight w:val="148"/>
        </w:trPr>
        <w:tc>
          <w:tcPr>
            <w:tcW w:w="348" w:type="pct"/>
            <w:tcBorders>
              <w:top w:val="single" w:sz="4" w:space="0" w:color="auto"/>
              <w:left w:val="single" w:sz="4" w:space="0" w:color="auto"/>
              <w:bottom w:val="single" w:sz="4" w:space="0" w:color="auto"/>
              <w:right w:val="single" w:sz="4" w:space="0" w:color="auto"/>
            </w:tcBorders>
            <w:vAlign w:val="center"/>
          </w:tcPr>
          <w:p w14:paraId="01D2F498" w14:textId="5FC51225" w:rsidR="005D47A0" w:rsidRPr="005C0E48" w:rsidRDefault="00620943" w:rsidP="005D47A0">
            <w:pPr>
              <w:spacing w:before="0"/>
              <w:ind w:left="0" w:firstLine="0"/>
              <w:contextualSpacing/>
              <w:jc w:val="center"/>
            </w:pPr>
            <w:r>
              <w:t>102</w:t>
            </w:r>
          </w:p>
        </w:tc>
        <w:tc>
          <w:tcPr>
            <w:tcW w:w="2083"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5D47A0" w:rsidRPr="005C0E48" w:rsidRDefault="005D47A0" w:rsidP="005D47A0">
            <w:pPr>
              <w:spacing w:before="0"/>
              <w:ind w:left="0" w:firstLine="0"/>
              <w:contextualSpacing/>
            </w:pPr>
            <w:r w:rsidRPr="005C0E48">
              <w:t>Tepimo alyvos lygis ir slėgis</w:t>
            </w:r>
          </w:p>
        </w:tc>
        <w:tc>
          <w:tcPr>
            <w:tcW w:w="625" w:type="pct"/>
            <w:tcBorders>
              <w:top w:val="single" w:sz="4" w:space="0" w:color="auto"/>
              <w:left w:val="single" w:sz="4" w:space="0" w:color="auto"/>
              <w:bottom w:val="single" w:sz="4" w:space="0" w:color="auto"/>
              <w:right w:val="single" w:sz="4" w:space="0" w:color="auto"/>
            </w:tcBorders>
            <w:vAlign w:val="center"/>
          </w:tcPr>
          <w:p w14:paraId="73A4879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79B3E8D4"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AF32746" w14:textId="429F70B7" w:rsidR="005D47A0" w:rsidRPr="005C0E48" w:rsidRDefault="005D47A0" w:rsidP="005D47A0">
            <w:pPr>
              <w:spacing w:before="0"/>
              <w:ind w:left="0" w:firstLine="0"/>
              <w:contextualSpacing/>
              <w:jc w:val="center"/>
            </w:pPr>
          </w:p>
        </w:tc>
      </w:tr>
      <w:tr w:rsidR="005D47A0" w:rsidRPr="005C0E48" w14:paraId="29C2C340"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DFFB072" w14:textId="19DFA5DB"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5D47A0" w:rsidRPr="005C0E48" w:rsidRDefault="005D47A0" w:rsidP="005D47A0">
            <w:pPr>
              <w:spacing w:before="0"/>
              <w:ind w:left="0" w:firstLine="0"/>
              <w:contextualSpacing/>
            </w:pPr>
            <w:r w:rsidRPr="005C0E48">
              <w:t>RAA ĮRENGINIAI</w:t>
            </w:r>
          </w:p>
        </w:tc>
        <w:tc>
          <w:tcPr>
            <w:tcW w:w="625" w:type="pct"/>
            <w:tcBorders>
              <w:top w:val="single" w:sz="4" w:space="0" w:color="auto"/>
              <w:left w:val="single" w:sz="4" w:space="0" w:color="auto"/>
              <w:bottom w:val="single" w:sz="4" w:space="0" w:color="auto"/>
              <w:right w:val="single" w:sz="4" w:space="0" w:color="auto"/>
            </w:tcBorders>
            <w:vAlign w:val="center"/>
          </w:tcPr>
          <w:p w14:paraId="4B497974" w14:textId="77777777"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3B10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C9E8E38" w14:textId="5B147672" w:rsidR="005D47A0" w:rsidRPr="005C0E48" w:rsidRDefault="005D47A0" w:rsidP="005D47A0">
            <w:pPr>
              <w:spacing w:before="0"/>
              <w:ind w:left="0" w:firstLine="0"/>
              <w:contextualSpacing/>
              <w:jc w:val="center"/>
            </w:pPr>
            <w:r w:rsidRPr="005C0E48">
              <w:t>-----------------</w:t>
            </w:r>
          </w:p>
        </w:tc>
      </w:tr>
      <w:tr w:rsidR="005D47A0" w:rsidRPr="005C0E48" w14:paraId="07EDFFA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FC93DFA" w14:textId="2719EC4F" w:rsidR="005D47A0" w:rsidRPr="005C0E48" w:rsidRDefault="00620943" w:rsidP="005D47A0">
            <w:pPr>
              <w:spacing w:before="0"/>
              <w:ind w:left="0" w:firstLine="0"/>
              <w:contextualSpacing/>
              <w:jc w:val="center"/>
            </w:pPr>
            <w:r>
              <w:t>103</w:t>
            </w:r>
          </w:p>
        </w:tc>
        <w:tc>
          <w:tcPr>
            <w:tcW w:w="2083" w:type="pct"/>
            <w:tcBorders>
              <w:top w:val="single" w:sz="4" w:space="0" w:color="auto"/>
              <w:left w:val="single" w:sz="4" w:space="0" w:color="auto"/>
              <w:bottom w:val="single" w:sz="4" w:space="0" w:color="auto"/>
              <w:right w:val="single" w:sz="4" w:space="0" w:color="auto"/>
            </w:tcBorders>
            <w:vAlign w:val="center"/>
          </w:tcPr>
          <w:p w14:paraId="565B5D7C" w14:textId="0F3D4FF2" w:rsidR="005D47A0" w:rsidRPr="005C0E48" w:rsidRDefault="005D47A0" w:rsidP="005D47A0">
            <w:pPr>
              <w:spacing w:before="0"/>
              <w:ind w:left="0" w:firstLine="0"/>
              <w:contextualSpacing/>
            </w:pPr>
            <w:r w:rsidRPr="005C0E48">
              <w:t>Signalizacijos įspėjimai</w:t>
            </w:r>
          </w:p>
        </w:tc>
        <w:tc>
          <w:tcPr>
            <w:tcW w:w="625" w:type="pct"/>
            <w:tcBorders>
              <w:top w:val="single" w:sz="4" w:space="0" w:color="auto"/>
              <w:left w:val="single" w:sz="4" w:space="0" w:color="auto"/>
              <w:bottom w:val="single" w:sz="4" w:space="0" w:color="auto"/>
              <w:right w:val="single" w:sz="4" w:space="0" w:color="auto"/>
            </w:tcBorders>
            <w:vAlign w:val="center"/>
          </w:tcPr>
          <w:p w14:paraId="0A1E4AB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567CAB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410F6DA4" w14:textId="737D9FC9" w:rsidR="005D47A0" w:rsidRPr="005C0E48" w:rsidRDefault="005D47A0" w:rsidP="005D47A0">
            <w:pPr>
              <w:spacing w:before="0"/>
              <w:ind w:left="0" w:firstLine="0"/>
              <w:contextualSpacing/>
              <w:jc w:val="center"/>
            </w:pPr>
          </w:p>
        </w:tc>
      </w:tr>
      <w:tr w:rsidR="005D47A0" w:rsidRPr="005C0E48" w14:paraId="5FB14BE9"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076542E" w14:textId="123B6DB5" w:rsidR="005D47A0" w:rsidRPr="005C0E48" w:rsidRDefault="00620943" w:rsidP="005D47A0">
            <w:pPr>
              <w:spacing w:before="0"/>
              <w:ind w:left="0" w:firstLine="0"/>
              <w:contextualSpacing/>
              <w:jc w:val="center"/>
            </w:pPr>
            <w:r>
              <w:t>104</w:t>
            </w:r>
          </w:p>
        </w:tc>
        <w:tc>
          <w:tcPr>
            <w:tcW w:w="2083" w:type="pct"/>
            <w:tcBorders>
              <w:top w:val="single" w:sz="4" w:space="0" w:color="auto"/>
              <w:left w:val="single" w:sz="4" w:space="0" w:color="auto"/>
              <w:bottom w:val="single" w:sz="4" w:space="0" w:color="auto"/>
              <w:right w:val="single" w:sz="4" w:space="0" w:color="auto"/>
            </w:tcBorders>
            <w:vAlign w:val="center"/>
          </w:tcPr>
          <w:p w14:paraId="66885BB9" w14:textId="5C5D1CA1" w:rsidR="005D47A0" w:rsidRPr="005C0E48" w:rsidRDefault="005D47A0" w:rsidP="005D47A0">
            <w:pPr>
              <w:spacing w:before="0"/>
              <w:ind w:left="0" w:firstLine="0"/>
              <w:contextualSpacing/>
            </w:pPr>
            <w:r w:rsidRPr="005C0E48">
              <w:t>Mechaniniai pažeidimai, perkaitimo požymiai</w:t>
            </w:r>
          </w:p>
        </w:tc>
        <w:tc>
          <w:tcPr>
            <w:tcW w:w="625" w:type="pct"/>
            <w:tcBorders>
              <w:top w:val="single" w:sz="4" w:space="0" w:color="auto"/>
              <w:left w:val="single" w:sz="4" w:space="0" w:color="auto"/>
              <w:bottom w:val="single" w:sz="4" w:space="0" w:color="auto"/>
              <w:right w:val="single" w:sz="4" w:space="0" w:color="auto"/>
            </w:tcBorders>
            <w:vAlign w:val="center"/>
          </w:tcPr>
          <w:p w14:paraId="1833C17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3CD149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96EEE1A" w14:textId="0D9838F0" w:rsidR="005D47A0" w:rsidRPr="005C0E48" w:rsidRDefault="005D47A0" w:rsidP="005D47A0">
            <w:pPr>
              <w:spacing w:before="0"/>
              <w:ind w:left="0" w:firstLine="0"/>
              <w:contextualSpacing/>
              <w:jc w:val="center"/>
            </w:pPr>
          </w:p>
        </w:tc>
      </w:tr>
      <w:tr w:rsidR="005D47A0" w:rsidRPr="005C0E48" w14:paraId="1E3F3C1A"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0163077" w14:textId="2B8BCC31" w:rsidR="005D47A0" w:rsidRPr="005C0E48" w:rsidRDefault="00620943" w:rsidP="005D47A0">
            <w:pPr>
              <w:spacing w:before="0"/>
              <w:ind w:left="0" w:firstLine="0"/>
              <w:contextualSpacing/>
              <w:jc w:val="center"/>
            </w:pPr>
            <w:r>
              <w:t>105</w:t>
            </w:r>
          </w:p>
        </w:tc>
        <w:tc>
          <w:tcPr>
            <w:tcW w:w="2083" w:type="pct"/>
            <w:tcBorders>
              <w:top w:val="single" w:sz="4" w:space="0" w:color="auto"/>
              <w:left w:val="single" w:sz="4" w:space="0" w:color="auto"/>
              <w:bottom w:val="single" w:sz="4" w:space="0" w:color="auto"/>
              <w:right w:val="single" w:sz="4" w:space="0" w:color="auto"/>
            </w:tcBorders>
            <w:vAlign w:val="center"/>
          </w:tcPr>
          <w:p w14:paraId="0E4E055F" w14:textId="55E7631E" w:rsidR="005D47A0" w:rsidRPr="005C0E48" w:rsidRDefault="005D47A0" w:rsidP="005D47A0">
            <w:pPr>
              <w:spacing w:before="0"/>
              <w:ind w:left="0" w:firstLine="0"/>
              <w:contextualSpacing/>
            </w:pPr>
            <w:r w:rsidRPr="005C0E48">
              <w:t>Valdymo, komutacinių įrenginių padėtys</w:t>
            </w:r>
          </w:p>
        </w:tc>
        <w:tc>
          <w:tcPr>
            <w:tcW w:w="625" w:type="pct"/>
            <w:tcBorders>
              <w:top w:val="single" w:sz="4" w:space="0" w:color="auto"/>
              <w:left w:val="single" w:sz="4" w:space="0" w:color="auto"/>
              <w:bottom w:val="single" w:sz="4" w:space="0" w:color="auto"/>
              <w:right w:val="single" w:sz="4" w:space="0" w:color="auto"/>
            </w:tcBorders>
            <w:vAlign w:val="center"/>
          </w:tcPr>
          <w:p w14:paraId="6230D391"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12EF2AE"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9B84BC3" w14:textId="719FF961" w:rsidR="005D47A0" w:rsidRPr="005C0E48" w:rsidRDefault="005D47A0" w:rsidP="005D47A0">
            <w:pPr>
              <w:spacing w:before="0"/>
              <w:ind w:left="0" w:firstLine="0"/>
              <w:contextualSpacing/>
              <w:jc w:val="center"/>
            </w:pPr>
          </w:p>
        </w:tc>
      </w:tr>
      <w:tr w:rsidR="005D47A0" w:rsidRPr="005C0E48" w14:paraId="39B22AE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2C74A21" w14:textId="71F420EE" w:rsidR="005D47A0" w:rsidRPr="005C0E48" w:rsidRDefault="00620943" w:rsidP="005D47A0">
            <w:pPr>
              <w:spacing w:before="0"/>
              <w:ind w:left="0" w:firstLine="0"/>
              <w:contextualSpacing/>
              <w:jc w:val="center"/>
            </w:pPr>
            <w:r>
              <w:t>106</w:t>
            </w:r>
          </w:p>
        </w:tc>
        <w:tc>
          <w:tcPr>
            <w:tcW w:w="2083" w:type="pct"/>
            <w:tcBorders>
              <w:top w:val="single" w:sz="4" w:space="0" w:color="auto"/>
              <w:left w:val="single" w:sz="4" w:space="0" w:color="auto"/>
              <w:bottom w:val="single" w:sz="4" w:space="0" w:color="auto"/>
              <w:right w:val="single" w:sz="4" w:space="0" w:color="auto"/>
            </w:tcBorders>
            <w:vAlign w:val="center"/>
          </w:tcPr>
          <w:p w14:paraId="6273BED6" w14:textId="5FABB8C1" w:rsidR="005D47A0" w:rsidRPr="005C0E48" w:rsidRDefault="005D47A0" w:rsidP="005D47A0">
            <w:pPr>
              <w:spacing w:before="0"/>
              <w:ind w:left="0" w:firstLine="0"/>
              <w:contextualSpacing/>
            </w:pPr>
            <w:r w:rsidRPr="005C0E48">
              <w:t>Lauko spintų sandarumas, šildymas</w:t>
            </w:r>
          </w:p>
        </w:tc>
        <w:tc>
          <w:tcPr>
            <w:tcW w:w="625" w:type="pct"/>
            <w:tcBorders>
              <w:top w:val="single" w:sz="4" w:space="0" w:color="auto"/>
              <w:left w:val="single" w:sz="4" w:space="0" w:color="auto"/>
              <w:bottom w:val="single" w:sz="4" w:space="0" w:color="auto"/>
              <w:right w:val="single" w:sz="4" w:space="0" w:color="auto"/>
            </w:tcBorders>
            <w:vAlign w:val="center"/>
          </w:tcPr>
          <w:p w14:paraId="0D6CF27C"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4A60B80"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02294C6" w14:textId="0CC31FC2" w:rsidR="005D47A0" w:rsidRPr="005C0E48" w:rsidRDefault="005D47A0" w:rsidP="005D47A0">
            <w:pPr>
              <w:spacing w:before="0"/>
              <w:ind w:left="0" w:firstLine="0"/>
              <w:contextualSpacing/>
              <w:jc w:val="center"/>
            </w:pPr>
          </w:p>
        </w:tc>
      </w:tr>
      <w:tr w:rsidR="005D47A0" w:rsidRPr="005C0E48" w14:paraId="26CA5791"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255A01FC" w14:textId="28FA2358" w:rsidR="005D47A0" w:rsidRPr="005C0E48" w:rsidRDefault="00620943" w:rsidP="005D47A0">
            <w:pPr>
              <w:spacing w:before="0"/>
              <w:ind w:left="0" w:firstLine="0"/>
              <w:contextualSpacing/>
              <w:jc w:val="center"/>
            </w:pPr>
            <w:r>
              <w:t>107</w:t>
            </w:r>
          </w:p>
        </w:tc>
        <w:tc>
          <w:tcPr>
            <w:tcW w:w="2083" w:type="pct"/>
            <w:tcBorders>
              <w:top w:val="single" w:sz="4" w:space="0" w:color="auto"/>
              <w:left w:val="single" w:sz="4" w:space="0" w:color="auto"/>
              <w:bottom w:val="single" w:sz="4" w:space="0" w:color="auto"/>
              <w:right w:val="single" w:sz="4" w:space="0" w:color="auto"/>
            </w:tcBorders>
            <w:vAlign w:val="center"/>
          </w:tcPr>
          <w:p w14:paraId="090AD574" w14:textId="6D4C19F4" w:rsidR="005D47A0" w:rsidRPr="005C0E48" w:rsidRDefault="005D47A0" w:rsidP="005D47A0">
            <w:pPr>
              <w:spacing w:before="0"/>
              <w:ind w:left="0" w:firstLine="0"/>
              <w:contextualSpacing/>
            </w:pPr>
            <w:r w:rsidRPr="005C0E48">
              <w:t>Užrašai, lentelės</w:t>
            </w:r>
          </w:p>
        </w:tc>
        <w:tc>
          <w:tcPr>
            <w:tcW w:w="625" w:type="pct"/>
            <w:tcBorders>
              <w:top w:val="single" w:sz="4" w:space="0" w:color="auto"/>
              <w:left w:val="single" w:sz="4" w:space="0" w:color="auto"/>
              <w:bottom w:val="single" w:sz="4" w:space="0" w:color="auto"/>
              <w:right w:val="single" w:sz="4" w:space="0" w:color="auto"/>
            </w:tcBorders>
            <w:vAlign w:val="center"/>
          </w:tcPr>
          <w:p w14:paraId="7FAB67C7"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358647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A660493" w14:textId="55A8AF42" w:rsidR="005D47A0" w:rsidRPr="005C0E48" w:rsidRDefault="005D47A0" w:rsidP="005D47A0">
            <w:pPr>
              <w:spacing w:before="0"/>
              <w:ind w:left="0" w:firstLine="0"/>
              <w:contextualSpacing/>
              <w:jc w:val="center"/>
            </w:pPr>
          </w:p>
        </w:tc>
      </w:tr>
      <w:tr w:rsidR="005D47A0" w:rsidRPr="005C0E48" w14:paraId="621E4A17"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888A57" w14:textId="39154E0F" w:rsidR="005D47A0" w:rsidRPr="005C0E48" w:rsidRDefault="00620943" w:rsidP="005D47A0">
            <w:pPr>
              <w:spacing w:before="0"/>
              <w:ind w:left="0" w:firstLine="0"/>
              <w:contextualSpacing/>
              <w:jc w:val="center"/>
            </w:pPr>
            <w:r>
              <w:t>108</w:t>
            </w:r>
          </w:p>
        </w:tc>
        <w:tc>
          <w:tcPr>
            <w:tcW w:w="2083" w:type="pct"/>
            <w:tcBorders>
              <w:top w:val="single" w:sz="4" w:space="0" w:color="auto"/>
              <w:left w:val="single" w:sz="4" w:space="0" w:color="auto"/>
              <w:bottom w:val="single" w:sz="4" w:space="0" w:color="auto"/>
              <w:right w:val="single" w:sz="4" w:space="0" w:color="auto"/>
            </w:tcBorders>
            <w:vAlign w:val="center"/>
          </w:tcPr>
          <w:p w14:paraId="4D302F8E" w14:textId="6747EEA9" w:rsidR="005D47A0" w:rsidRPr="005C0E48" w:rsidRDefault="005D47A0" w:rsidP="005D47A0">
            <w:pPr>
              <w:spacing w:before="0"/>
              <w:ind w:left="0" w:firstLine="0"/>
              <w:contextualSpacing/>
            </w:pPr>
            <w:r w:rsidRPr="005C0E48">
              <w:t>Patalpų švara, apšvietimas</w:t>
            </w:r>
          </w:p>
        </w:tc>
        <w:tc>
          <w:tcPr>
            <w:tcW w:w="625" w:type="pct"/>
            <w:tcBorders>
              <w:top w:val="single" w:sz="4" w:space="0" w:color="auto"/>
              <w:left w:val="single" w:sz="4" w:space="0" w:color="auto"/>
              <w:bottom w:val="single" w:sz="4" w:space="0" w:color="auto"/>
              <w:right w:val="single" w:sz="4" w:space="0" w:color="auto"/>
            </w:tcBorders>
            <w:vAlign w:val="center"/>
          </w:tcPr>
          <w:p w14:paraId="4C9D2F7B"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072ECB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336C7055" w14:textId="6E672CCE" w:rsidR="005D47A0" w:rsidRPr="005C0E48" w:rsidRDefault="005D47A0" w:rsidP="005D47A0">
            <w:pPr>
              <w:spacing w:before="0"/>
              <w:ind w:left="0" w:firstLine="0"/>
              <w:contextualSpacing/>
              <w:jc w:val="center"/>
            </w:pPr>
          </w:p>
        </w:tc>
      </w:tr>
      <w:tr w:rsidR="005D47A0" w:rsidRPr="005C0E48" w14:paraId="5D8DBE86"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6CDFB035" w14:textId="3302D362"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C77D16C" w14:textId="6804044E" w:rsidR="005D47A0" w:rsidRPr="005C0E48" w:rsidRDefault="005D47A0" w:rsidP="005D47A0">
            <w:pPr>
              <w:spacing w:before="0"/>
              <w:ind w:left="0" w:firstLine="0"/>
              <w:contextualSpacing/>
            </w:pPr>
            <w:r w:rsidRPr="005C0E48">
              <w:t>KA ĮRENGINIŲ PLOMBŲ BUVIMAS</w:t>
            </w:r>
          </w:p>
        </w:tc>
        <w:tc>
          <w:tcPr>
            <w:tcW w:w="625" w:type="pct"/>
            <w:tcBorders>
              <w:top w:val="single" w:sz="4" w:space="0" w:color="auto"/>
              <w:left w:val="single" w:sz="4" w:space="0" w:color="auto"/>
              <w:bottom w:val="single" w:sz="4" w:space="0" w:color="auto"/>
              <w:right w:val="single" w:sz="4" w:space="0" w:color="auto"/>
            </w:tcBorders>
            <w:vAlign w:val="center"/>
          </w:tcPr>
          <w:p w14:paraId="7BA9F2EC" w14:textId="54D49BAA"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26CE6F1A"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59483B5" w14:textId="42F0B14B" w:rsidR="005D47A0" w:rsidRPr="005C0E48" w:rsidRDefault="005D47A0" w:rsidP="005D47A0">
            <w:pPr>
              <w:spacing w:before="0"/>
              <w:ind w:left="0" w:firstLine="0"/>
              <w:contextualSpacing/>
              <w:jc w:val="center"/>
            </w:pPr>
            <w:r w:rsidRPr="005C0E48">
              <w:t>------------------</w:t>
            </w:r>
          </w:p>
        </w:tc>
      </w:tr>
      <w:tr w:rsidR="005D47A0" w:rsidRPr="005C0E48" w14:paraId="750335DD"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75A7C50" w14:textId="242DEBE6" w:rsidR="005D47A0" w:rsidRPr="005C0E48" w:rsidRDefault="00F244D0" w:rsidP="005D47A0">
            <w:pPr>
              <w:spacing w:before="0"/>
              <w:ind w:left="0" w:firstLine="0"/>
              <w:contextualSpacing/>
              <w:jc w:val="center"/>
            </w:pPr>
            <w:r>
              <w:t>109</w:t>
            </w:r>
          </w:p>
        </w:tc>
        <w:tc>
          <w:tcPr>
            <w:tcW w:w="2083" w:type="pct"/>
            <w:tcBorders>
              <w:top w:val="single" w:sz="4" w:space="0" w:color="auto"/>
              <w:left w:val="single" w:sz="4" w:space="0" w:color="auto"/>
              <w:bottom w:val="single" w:sz="4" w:space="0" w:color="auto"/>
              <w:right w:val="single" w:sz="4" w:space="0" w:color="auto"/>
            </w:tcBorders>
            <w:vAlign w:val="center"/>
          </w:tcPr>
          <w:p w14:paraId="755FD94F" w14:textId="1DE622C3" w:rsidR="005D47A0" w:rsidRPr="005C0E48" w:rsidRDefault="005D47A0" w:rsidP="005D47A0">
            <w:pPr>
              <w:spacing w:before="0"/>
              <w:ind w:left="0" w:firstLine="0"/>
              <w:contextualSpacing/>
            </w:pPr>
            <w:r w:rsidRPr="005C0E48">
              <w:t>Matavimo transformator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79209A24"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DD078E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3851F01" w14:textId="296FB71C" w:rsidR="005D47A0" w:rsidRPr="005C0E48" w:rsidRDefault="005D47A0" w:rsidP="005D47A0">
            <w:pPr>
              <w:spacing w:before="0"/>
              <w:ind w:left="0" w:firstLine="0"/>
              <w:contextualSpacing/>
              <w:jc w:val="center"/>
            </w:pPr>
          </w:p>
        </w:tc>
      </w:tr>
      <w:tr w:rsidR="005D47A0" w:rsidRPr="005C0E48" w14:paraId="04AA6023"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7E48201C" w14:textId="20662BE3" w:rsidR="005D47A0" w:rsidRPr="005C0E48" w:rsidRDefault="00F244D0" w:rsidP="005D47A0">
            <w:pPr>
              <w:spacing w:before="0"/>
              <w:ind w:left="0" w:firstLine="0"/>
              <w:contextualSpacing/>
              <w:jc w:val="center"/>
            </w:pPr>
            <w:r>
              <w:t>110</w:t>
            </w:r>
          </w:p>
        </w:tc>
        <w:tc>
          <w:tcPr>
            <w:tcW w:w="2083" w:type="pct"/>
            <w:tcBorders>
              <w:top w:val="single" w:sz="4" w:space="0" w:color="auto"/>
              <w:left w:val="single" w:sz="4" w:space="0" w:color="auto"/>
              <w:bottom w:val="single" w:sz="4" w:space="0" w:color="auto"/>
              <w:right w:val="single" w:sz="4" w:space="0" w:color="auto"/>
            </w:tcBorders>
            <w:vAlign w:val="center"/>
          </w:tcPr>
          <w:p w14:paraId="3004D872" w14:textId="0C212F63" w:rsidR="005D47A0" w:rsidRPr="005C0E48" w:rsidRDefault="005D47A0" w:rsidP="005D47A0">
            <w:pPr>
              <w:spacing w:before="0"/>
              <w:ind w:left="0" w:firstLine="0"/>
              <w:contextualSpacing/>
            </w:pPr>
            <w:r w:rsidRPr="005C0E48">
              <w:t>Gnybtynų spintų ĮT, ST grandinių dangteliai</w:t>
            </w:r>
          </w:p>
        </w:tc>
        <w:tc>
          <w:tcPr>
            <w:tcW w:w="625" w:type="pct"/>
            <w:tcBorders>
              <w:top w:val="single" w:sz="4" w:space="0" w:color="auto"/>
              <w:left w:val="single" w:sz="4" w:space="0" w:color="auto"/>
              <w:bottom w:val="single" w:sz="4" w:space="0" w:color="auto"/>
              <w:right w:val="single" w:sz="4" w:space="0" w:color="auto"/>
            </w:tcBorders>
            <w:vAlign w:val="center"/>
          </w:tcPr>
          <w:p w14:paraId="44F05412"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49A6AAC7"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21EC634E" w14:textId="7428508A" w:rsidR="005D47A0" w:rsidRPr="005C0E48" w:rsidRDefault="005D47A0" w:rsidP="005D47A0">
            <w:pPr>
              <w:spacing w:before="0"/>
              <w:ind w:left="0" w:firstLine="0"/>
              <w:contextualSpacing/>
              <w:jc w:val="center"/>
            </w:pPr>
          </w:p>
        </w:tc>
      </w:tr>
      <w:tr w:rsidR="005D47A0" w:rsidRPr="005C0E48" w14:paraId="419E50DC"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1DE11CE3" w14:textId="41E59B3A" w:rsidR="005D47A0" w:rsidRPr="005C0E48" w:rsidRDefault="00F244D0" w:rsidP="005D47A0">
            <w:pPr>
              <w:spacing w:before="0"/>
              <w:ind w:left="0" w:firstLine="0"/>
              <w:contextualSpacing/>
              <w:jc w:val="center"/>
            </w:pPr>
            <w:r>
              <w:t>111</w:t>
            </w:r>
          </w:p>
        </w:tc>
        <w:tc>
          <w:tcPr>
            <w:tcW w:w="2083" w:type="pct"/>
            <w:tcBorders>
              <w:top w:val="single" w:sz="4" w:space="0" w:color="auto"/>
              <w:left w:val="single" w:sz="4" w:space="0" w:color="auto"/>
              <w:bottom w:val="single" w:sz="4" w:space="0" w:color="auto"/>
              <w:right w:val="single" w:sz="4" w:space="0" w:color="auto"/>
            </w:tcBorders>
            <w:vAlign w:val="center"/>
          </w:tcPr>
          <w:p w14:paraId="601DE1FE" w14:textId="7F5E2E41" w:rsidR="005D47A0" w:rsidRPr="005C0E48" w:rsidRDefault="005D47A0" w:rsidP="005D47A0">
            <w:pPr>
              <w:spacing w:before="0"/>
              <w:ind w:left="0" w:firstLine="0"/>
              <w:contextualSpacing/>
            </w:pPr>
            <w:r w:rsidRPr="005C0E48">
              <w:t>Komercinės apskaitos spinta</w:t>
            </w:r>
          </w:p>
        </w:tc>
        <w:tc>
          <w:tcPr>
            <w:tcW w:w="625" w:type="pct"/>
            <w:tcBorders>
              <w:top w:val="single" w:sz="4" w:space="0" w:color="auto"/>
              <w:left w:val="single" w:sz="4" w:space="0" w:color="auto"/>
              <w:bottom w:val="single" w:sz="4" w:space="0" w:color="auto"/>
              <w:right w:val="single" w:sz="4" w:space="0" w:color="auto"/>
            </w:tcBorders>
            <w:vAlign w:val="center"/>
          </w:tcPr>
          <w:p w14:paraId="7573A995"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22675A0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F21754F" w14:textId="73C33223" w:rsidR="005D47A0" w:rsidRPr="005C0E48" w:rsidRDefault="005D47A0" w:rsidP="005D47A0">
            <w:pPr>
              <w:spacing w:before="0"/>
              <w:ind w:left="0" w:firstLine="0"/>
              <w:contextualSpacing/>
              <w:jc w:val="center"/>
            </w:pPr>
          </w:p>
        </w:tc>
      </w:tr>
      <w:tr w:rsidR="005D47A0" w:rsidRPr="005C0E48" w14:paraId="28BB9BC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A3EF581" w14:textId="63DDA9D9" w:rsidR="005D47A0" w:rsidRPr="005C0E48" w:rsidRDefault="00F244D0" w:rsidP="005D47A0">
            <w:pPr>
              <w:spacing w:before="0"/>
              <w:ind w:left="0" w:firstLine="0"/>
              <w:contextualSpacing/>
              <w:jc w:val="center"/>
            </w:pPr>
            <w:r>
              <w:t>112</w:t>
            </w:r>
          </w:p>
        </w:tc>
        <w:tc>
          <w:tcPr>
            <w:tcW w:w="2083" w:type="pct"/>
            <w:tcBorders>
              <w:top w:val="single" w:sz="4" w:space="0" w:color="auto"/>
              <w:left w:val="single" w:sz="4" w:space="0" w:color="auto"/>
              <w:bottom w:val="single" w:sz="4" w:space="0" w:color="auto"/>
              <w:right w:val="single" w:sz="4" w:space="0" w:color="auto"/>
            </w:tcBorders>
            <w:vAlign w:val="center"/>
          </w:tcPr>
          <w:p w14:paraId="3C5D4488" w14:textId="77777777" w:rsidR="005D47A0" w:rsidRPr="005C0E48" w:rsidRDefault="005D47A0" w:rsidP="005D47A0">
            <w:pPr>
              <w:spacing w:before="0"/>
              <w:ind w:left="0" w:firstLine="0"/>
              <w:contextualSpacing/>
            </w:pPr>
            <w:r w:rsidRPr="005C0E48">
              <w:t>KITI DEFEKTAI</w:t>
            </w:r>
          </w:p>
        </w:tc>
        <w:tc>
          <w:tcPr>
            <w:tcW w:w="625" w:type="pct"/>
            <w:tcBorders>
              <w:top w:val="single" w:sz="4" w:space="0" w:color="auto"/>
              <w:left w:val="single" w:sz="4" w:space="0" w:color="auto"/>
              <w:bottom w:val="single" w:sz="4" w:space="0" w:color="auto"/>
              <w:right w:val="single" w:sz="4" w:space="0" w:color="auto"/>
            </w:tcBorders>
            <w:vAlign w:val="center"/>
          </w:tcPr>
          <w:p w14:paraId="611AFA1C" w14:textId="1C5EC05B" w:rsidR="005D47A0" w:rsidRPr="005C0E48" w:rsidRDefault="005D47A0" w:rsidP="005D47A0">
            <w:pPr>
              <w:spacing w:before="0"/>
              <w:ind w:left="0" w:firstLine="0"/>
              <w:contextualSpacing/>
              <w:jc w:val="center"/>
            </w:pPr>
            <w:r w:rsidRPr="005C0E48">
              <w:t>--------</w:t>
            </w:r>
          </w:p>
        </w:tc>
        <w:tc>
          <w:tcPr>
            <w:tcW w:w="625" w:type="pct"/>
            <w:gridSpan w:val="2"/>
            <w:tcBorders>
              <w:top w:val="single" w:sz="4" w:space="0" w:color="auto"/>
              <w:left w:val="single" w:sz="4" w:space="0" w:color="auto"/>
              <w:bottom w:val="single" w:sz="4" w:space="0" w:color="auto"/>
              <w:right w:val="single" w:sz="4" w:space="0" w:color="auto"/>
            </w:tcBorders>
          </w:tcPr>
          <w:p w14:paraId="45D5D8DD"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6E0DF6A2" w14:textId="398887FD" w:rsidR="005D47A0" w:rsidRPr="005C0E48" w:rsidRDefault="005D47A0" w:rsidP="005D47A0">
            <w:pPr>
              <w:spacing w:before="0"/>
              <w:ind w:left="0" w:firstLine="0"/>
              <w:contextualSpacing/>
              <w:jc w:val="center"/>
            </w:pPr>
            <w:r w:rsidRPr="005C0E48">
              <w:t>-----------------</w:t>
            </w:r>
          </w:p>
        </w:tc>
      </w:tr>
      <w:tr w:rsidR="005D47A0" w:rsidRPr="005C0E48" w14:paraId="713FC038"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40536BDF" w14:textId="52975A6C"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B5E104B" w14:textId="7AC23C89"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42A3F59F"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60E2EC43"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7DC1073E" w14:textId="625E90B9" w:rsidR="005D47A0" w:rsidRPr="005C0E48" w:rsidRDefault="005D47A0" w:rsidP="005D47A0">
            <w:pPr>
              <w:spacing w:before="0"/>
              <w:ind w:left="0" w:firstLine="0"/>
              <w:contextualSpacing/>
              <w:jc w:val="center"/>
            </w:pPr>
          </w:p>
        </w:tc>
      </w:tr>
      <w:tr w:rsidR="005D47A0" w:rsidRPr="005C0E48" w14:paraId="02211E74"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35BE175C" w14:textId="1374C963" w:rsidR="005D47A0" w:rsidRPr="005C0E48" w:rsidRDefault="005D47A0" w:rsidP="005D47A0">
            <w:pPr>
              <w:spacing w:before="0"/>
              <w:ind w:left="0" w:firstLine="0"/>
              <w:contextualSpacing/>
              <w:jc w:val="center"/>
            </w:pPr>
          </w:p>
        </w:tc>
        <w:tc>
          <w:tcPr>
            <w:tcW w:w="2083" w:type="pct"/>
            <w:tcBorders>
              <w:top w:val="single" w:sz="4" w:space="0" w:color="auto"/>
              <w:left w:val="single" w:sz="4" w:space="0" w:color="auto"/>
              <w:bottom w:val="single" w:sz="4" w:space="0" w:color="auto"/>
              <w:right w:val="single" w:sz="4" w:space="0" w:color="auto"/>
            </w:tcBorders>
            <w:vAlign w:val="center"/>
          </w:tcPr>
          <w:p w14:paraId="5892F75E" w14:textId="77777777" w:rsidR="005D47A0" w:rsidRPr="005C0E48" w:rsidRDefault="005D47A0" w:rsidP="005D47A0">
            <w:pPr>
              <w:spacing w:before="0"/>
              <w:ind w:left="0" w:firstLine="0"/>
              <w:contextualSpacing/>
            </w:pPr>
          </w:p>
        </w:tc>
        <w:tc>
          <w:tcPr>
            <w:tcW w:w="625" w:type="pct"/>
            <w:tcBorders>
              <w:top w:val="single" w:sz="4" w:space="0" w:color="auto"/>
              <w:left w:val="single" w:sz="4" w:space="0" w:color="auto"/>
              <w:bottom w:val="single" w:sz="4" w:space="0" w:color="auto"/>
              <w:right w:val="single" w:sz="4" w:space="0" w:color="auto"/>
            </w:tcBorders>
            <w:vAlign w:val="center"/>
          </w:tcPr>
          <w:p w14:paraId="1928ADEA" w14:textId="77777777" w:rsidR="005D47A0" w:rsidRPr="005C0E48" w:rsidRDefault="005D47A0" w:rsidP="005D47A0">
            <w:pPr>
              <w:spacing w:before="0"/>
              <w:ind w:left="0" w:firstLine="0"/>
              <w:contextualSpacing/>
              <w:jc w:val="center"/>
            </w:pPr>
          </w:p>
        </w:tc>
        <w:tc>
          <w:tcPr>
            <w:tcW w:w="625" w:type="pct"/>
            <w:gridSpan w:val="2"/>
            <w:tcBorders>
              <w:top w:val="single" w:sz="4" w:space="0" w:color="auto"/>
              <w:left w:val="single" w:sz="4" w:space="0" w:color="auto"/>
              <w:bottom w:val="single" w:sz="4" w:space="0" w:color="auto"/>
              <w:right w:val="single" w:sz="4" w:space="0" w:color="auto"/>
            </w:tcBorders>
          </w:tcPr>
          <w:p w14:paraId="39B0F9E2" w14:textId="77777777" w:rsidR="005D47A0" w:rsidRPr="005C0E48" w:rsidRDefault="005D47A0" w:rsidP="005D47A0">
            <w:pPr>
              <w:spacing w:before="0"/>
              <w:ind w:left="0" w:firstLine="0"/>
              <w:contextualSpacing/>
              <w:jc w:val="center"/>
            </w:pPr>
          </w:p>
        </w:tc>
        <w:tc>
          <w:tcPr>
            <w:tcW w:w="1319" w:type="pct"/>
            <w:tcBorders>
              <w:top w:val="single" w:sz="4" w:space="0" w:color="auto"/>
              <w:left w:val="single" w:sz="4" w:space="0" w:color="auto"/>
              <w:bottom w:val="single" w:sz="4" w:space="0" w:color="auto"/>
              <w:right w:val="single" w:sz="4" w:space="0" w:color="auto"/>
            </w:tcBorders>
            <w:vAlign w:val="center"/>
          </w:tcPr>
          <w:p w14:paraId="1FF481B7" w14:textId="448B93C6" w:rsidR="005D47A0" w:rsidRPr="005C0E48" w:rsidRDefault="005D47A0" w:rsidP="005D47A0">
            <w:pPr>
              <w:spacing w:before="0"/>
              <w:ind w:left="0" w:firstLine="0"/>
              <w:contextualSpacing/>
              <w:jc w:val="center"/>
            </w:pPr>
          </w:p>
        </w:tc>
      </w:tr>
      <w:tr w:rsidR="005D47A0" w:rsidRPr="005C0E48" w14:paraId="26011CCB" w14:textId="77777777" w:rsidTr="0061508B">
        <w:trPr>
          <w:trHeight w:val="248"/>
        </w:trPr>
        <w:tc>
          <w:tcPr>
            <w:tcW w:w="348" w:type="pct"/>
            <w:tcBorders>
              <w:top w:val="single" w:sz="4" w:space="0" w:color="auto"/>
              <w:left w:val="single" w:sz="4" w:space="0" w:color="auto"/>
              <w:bottom w:val="single" w:sz="4" w:space="0" w:color="auto"/>
              <w:right w:val="single" w:sz="4" w:space="0" w:color="auto"/>
            </w:tcBorders>
            <w:vAlign w:val="center"/>
          </w:tcPr>
          <w:p w14:paraId="51E2FC29" w14:textId="5E5EE0B6" w:rsidR="005D47A0" w:rsidRPr="005C0E48" w:rsidRDefault="00F244D0" w:rsidP="005D47A0">
            <w:pPr>
              <w:spacing w:before="0"/>
              <w:ind w:left="0" w:firstLine="0"/>
              <w:contextualSpacing/>
              <w:jc w:val="center"/>
            </w:pPr>
            <w:r>
              <w:t>113</w:t>
            </w:r>
          </w:p>
        </w:tc>
        <w:tc>
          <w:tcPr>
            <w:tcW w:w="2083" w:type="pct"/>
            <w:tcBorders>
              <w:top w:val="single" w:sz="4" w:space="0" w:color="auto"/>
              <w:left w:val="single" w:sz="4" w:space="0" w:color="auto"/>
              <w:bottom w:val="single" w:sz="4" w:space="0" w:color="auto"/>
              <w:right w:val="single" w:sz="4" w:space="0" w:color="auto"/>
            </w:tcBorders>
            <w:vAlign w:val="center"/>
          </w:tcPr>
          <w:p w14:paraId="0BF08EB5" w14:textId="31214D90" w:rsidR="005D47A0" w:rsidRPr="005C0E48" w:rsidRDefault="005D47A0" w:rsidP="005D47A0">
            <w:pPr>
              <w:spacing w:before="0"/>
              <w:ind w:left="0" w:firstLine="0"/>
              <w:contextualSpacing/>
            </w:pPr>
            <w:r w:rsidRPr="005C0E48">
              <w:t>Ilgalaikio turto inventorizavimas</w:t>
            </w:r>
          </w:p>
        </w:tc>
        <w:tc>
          <w:tcPr>
            <w:tcW w:w="863" w:type="pct"/>
            <w:gridSpan w:val="2"/>
            <w:tcBorders>
              <w:top w:val="single" w:sz="4" w:space="0" w:color="auto"/>
              <w:left w:val="single" w:sz="4" w:space="0" w:color="auto"/>
              <w:bottom w:val="single" w:sz="4" w:space="0" w:color="auto"/>
              <w:right w:val="single" w:sz="4" w:space="0" w:color="auto"/>
            </w:tcBorders>
          </w:tcPr>
          <w:p w14:paraId="641C181A" w14:textId="77777777" w:rsidR="005D47A0" w:rsidRPr="005C0E48" w:rsidRDefault="005D47A0" w:rsidP="005D47A0">
            <w:pPr>
              <w:spacing w:before="0"/>
              <w:ind w:left="0" w:firstLine="0"/>
              <w:contextualSpacing/>
              <w:jc w:val="center"/>
              <w:rPr>
                <w:sz w:val="18"/>
                <w:szCs w:val="18"/>
              </w:rPr>
            </w:pPr>
          </w:p>
        </w:tc>
        <w:tc>
          <w:tcPr>
            <w:tcW w:w="1706" w:type="pct"/>
            <w:gridSpan w:val="2"/>
            <w:tcBorders>
              <w:top w:val="single" w:sz="4" w:space="0" w:color="auto"/>
              <w:left w:val="single" w:sz="4" w:space="0" w:color="auto"/>
              <w:bottom w:val="single" w:sz="4" w:space="0" w:color="auto"/>
              <w:right w:val="single" w:sz="4" w:space="0" w:color="auto"/>
            </w:tcBorders>
            <w:vAlign w:val="center"/>
          </w:tcPr>
          <w:p w14:paraId="15E24F19" w14:textId="532596EE" w:rsidR="005D47A0" w:rsidRPr="005C0E48" w:rsidRDefault="005D47A0" w:rsidP="005D47A0">
            <w:pPr>
              <w:spacing w:before="0"/>
              <w:ind w:left="0" w:firstLine="0"/>
              <w:contextualSpacing/>
              <w:jc w:val="center"/>
              <w:rPr>
                <w:sz w:val="18"/>
                <w:szCs w:val="18"/>
              </w:rPr>
            </w:pPr>
            <w:r w:rsidRPr="005C0E48">
              <w:rPr>
                <w:sz w:val="18"/>
                <w:szCs w:val="18"/>
              </w:rPr>
              <w:t xml:space="preserve">Pagal pridedamą </w:t>
            </w:r>
            <w:r>
              <w:rPr>
                <w:sz w:val="18"/>
                <w:szCs w:val="18"/>
              </w:rPr>
              <w:t xml:space="preserve">1 </w:t>
            </w:r>
            <w:r w:rsidRPr="005C0E48">
              <w:rPr>
                <w:sz w:val="18"/>
                <w:szCs w:val="18"/>
              </w:rPr>
              <w:t xml:space="preserve">priedą </w:t>
            </w:r>
          </w:p>
        </w:tc>
      </w:tr>
    </w:tbl>
    <w:p w14:paraId="0E7CB818" w14:textId="77777777" w:rsidR="003A4220" w:rsidRPr="005C0E48" w:rsidRDefault="003A4220" w:rsidP="001B3F23">
      <w:pPr>
        <w:contextualSpacing/>
        <w:jc w:val="both"/>
      </w:pPr>
    </w:p>
    <w:p w14:paraId="2EDE983D" w14:textId="77777777" w:rsidR="00A77712" w:rsidRDefault="00A77712">
      <w:r>
        <w:br w:type="page"/>
      </w:r>
    </w:p>
    <w:p w14:paraId="6BD558DD" w14:textId="073B6F2E" w:rsidR="00BF51E8" w:rsidRPr="005C0E48" w:rsidRDefault="00165AF7" w:rsidP="00276A18">
      <w:pPr>
        <w:pStyle w:val="ListParagraph"/>
        <w:numPr>
          <w:ilvl w:val="0"/>
          <w:numId w:val="132"/>
        </w:numPr>
        <w:contextualSpacing/>
        <w:jc w:val="right"/>
      </w:pPr>
      <w:r>
        <w:lastRenderedPageBreak/>
        <w:t>priedas</w:t>
      </w:r>
    </w:p>
    <w:p w14:paraId="76376850" w14:textId="6D054C60" w:rsidR="003677EB" w:rsidRPr="002D2AFF" w:rsidRDefault="003677EB" w:rsidP="00C855E7">
      <w:pPr>
        <w:pStyle w:val="Heading2"/>
      </w:pPr>
      <w:bookmarkStart w:id="997" w:name="_Toc152085156"/>
      <w:r w:rsidRPr="002D2AFF">
        <w:t>1</w:t>
      </w:r>
      <w:r w:rsidR="00165AF7">
        <w:t>1</w:t>
      </w:r>
      <w:r w:rsidRPr="002D2AFF">
        <w:t xml:space="preserve">0-400 KV TRANSFORMATORIŲ PASTOČIŲ IR SKIRSTYKLŲ ILGALAIKIO </w:t>
      </w:r>
      <w:r w:rsidR="00410BBE" w:rsidRPr="002D2AFF">
        <w:t>MATERIALIOJ</w:t>
      </w:r>
      <w:r w:rsidRPr="002D2AFF">
        <w:t>O TURTO APŽIŪROS</w:t>
      </w:r>
      <w:r w:rsidR="008A186C" w:rsidRPr="002D2AFF">
        <w:t xml:space="preserve"> VIETOJE</w:t>
      </w:r>
      <w:r w:rsidRPr="002D2AFF">
        <w:t xml:space="preserve"> LAPELIS</w:t>
      </w:r>
      <w:bookmarkEnd w:id="997"/>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660C79">
          <w:type w:val="continuous"/>
          <w:pgSz w:w="11907" w:h="16840" w:code="9"/>
          <w:pgMar w:top="1247" w:right="567" w:bottom="851" w:left="1701" w:header="567" w:footer="567" w:gutter="0"/>
          <w:cols w:space="1296"/>
          <w:docGrid w:linePitch="360"/>
        </w:sectPr>
      </w:pPr>
    </w:p>
    <w:p w14:paraId="62D170A2" w14:textId="2C1EFFCD" w:rsidR="003A4220" w:rsidRPr="005C0E48" w:rsidRDefault="5D56A38B" w:rsidP="00276A18">
      <w:pPr>
        <w:pStyle w:val="ListParagraph"/>
        <w:numPr>
          <w:ilvl w:val="0"/>
          <w:numId w:val="104"/>
        </w:numPr>
        <w:contextualSpacing/>
        <w:jc w:val="right"/>
      </w:pPr>
      <w:bookmarkStart w:id="998" w:name="_Ref296085598"/>
      <w:r>
        <w:lastRenderedPageBreak/>
        <w:t>priedas</w:t>
      </w:r>
      <w:bookmarkEnd w:id="998"/>
    </w:p>
    <w:p w14:paraId="17DACFCB" w14:textId="0D306B9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207E6B">
        <w:rPr>
          <w:color w:val="FFFFFF" w:themeColor="background1"/>
        </w:rPr>
        <w:t>83</w:t>
      </w:r>
      <w:r w:rsidRPr="005C0E48">
        <w:fldChar w:fldCharType="end"/>
      </w:r>
    </w:p>
    <w:p w14:paraId="40626986" w14:textId="06D94DA1" w:rsidR="003A4220" w:rsidRPr="005C0E48" w:rsidRDefault="003A4220" w:rsidP="002B6451">
      <w:pPr>
        <w:pStyle w:val="Heading2"/>
        <w:spacing w:before="120" w:after="0"/>
        <w:ind w:hanging="142"/>
        <w:contextualSpacing/>
      </w:pPr>
      <w:bookmarkStart w:id="999" w:name="_Toc498354029"/>
      <w:bookmarkStart w:id="1000" w:name="_Toc152085157"/>
      <w:r w:rsidRPr="005C0E48">
        <w:t>PASTOČIŲ IR SKIRSTYKLŲ ĮRENGINIŲ</w:t>
      </w:r>
      <w:r w:rsidR="00114FAB" w:rsidRPr="005C0E48">
        <w:t>, STATINIŲ</w:t>
      </w:r>
      <w:r w:rsidRPr="005C0E48">
        <w:t xml:space="preserve"> APŽIŪRŲ TVARKA</w:t>
      </w:r>
      <w:bookmarkStart w:id="1001" w:name="_Ref294105066"/>
      <w:bookmarkEnd w:id="999"/>
      <w:bookmarkEnd w:id="1000"/>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276A18">
            <w:pPr>
              <w:numPr>
                <w:ilvl w:val="0"/>
                <w:numId w:val="20"/>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276A18">
            <w:pPr>
              <w:numPr>
                <w:ilvl w:val="0"/>
                <w:numId w:val="20"/>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276A18">
            <w:pPr>
              <w:numPr>
                <w:ilvl w:val="0"/>
                <w:numId w:val="20"/>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276A18">
            <w:pPr>
              <w:numPr>
                <w:ilvl w:val="0"/>
                <w:numId w:val="20"/>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276A18">
            <w:pPr>
              <w:numPr>
                <w:ilvl w:val="0"/>
                <w:numId w:val="20"/>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276A18">
            <w:pPr>
              <w:numPr>
                <w:ilvl w:val="0"/>
                <w:numId w:val="20"/>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276A18">
            <w:pPr>
              <w:numPr>
                <w:ilvl w:val="0"/>
                <w:numId w:val="20"/>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276A18">
            <w:pPr>
              <w:numPr>
                <w:ilvl w:val="0"/>
                <w:numId w:val="20"/>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276A18">
            <w:pPr>
              <w:numPr>
                <w:ilvl w:val="0"/>
                <w:numId w:val="20"/>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276A18">
            <w:pPr>
              <w:numPr>
                <w:ilvl w:val="0"/>
                <w:numId w:val="20"/>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276A18">
            <w:pPr>
              <w:numPr>
                <w:ilvl w:val="0"/>
                <w:numId w:val="20"/>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276A18">
            <w:pPr>
              <w:numPr>
                <w:ilvl w:val="0"/>
                <w:numId w:val="20"/>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t xml:space="preserve">2.16. Apžiūrint alyvos surinkimo duobes, pirmiausia apžiūrėti duobę, esančią po transformatoriumi, kad nebūtų įtrūkimų bortuose, skaldoje neželtų žolė ir </w:t>
            </w:r>
            <w:r w:rsidRPr="005C0E48">
              <w:lastRenderedPageBreak/>
              <w:t>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lastRenderedPageBreak/>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lastRenderedPageBreak/>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276A18">
            <w:pPr>
              <w:numPr>
                <w:ilvl w:val="0"/>
                <w:numId w:val="21"/>
              </w:numPr>
              <w:tabs>
                <w:tab w:val="clear" w:pos="480"/>
                <w:tab w:val="num" w:pos="630"/>
              </w:tabs>
              <w:spacing w:before="0"/>
              <w:ind w:left="0" w:firstLine="0"/>
              <w:contextualSpacing/>
              <w:jc w:val="both"/>
            </w:pPr>
            <w:r>
              <w:lastRenderedPageBreak/>
              <w:t>veikė įžemėjimo signalizacija;</w:t>
            </w:r>
          </w:p>
          <w:p w14:paraId="7351A31B" w14:textId="561B9EAA" w:rsidR="003A4220" w:rsidRPr="005C0E48" w:rsidRDefault="5D56A38B" w:rsidP="00276A18">
            <w:pPr>
              <w:numPr>
                <w:ilvl w:val="0"/>
                <w:numId w:val="21"/>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276A18">
            <w:pPr>
              <w:numPr>
                <w:ilvl w:val="0"/>
                <w:numId w:val="21"/>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276A18">
            <w:pPr>
              <w:numPr>
                <w:ilvl w:val="0"/>
                <w:numId w:val="21"/>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276A18">
            <w:pPr>
              <w:pStyle w:val="ListParagraph"/>
              <w:numPr>
                <w:ilvl w:val="0"/>
                <w:numId w:val="61"/>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276A18">
            <w:pPr>
              <w:pStyle w:val="ListParagraph"/>
              <w:numPr>
                <w:ilvl w:val="0"/>
                <w:numId w:val="61"/>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276A18">
            <w:pPr>
              <w:pStyle w:val="ListParagraph"/>
              <w:numPr>
                <w:ilvl w:val="0"/>
                <w:numId w:val="61"/>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276A18">
            <w:pPr>
              <w:pStyle w:val="ListParagraph"/>
              <w:numPr>
                <w:ilvl w:val="1"/>
                <w:numId w:val="62"/>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276A18">
            <w:pPr>
              <w:pStyle w:val="ListParagraph"/>
              <w:numPr>
                <w:ilvl w:val="1"/>
                <w:numId w:val="62"/>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w:t>
            </w:r>
            <w:r w:rsidR="008E275F" w:rsidRPr="005C0E48">
              <w:lastRenderedPageBreak/>
              <w:t>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lastRenderedPageBreak/>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sidRPr="0061508B">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9375B3">
              <w:t xml:space="preserve">20.1 </w:t>
            </w:r>
            <w:r w:rsidR="00800160" w:rsidRPr="009375B3">
              <w:t>Vizuali reaktoriaus ap</w:t>
            </w:r>
            <w:r w:rsidR="00800160">
              <w:t xml:space="preserve">žiūra. </w:t>
            </w:r>
            <w:r w:rsidR="003F71A4">
              <w:t>Patikrinamas apvijų paviršius, ar nėra dažų pažeidmų</w:t>
            </w:r>
            <w:r w:rsidR="00800AF4">
              <w:t>. Ar tarp apvijų nėra susidarę perdengimų.</w:t>
            </w:r>
          </w:p>
        </w:tc>
      </w:tr>
      <w:tr w:rsidR="000543A5" w:rsidRPr="005C0E48" w14:paraId="1EE86438" w14:textId="77777777" w:rsidTr="006C10CF">
        <w:trPr>
          <w:trHeight w:val="233"/>
        </w:trPr>
        <w:tc>
          <w:tcPr>
            <w:tcW w:w="704" w:type="dxa"/>
            <w:tcBorders>
              <w:top w:val="single" w:sz="4" w:space="0" w:color="auto"/>
              <w:left w:val="single" w:sz="4" w:space="0" w:color="auto"/>
              <w:bottom w:val="single" w:sz="4" w:space="0" w:color="auto"/>
              <w:right w:val="single" w:sz="4" w:space="0" w:color="auto"/>
            </w:tcBorders>
          </w:tcPr>
          <w:p w14:paraId="6F01C281" w14:textId="76353375" w:rsidR="000543A5" w:rsidRDefault="000543A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right w:val="single" w:sz="4" w:space="0" w:color="auto"/>
            </w:tcBorders>
          </w:tcPr>
          <w:p w14:paraId="318FCADF" w14:textId="5230D858" w:rsidR="000543A5" w:rsidRDefault="000543A5" w:rsidP="009D7B32">
            <w:pPr>
              <w:spacing w:before="0"/>
              <w:ind w:left="0" w:firstLine="0"/>
              <w:contextualSpacing/>
              <w:jc w:val="both"/>
            </w:pPr>
            <w:r>
              <w:t>Srovės matavimo įtaisai</w:t>
            </w:r>
          </w:p>
        </w:tc>
        <w:tc>
          <w:tcPr>
            <w:tcW w:w="7450" w:type="dxa"/>
            <w:tcBorders>
              <w:top w:val="single" w:sz="4" w:space="0" w:color="auto"/>
              <w:left w:val="single" w:sz="4" w:space="0" w:color="auto"/>
              <w:right w:val="single" w:sz="4" w:space="0" w:color="auto"/>
            </w:tcBorders>
          </w:tcPr>
          <w:p w14:paraId="74669829" w14:textId="603F6788" w:rsidR="000543A5" w:rsidRPr="002D2AFF" w:rsidRDefault="000543A5" w:rsidP="009D7B32">
            <w:pPr>
              <w:pStyle w:val="ListParagraph"/>
              <w:spacing w:before="0"/>
              <w:ind w:left="0" w:firstLine="0"/>
              <w:contextualSpacing/>
              <w:jc w:val="both"/>
            </w:pPr>
            <w:r w:rsidRPr="009375B3">
              <w:t>21.1 Atliekama vizuali srov</w:t>
            </w:r>
            <w:r>
              <w:t>ės matavimo įtaiso apžiūra. Patikrinama ar nėra jame pašalinių objektų, ar sveikas korpusas.</w:t>
            </w:r>
          </w:p>
        </w:tc>
      </w:tr>
      <w:tr w:rsidR="000543A5" w:rsidRPr="005C0E48" w14:paraId="7AC7D9B2" w14:textId="77777777" w:rsidTr="006C10CF">
        <w:trPr>
          <w:trHeight w:val="232"/>
        </w:trPr>
        <w:tc>
          <w:tcPr>
            <w:tcW w:w="704" w:type="dxa"/>
            <w:tcBorders>
              <w:top w:val="single" w:sz="4" w:space="0" w:color="auto"/>
              <w:left w:val="single" w:sz="4" w:space="0" w:color="auto"/>
              <w:bottom w:val="single" w:sz="4" w:space="0" w:color="auto"/>
              <w:right w:val="single" w:sz="4" w:space="0" w:color="auto"/>
            </w:tcBorders>
          </w:tcPr>
          <w:p w14:paraId="0B42CD5D" w14:textId="5D767943" w:rsidR="000543A5" w:rsidRPr="00310805" w:rsidRDefault="000543A5" w:rsidP="009D7B32">
            <w:pPr>
              <w:spacing w:before="0"/>
              <w:ind w:left="0" w:firstLine="0"/>
              <w:contextualSpacing/>
              <w:jc w:val="both"/>
              <w:rPr>
                <w:bCs/>
                <w:lang w:val="en-US"/>
              </w:rPr>
            </w:pPr>
            <w:r w:rsidRPr="00310805">
              <w:rPr>
                <w:bCs/>
                <w:lang w:val="en-US"/>
              </w:rPr>
              <w:t>22.</w:t>
            </w:r>
          </w:p>
        </w:tc>
        <w:tc>
          <w:tcPr>
            <w:tcW w:w="1701" w:type="dxa"/>
            <w:tcBorders>
              <w:left w:val="single" w:sz="4" w:space="0" w:color="auto"/>
              <w:bottom w:val="single" w:sz="4" w:space="0" w:color="auto"/>
              <w:right w:val="single" w:sz="4" w:space="0" w:color="auto"/>
            </w:tcBorders>
          </w:tcPr>
          <w:p w14:paraId="1CCD20E9" w14:textId="5EE72F78" w:rsidR="000543A5" w:rsidRPr="00310805" w:rsidRDefault="005A4507" w:rsidP="009D7B32">
            <w:pPr>
              <w:spacing w:before="0"/>
              <w:ind w:left="0" w:firstLine="0"/>
              <w:contextualSpacing/>
              <w:jc w:val="both"/>
            </w:pPr>
            <w:r w:rsidRPr="00310805">
              <w:t>Saulės elektrinė</w:t>
            </w:r>
          </w:p>
        </w:tc>
        <w:tc>
          <w:tcPr>
            <w:tcW w:w="7450" w:type="dxa"/>
            <w:tcBorders>
              <w:left w:val="single" w:sz="4" w:space="0" w:color="auto"/>
              <w:bottom w:val="single" w:sz="4" w:space="0" w:color="auto"/>
              <w:right w:val="single" w:sz="4" w:space="0" w:color="auto"/>
            </w:tcBorders>
          </w:tcPr>
          <w:p w14:paraId="3F9CCA4E" w14:textId="1EEDBAE5" w:rsidR="000543A5" w:rsidRPr="00310805" w:rsidRDefault="00E32C4C" w:rsidP="009D7B32">
            <w:pPr>
              <w:pStyle w:val="ListParagraph"/>
              <w:spacing w:before="0"/>
              <w:ind w:left="0" w:firstLine="0"/>
              <w:contextualSpacing/>
              <w:jc w:val="both"/>
            </w:pPr>
            <w:r w:rsidRPr="00310805">
              <w:t>22.1</w:t>
            </w:r>
            <w:r w:rsidR="006A374D" w:rsidRPr="00310805">
              <w:t>.</w:t>
            </w:r>
            <w:r w:rsidRPr="00310805">
              <w:t xml:space="preserve"> </w:t>
            </w:r>
            <w:r w:rsidR="000D4F75" w:rsidRPr="00310805">
              <w:t xml:space="preserve">jeigu yra galimybė </w:t>
            </w:r>
            <w:r w:rsidR="002C6C59" w:rsidRPr="00310805">
              <w:t xml:space="preserve">išoriškai </w:t>
            </w:r>
            <w:r w:rsidR="000D4F75" w:rsidRPr="00310805">
              <w:t>a</w:t>
            </w:r>
            <w:r w:rsidR="00145256" w:rsidRPr="00310805">
              <w:t xml:space="preserve">pžiūrimi </w:t>
            </w:r>
            <w:r w:rsidR="000D4F75" w:rsidRPr="00310805">
              <w:t xml:space="preserve">saulės elektrinės </w:t>
            </w:r>
            <w:r w:rsidR="00145256" w:rsidRPr="00310805">
              <w:t>fotovoltiniai moduliai</w:t>
            </w:r>
            <w:r w:rsidR="000D4F75" w:rsidRPr="00310805">
              <w:t xml:space="preserve"> ir jų konstrukciją, ar ne</w:t>
            </w:r>
            <w:r w:rsidR="002C6C59" w:rsidRPr="00310805">
              <w:t>simato sudaužytų</w:t>
            </w:r>
            <w:r w:rsidR="006A374D" w:rsidRPr="00310805">
              <w:t>/sugadintų</w:t>
            </w:r>
            <w:r w:rsidR="002C6C59" w:rsidRPr="00310805">
              <w:t xml:space="preserve"> ar atsilaisvinusių nuo konstrukcijos fotovoltinių modulių</w:t>
            </w:r>
            <w:r w:rsidR="006A374D" w:rsidRPr="00310805">
              <w:t>;</w:t>
            </w:r>
          </w:p>
          <w:p w14:paraId="04743FFF" w14:textId="7C53415A" w:rsidR="006A374D" w:rsidRPr="00310805" w:rsidRDefault="006A374D" w:rsidP="009D7B32">
            <w:pPr>
              <w:pStyle w:val="ListParagraph"/>
              <w:spacing w:before="0"/>
              <w:ind w:left="0" w:firstLine="0"/>
              <w:contextualSpacing/>
              <w:jc w:val="both"/>
            </w:pPr>
            <w:r w:rsidRPr="00310805">
              <w:t>22.2.</w:t>
            </w:r>
            <w:r w:rsidR="00742B0C" w:rsidRPr="00310805">
              <w:t xml:space="preserve"> </w:t>
            </w:r>
            <w:r w:rsidR="00AC6D7A" w:rsidRPr="00310805">
              <w:t>apžiūrim</w:t>
            </w:r>
            <w:r w:rsidR="00144AF7">
              <w:t>i</w:t>
            </w:r>
            <w:r w:rsidR="00AC6D7A" w:rsidRPr="00310805">
              <w:t xml:space="preserve"> saulės elektrinės inverter</w:t>
            </w:r>
            <w:r w:rsidR="00144AF7">
              <w:t>iai</w:t>
            </w:r>
            <w:r w:rsidR="00AC6D7A" w:rsidRPr="00310805">
              <w:t xml:space="preserve"> </w:t>
            </w:r>
            <w:r w:rsidR="00742B0C" w:rsidRPr="00310805">
              <w:t>ir</w:t>
            </w:r>
            <w:r w:rsidR="007D1606" w:rsidRPr="00310805">
              <w:t xml:space="preserve"> </w:t>
            </w:r>
            <w:r w:rsidR="00F20FEB">
              <w:t>saulė</w:t>
            </w:r>
            <w:r w:rsidR="00220450">
              <w:t xml:space="preserve">s energijos </w:t>
            </w:r>
            <w:r w:rsidR="00742B0C" w:rsidRPr="00310805">
              <w:t>kaupiklis</w:t>
            </w:r>
            <w:r w:rsidR="00220450">
              <w:t>-baterija</w:t>
            </w:r>
            <w:r w:rsidR="004F64DB" w:rsidRPr="00310805">
              <w:t>, patikrinama</w:t>
            </w:r>
            <w:r w:rsidR="00742B0C" w:rsidRPr="00310805">
              <w:t xml:space="preserve"> ar</w:t>
            </w:r>
            <w:r w:rsidR="00D7282D" w:rsidRPr="00310805">
              <w:t xml:space="preserve"> komutacinių aparatų padėtys a</w:t>
            </w:r>
            <w:r w:rsidR="00A11327" w:rsidRPr="00310805">
              <w:t xml:space="preserve">titinka normalias jų būsenas </w:t>
            </w:r>
            <w:r w:rsidR="004F64DB" w:rsidRPr="00310805">
              <w:t xml:space="preserve"> </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276A18">
      <w:pPr>
        <w:pStyle w:val="ListParagraph"/>
        <w:numPr>
          <w:ilvl w:val="0"/>
          <w:numId w:val="104"/>
        </w:numPr>
        <w:ind w:left="142" w:firstLine="284"/>
        <w:contextualSpacing/>
        <w:jc w:val="right"/>
        <w:rPr>
          <w:color w:val="FFFFFF" w:themeColor="background1"/>
        </w:rPr>
      </w:pPr>
      <w:bookmarkStart w:id="1002" w:name="_Ref296086921"/>
      <w:bookmarkStart w:id="1003" w:name="_Ref296085656"/>
      <w:bookmarkStart w:id="1004" w:name="_Ref296086938"/>
      <w:bookmarkStart w:id="1005" w:name="_Ref498077781"/>
      <w:r w:rsidRPr="4D40CFB9">
        <w:rPr>
          <w:color w:val="FFFFFF" w:themeColor="background1"/>
        </w:rPr>
        <w:t>priedas</w:t>
      </w:r>
      <w:bookmarkEnd w:id="1002"/>
    </w:p>
    <w:bookmarkEnd w:id="1003"/>
    <w:p w14:paraId="0F6CBC68" w14:textId="5024F44D" w:rsidR="003A4220" w:rsidRPr="005C0E48" w:rsidRDefault="5D56A38B" w:rsidP="00276A18">
      <w:pPr>
        <w:pStyle w:val="ListParagraph"/>
        <w:numPr>
          <w:ilvl w:val="0"/>
          <w:numId w:val="105"/>
        </w:numPr>
        <w:contextualSpacing/>
        <w:jc w:val="right"/>
      </w:pPr>
      <w:r>
        <w:t>priedas</w:t>
      </w:r>
      <w:bookmarkEnd w:id="1001"/>
      <w:bookmarkEnd w:id="1004"/>
      <w:bookmarkEnd w:id="1005"/>
    </w:p>
    <w:p w14:paraId="5984A451" w14:textId="4ACE17D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207E6B">
        <w:rPr>
          <w:color w:val="FFFFFF" w:themeColor="background1"/>
        </w:rPr>
        <w:t>100</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207E6B">
        <w:rPr>
          <w:color w:val="FFFFFF" w:themeColor="background1"/>
        </w:rPr>
        <w:t>107</w:t>
      </w:r>
      <w:r w:rsidRPr="005C0E48">
        <w:fldChar w:fldCharType="end"/>
      </w:r>
    </w:p>
    <w:p w14:paraId="3CA69BB8" w14:textId="4BD5CF52" w:rsidR="003A4220" w:rsidRPr="005C0E48" w:rsidRDefault="004D5805" w:rsidP="001B3F23">
      <w:pPr>
        <w:pStyle w:val="Heading2"/>
        <w:spacing w:before="120" w:after="0"/>
        <w:contextualSpacing/>
      </w:pPr>
      <w:bookmarkStart w:id="1006" w:name="_Toc498354031"/>
      <w:bookmarkStart w:id="1007" w:name="_Toc152085158"/>
      <w:r w:rsidRPr="005C0E48">
        <w:t>110-400 KV TRANSFORMATORIŲ PASTOČIŲ IR SKIRSTYKLŲ ĮRENGINIŲ TECHNINĖS PRIEŽIŪROS IR REMONTO DARBŲ PERIODIŠKUMAS</w:t>
      </w:r>
      <w:bookmarkEnd w:id="1006"/>
      <w:bookmarkEnd w:id="1007"/>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68D17CA" w14:textId="003DD759" w:rsidR="0062661D" w:rsidRPr="005C0E48" w:rsidRDefault="0062661D" w:rsidP="00D92E4A">
            <w:pPr>
              <w:tabs>
                <w:tab w:val="left" w:pos="360"/>
                <w:tab w:val="left" w:pos="900"/>
              </w:tabs>
              <w:spacing w:before="0"/>
              <w:ind w:left="0" w:firstLine="0"/>
              <w:contextualSpacing/>
              <w:jc w:val="both"/>
            </w:pPr>
            <w:r w:rsidRPr="005C0E48">
              <w:t xml:space="preserve">Reguliavimo transformatoriai; srovės ribojimo reaktoriai; kompensacinės ritės; savųjų reikmių transformatoriai; </w:t>
            </w:r>
            <w:r w:rsidR="00173483">
              <w:t xml:space="preserve">0,4kV </w:t>
            </w:r>
            <w:r w:rsidRPr="005C0E48">
              <w:t xml:space="preserve">galios transformatoriais; </w:t>
            </w:r>
            <w:r w:rsidR="00A26CC8">
              <w:t xml:space="preserve">0,4kV </w:t>
            </w:r>
            <w:r w:rsidRPr="005C0E48">
              <w:t>skiriamieji transformatoriai</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276A18">
            <w:pPr>
              <w:pStyle w:val="ListParagraph"/>
              <w:numPr>
                <w:ilvl w:val="0"/>
                <w:numId w:val="72"/>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276A18">
            <w:pPr>
              <w:pStyle w:val="ListParagraph"/>
              <w:numPr>
                <w:ilvl w:val="0"/>
                <w:numId w:val="72"/>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276A18">
            <w:pPr>
              <w:pStyle w:val="ListParagraph"/>
              <w:numPr>
                <w:ilvl w:val="0"/>
                <w:numId w:val="72"/>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8591CF0" w14:textId="77777777" w:rsidTr="4C0EA8F6">
        <w:trPr>
          <w:trHeight w:val="490"/>
        </w:trPr>
        <w:tc>
          <w:tcPr>
            <w:tcW w:w="704" w:type="dxa"/>
            <w:vAlign w:val="center"/>
          </w:tcPr>
          <w:p w14:paraId="6A89E6B0"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4763CE98" w14:textId="05E1984B" w:rsidR="000C30D2" w:rsidRDefault="000C30D2" w:rsidP="000C30D2">
            <w:pPr>
              <w:tabs>
                <w:tab w:val="left" w:pos="360"/>
                <w:tab w:val="left" w:pos="900"/>
              </w:tabs>
              <w:spacing w:before="0"/>
              <w:ind w:left="0" w:firstLine="0"/>
              <w:jc w:val="both"/>
            </w:pPr>
            <w:r>
              <w:t>Keitiklių, nuolatinės srovės matavimo įtaisai</w:t>
            </w:r>
          </w:p>
        </w:tc>
        <w:tc>
          <w:tcPr>
            <w:tcW w:w="2400" w:type="dxa"/>
            <w:vAlign w:val="center"/>
          </w:tcPr>
          <w:p w14:paraId="5AF98332" w14:textId="3A9C335D" w:rsidR="000C30D2" w:rsidRPr="003E1892" w:rsidRDefault="000C30D2" w:rsidP="000C30D2">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312AF72C" w14:textId="156B4084"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C30D2" w14:paraId="59C0439A" w14:textId="77777777" w:rsidTr="4C0EA8F6">
        <w:trPr>
          <w:trHeight w:val="490"/>
        </w:trPr>
        <w:tc>
          <w:tcPr>
            <w:tcW w:w="704" w:type="dxa"/>
            <w:vAlign w:val="center"/>
          </w:tcPr>
          <w:p w14:paraId="78230DCC" w14:textId="77777777" w:rsidR="000C30D2" w:rsidRDefault="000C30D2" w:rsidP="00276A18">
            <w:pPr>
              <w:pStyle w:val="ListParagraph"/>
              <w:numPr>
                <w:ilvl w:val="0"/>
                <w:numId w:val="72"/>
              </w:numPr>
              <w:tabs>
                <w:tab w:val="left" w:pos="360"/>
                <w:tab w:val="left" w:pos="900"/>
              </w:tabs>
              <w:spacing w:before="0"/>
              <w:ind w:left="0" w:firstLine="0"/>
              <w:jc w:val="right"/>
            </w:pPr>
          </w:p>
        </w:tc>
        <w:tc>
          <w:tcPr>
            <w:tcW w:w="4111" w:type="dxa"/>
            <w:vAlign w:val="center"/>
          </w:tcPr>
          <w:p w14:paraId="73D54D68" w14:textId="3DBAF8AC" w:rsidR="000C30D2" w:rsidRDefault="000C30D2" w:rsidP="000C30D2">
            <w:pPr>
              <w:tabs>
                <w:tab w:val="left" w:pos="360"/>
                <w:tab w:val="left" w:pos="900"/>
              </w:tabs>
              <w:spacing w:before="0"/>
              <w:ind w:left="0" w:firstLine="0"/>
              <w:jc w:val="both"/>
            </w:pPr>
            <w:r w:rsidRPr="2FE94A73">
              <w:rPr>
                <w:rFonts w:eastAsia="Trebuchet MS" w:cs="Trebuchet MS"/>
              </w:rPr>
              <w:t>Įžemikliai skirti įžeminti gaisrinę techniką, gaisrinius švirkštus esan</w:t>
            </w:r>
            <w:r w:rsidR="006A49D0">
              <w:rPr>
                <w:rFonts w:eastAsia="Trebuchet MS" w:cs="Trebuchet MS"/>
              </w:rPr>
              <w:t>čius</w:t>
            </w:r>
            <w:r w:rsidRPr="2FE94A73">
              <w:rPr>
                <w:rFonts w:eastAsia="Trebuchet MS" w:cs="Trebuchet MS"/>
              </w:rPr>
              <w:t xml:space="preserve"> prie vandens rezervuarų</w:t>
            </w:r>
          </w:p>
        </w:tc>
        <w:tc>
          <w:tcPr>
            <w:tcW w:w="2400" w:type="dxa"/>
            <w:vAlign w:val="center"/>
          </w:tcPr>
          <w:p w14:paraId="59078A30" w14:textId="6295CCF3" w:rsidR="000C30D2" w:rsidRPr="003E1892" w:rsidRDefault="000C30D2" w:rsidP="000C30D2">
            <w:pPr>
              <w:tabs>
                <w:tab w:val="left" w:pos="360"/>
                <w:tab w:val="left" w:pos="900"/>
              </w:tabs>
              <w:spacing w:before="0"/>
              <w:ind w:left="0" w:firstLine="0"/>
              <w:jc w:val="center"/>
            </w:pPr>
            <w:r w:rsidRPr="003E1892">
              <w:t xml:space="preserve">Kas </w:t>
            </w:r>
            <w:r>
              <w:t xml:space="preserve">1 </w:t>
            </w:r>
            <w:r w:rsidRPr="003E1892">
              <w:t>metai</w:t>
            </w:r>
          </w:p>
        </w:tc>
        <w:tc>
          <w:tcPr>
            <w:tcW w:w="2640" w:type="dxa"/>
            <w:vAlign w:val="center"/>
          </w:tcPr>
          <w:p w14:paraId="114D3393" w14:textId="6C495891" w:rsidR="000C30D2" w:rsidRPr="003E1892" w:rsidRDefault="000C30D2" w:rsidP="000C30D2">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124EA350" w14:textId="37719567" w:rsidR="2FE94A73" w:rsidRDefault="2FE94A73"/>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276A18">
      <w:pPr>
        <w:pStyle w:val="ListParagraph"/>
        <w:numPr>
          <w:ilvl w:val="0"/>
          <w:numId w:val="21"/>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276A18">
      <w:pPr>
        <w:pStyle w:val="ListParagraph"/>
        <w:numPr>
          <w:ilvl w:val="0"/>
          <w:numId w:val="21"/>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276A18">
      <w:pPr>
        <w:pStyle w:val="ListParagraph"/>
        <w:numPr>
          <w:ilvl w:val="0"/>
          <w:numId w:val="21"/>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276A18">
      <w:pPr>
        <w:pStyle w:val="ListParagraph"/>
        <w:numPr>
          <w:ilvl w:val="0"/>
          <w:numId w:val="21"/>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09E20E33" w14:textId="74D711EB" w:rsidR="00A0637E" w:rsidRPr="005C0E48" w:rsidRDefault="72E2B410" w:rsidP="000859BB">
      <w:pPr>
        <w:pStyle w:val="ListParagraph"/>
        <w:numPr>
          <w:ilvl w:val="0"/>
          <w:numId w:val="21"/>
        </w:numPr>
        <w:ind w:left="851" w:hanging="284"/>
        <w:jc w:val="both"/>
        <w:sectPr w:rsidR="00A0637E" w:rsidRPr="005C0E48" w:rsidSect="00A0637E">
          <w:pgSz w:w="11907" w:h="16840" w:code="9"/>
          <w:pgMar w:top="1247" w:right="567" w:bottom="851" w:left="1701" w:header="567" w:footer="567" w:gutter="0"/>
          <w:cols w:space="1296"/>
          <w:docGrid w:linePitch="360"/>
        </w:sectPr>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r w:rsidR="000859BB">
        <w:t>.</w:t>
      </w:r>
    </w:p>
    <w:p w14:paraId="4CF5E2A0" w14:textId="77777777" w:rsidR="003A4220" w:rsidRPr="005C0E48" w:rsidRDefault="003A4220" w:rsidP="00D65F2A">
      <w:pPr>
        <w:ind w:left="0" w:firstLine="0"/>
        <w:contextualSpacing/>
      </w:pPr>
    </w:p>
    <w:p w14:paraId="760F21E3" w14:textId="6A9A56E0" w:rsidR="003A4220" w:rsidRPr="005C0E48" w:rsidRDefault="5D56A38B" w:rsidP="00276A18">
      <w:pPr>
        <w:pStyle w:val="ListParagraph"/>
        <w:numPr>
          <w:ilvl w:val="0"/>
          <w:numId w:val="105"/>
        </w:numPr>
        <w:ind w:left="142" w:firstLine="284"/>
        <w:contextualSpacing/>
        <w:jc w:val="right"/>
      </w:pPr>
      <w:bookmarkStart w:id="1008" w:name="_Ref294006952"/>
      <w:bookmarkStart w:id="1009" w:name="_Ref295898919"/>
      <w:r>
        <w:t>priedas</w:t>
      </w:r>
      <w:bookmarkEnd w:id="1008"/>
      <w:bookmarkEnd w:id="1009"/>
    </w:p>
    <w:p w14:paraId="05A04D45" w14:textId="2577ED67" w:rsidR="003A4220" w:rsidRDefault="003B0631" w:rsidP="001B3F23">
      <w:pPr>
        <w:pStyle w:val="Heading2"/>
        <w:spacing w:before="120" w:after="0"/>
        <w:contextualSpacing/>
      </w:pPr>
      <w:bookmarkStart w:id="1010" w:name="_Toc498354032"/>
      <w:bookmarkStart w:id="1011" w:name="_Toc152085159"/>
      <w:r w:rsidRPr="005C0E48">
        <w:t>RELINĖS APSAUGOS IR AUTOMATIKOS ĮRENGINIŲ PLANINĖS TECHNINĖS</w:t>
      </w:r>
      <w:r w:rsidR="004D5805" w:rsidRPr="005C0E48">
        <w:t xml:space="preserve"> PRIEŽIŪROS PERIODIŠKUMO LENTELĖ</w:t>
      </w:r>
      <w:bookmarkEnd w:id="1010"/>
      <w:bookmarkEnd w:id="1011"/>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25E48B22">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25E48B22">
        <w:trPr>
          <w:trHeight w:val="20"/>
        </w:trPr>
        <w:tc>
          <w:tcPr>
            <w:tcW w:w="3104" w:type="dxa"/>
            <w:vMerge/>
            <w:vAlign w:val="center"/>
          </w:tcPr>
          <w:p w14:paraId="062B6558" w14:textId="77777777" w:rsidR="00D62928" w:rsidRPr="005C0E48" w:rsidRDefault="00D62928" w:rsidP="00D62928">
            <w:pPr>
              <w:contextualSpacing/>
              <w:rPr>
                <w:b/>
              </w:rPr>
            </w:pPr>
          </w:p>
        </w:tc>
        <w:tc>
          <w:tcPr>
            <w:tcW w:w="1701" w:type="dxa"/>
            <w:vMerge/>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25E48B22">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25E48B22">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25E48B22">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CE1FEC">
            <w:pPr>
              <w:ind w:left="-170" w:firstLine="271"/>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25E48B22">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25E48B22">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25E48B22">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25E48B22">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25E48B22">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25E48B22">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25E48B22">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25E48B22">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25E48B22">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6D9483D1" w14:textId="77777777" w:rsidR="00855FBC" w:rsidRDefault="00855FBC" w:rsidP="00B27508">
      <w:pPr>
        <w:tabs>
          <w:tab w:val="left" w:pos="2568"/>
        </w:tabs>
        <w:ind w:left="0" w:firstLine="0"/>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2C018DB0" w14:textId="33B8C741" w:rsidR="00736483" w:rsidRDefault="00736483" w:rsidP="001B3F23">
      <w:pPr>
        <w:tabs>
          <w:tab w:val="left" w:pos="2568"/>
        </w:tabs>
        <w:contextualSpacing/>
        <w:rPr>
          <w:rStyle w:val="normaltextrun"/>
          <w:color w:val="000000"/>
          <w:bdr w:val="none" w:sz="0" w:space="0" w:color="auto" w:frame="1"/>
        </w:rPr>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p>
    <w:p w14:paraId="59CB4766" w14:textId="33222632" w:rsidR="00736483" w:rsidRPr="00736483" w:rsidRDefault="00736483" w:rsidP="00736483">
      <w:pPr>
        <w:rPr>
          <w:color w:val="000000"/>
          <w:bdr w:val="none" w:sz="0" w:space="0" w:color="auto" w:frame="1"/>
        </w:rPr>
        <w:sectPr w:rsidR="00736483" w:rsidRPr="00736483" w:rsidSect="00736483">
          <w:footerReference w:type="default" r:id="rId22"/>
          <w:pgSz w:w="16840" w:h="11907" w:orient="landscape" w:code="9"/>
          <w:pgMar w:top="1701" w:right="1247" w:bottom="567" w:left="851" w:header="567" w:footer="567" w:gutter="0"/>
          <w:cols w:space="1296"/>
          <w:docGrid w:linePitch="360"/>
        </w:sectPr>
      </w:pPr>
    </w:p>
    <w:p w14:paraId="718FC656" w14:textId="77777777" w:rsidR="00736483" w:rsidRDefault="00736483" w:rsidP="001B3F23">
      <w:pPr>
        <w:tabs>
          <w:tab w:val="left" w:pos="2568"/>
        </w:tabs>
        <w:contextualSpacing/>
      </w:pPr>
    </w:p>
    <w:p w14:paraId="2066D29D" w14:textId="4CC8371B" w:rsidR="00363CC1" w:rsidRPr="005C0E48" w:rsidRDefault="00736483" w:rsidP="00736483">
      <w:pPr>
        <w:pStyle w:val="ListParagraph"/>
        <w:ind w:left="426" w:firstLine="0"/>
        <w:contextualSpacing/>
        <w:jc w:val="right"/>
      </w:pPr>
      <w:r>
        <w:rPr>
          <w:rStyle w:val="normaltextrun"/>
          <w:color w:val="000000"/>
          <w:bdr w:val="none" w:sz="0" w:space="0" w:color="auto" w:frame="1"/>
        </w:rPr>
        <w:t>11</w:t>
      </w:r>
      <w:r w:rsidR="00AB664D" w:rsidRPr="00736483">
        <w:rPr>
          <w:rStyle w:val="normaltextrun"/>
          <w:color w:val="000000"/>
          <w:bdr w:val="none" w:sz="0" w:space="0" w:color="auto" w:frame="1"/>
        </w:rPr>
        <w:t xml:space="preserve">. </w:t>
      </w:r>
      <w:bookmarkStart w:id="1012" w:name="_Ref498078045"/>
      <w:bookmarkStart w:id="1013" w:name="_Ref498089120"/>
      <w:bookmarkStart w:id="1014" w:name="_Ref294037214"/>
      <w:bookmarkStart w:id="1015" w:name="_Ref295833836"/>
      <w:r w:rsidR="758ADC57">
        <w:t>priedas</w:t>
      </w:r>
      <w:bookmarkEnd w:id="1012"/>
    </w:p>
    <w:p w14:paraId="23AA8676" w14:textId="369C54B1"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5FF523E6" w14:textId="44E3E776"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207E6B">
        <w:rPr>
          <w:color w:val="FFFFFF" w:themeColor="background1"/>
        </w:rPr>
        <w:t>169</w:t>
      </w:r>
      <w:r w:rsidRPr="005C0E48">
        <w:fldChar w:fldCharType="end"/>
      </w:r>
    </w:p>
    <w:p w14:paraId="5A6F0FE3" w14:textId="77777777" w:rsidR="00363CC1" w:rsidRPr="005C0E48" w:rsidRDefault="00363CC1" w:rsidP="00363CC1">
      <w:pPr>
        <w:pStyle w:val="Heading2"/>
        <w:spacing w:before="120" w:after="0"/>
        <w:contextualSpacing/>
      </w:pPr>
      <w:bookmarkStart w:id="1016" w:name="_Toc498354033"/>
      <w:bookmarkStart w:id="1017" w:name="_Toc20814487"/>
      <w:bookmarkStart w:id="1018" w:name="_Toc152085160"/>
      <w:r w:rsidRPr="005C0E48">
        <w:t>ELEKTROMECHANINIŲ IR MIKROELEKTRONIKOS RELINIŲ ĮRENGINIŲ TECHNINĖS PRIEŽIŪROS DARBŲ BENDROJI PROGRAMA</w:t>
      </w:r>
      <w:bookmarkEnd w:id="1016"/>
      <w:bookmarkEnd w:id="1017"/>
      <w:bookmarkEnd w:id="1018"/>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276A18">
      <w:pPr>
        <w:numPr>
          <w:ilvl w:val="1"/>
          <w:numId w:val="12"/>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276A18">
      <w:pPr>
        <w:numPr>
          <w:ilvl w:val="1"/>
          <w:numId w:val="12"/>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276A18">
      <w:pPr>
        <w:numPr>
          <w:ilvl w:val="1"/>
          <w:numId w:val="12"/>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276A18">
      <w:pPr>
        <w:numPr>
          <w:ilvl w:val="1"/>
          <w:numId w:val="12"/>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276A18">
      <w:pPr>
        <w:numPr>
          <w:ilvl w:val="2"/>
          <w:numId w:val="12"/>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4E3BD76C" w14:textId="0D6243BF" w:rsidR="00B7779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r w:rsidR="00DA3548">
        <w:t xml:space="preserve"> </w:t>
      </w:r>
      <w:r w:rsidR="00B77798">
        <w:t xml:space="preserve">Įsitikinama, kad: </w:t>
      </w:r>
    </w:p>
    <w:p w14:paraId="68C4251F" w14:textId="77777777" w:rsidR="00B77798" w:rsidRDefault="00B77798" w:rsidP="00276A18">
      <w:pPr>
        <w:numPr>
          <w:ilvl w:val="2"/>
          <w:numId w:val="12"/>
        </w:numPr>
        <w:overflowPunct w:val="0"/>
        <w:autoSpaceDE w:val="0"/>
        <w:autoSpaceDN w:val="0"/>
        <w:adjustRightInd w:val="0"/>
        <w:contextualSpacing/>
        <w:jc w:val="both"/>
        <w:textAlignment w:val="baseline"/>
      </w:pPr>
      <w:r>
        <w:t>Tinkamas kontaktų įspaudimas. Jei įspaudimas netinkamas jis sureguliuojamas.</w:t>
      </w:r>
    </w:p>
    <w:p w14:paraId="47D0FCC3" w14:textId="77777777" w:rsidR="00B77798" w:rsidRDefault="00B77798" w:rsidP="00276A18">
      <w:pPr>
        <w:numPr>
          <w:ilvl w:val="2"/>
          <w:numId w:val="12"/>
        </w:numPr>
        <w:overflowPunct w:val="0"/>
        <w:autoSpaceDE w:val="0"/>
        <w:autoSpaceDN w:val="0"/>
        <w:adjustRightInd w:val="0"/>
        <w:ind w:left="142" w:firstLine="28"/>
        <w:contextualSpacing/>
        <w:jc w:val="both"/>
        <w:textAlignment w:val="baseline"/>
      </w:pPr>
      <w:r>
        <w:t>Kai relės apvija neteka elektros srovė nėra kontaktinės sistemos inkarėlio prilipimo prie šerdies reiškinio. Jei pastebimas prilipimas, nustatoma to priežastis, išvalomi kontaktinės sistemos inkarėlio ir šerdies paviršiai.</w:t>
      </w:r>
    </w:p>
    <w:p w14:paraId="377DB143" w14:textId="77777777" w:rsidR="00B77798" w:rsidRDefault="00B77798" w:rsidP="00276A18">
      <w:pPr>
        <w:numPr>
          <w:ilvl w:val="2"/>
          <w:numId w:val="12"/>
        </w:numPr>
        <w:overflowPunct w:val="0"/>
        <w:autoSpaceDE w:val="0"/>
        <w:autoSpaceDN w:val="0"/>
        <w:adjustRightInd w:val="0"/>
        <w:ind w:left="142"/>
        <w:contextualSpacing/>
        <w:jc w:val="both"/>
        <w:textAlignment w:val="baseline"/>
      </w:pPr>
      <w:r>
        <w:t>Tinkama kontaktų paviršiaus būklė. Nėra kontaktų kaitimo požymių, korozijos, oksidacijos, mechaninių pažeidimų. Korpusai neturi pažeidimų ir mechaninių deformacijų.</w:t>
      </w:r>
    </w:p>
    <w:p w14:paraId="2D51ED9D" w14:textId="6C062ACF" w:rsidR="00363CC1" w:rsidRPr="005C0E48" w:rsidRDefault="00B77798" w:rsidP="00363CC1">
      <w:pPr>
        <w:tabs>
          <w:tab w:val="left" w:pos="709"/>
          <w:tab w:val="left" w:pos="851"/>
          <w:tab w:val="num" w:pos="1080"/>
          <w:tab w:val="left" w:pos="1134"/>
        </w:tabs>
        <w:contextualSpacing/>
        <w:jc w:val="both"/>
      </w:pPr>
      <w:r>
        <w:t>Relės kontaktinės sistemos inkarėlio amortizavimo funkcionalumas veikia gerai, tai yra tinkamai slopinami spyruoklių ar elekrodinaminio poveikio  sukelti smūgiai ar vibracijos.</w:t>
      </w:r>
    </w:p>
    <w:p w14:paraId="3B157049"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276A18">
      <w:pPr>
        <w:numPr>
          <w:ilvl w:val="2"/>
          <w:numId w:val="12"/>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276A18">
      <w:pPr>
        <w:numPr>
          <w:ilvl w:val="1"/>
          <w:numId w:val="12"/>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276A18">
      <w:pPr>
        <w:numPr>
          <w:ilvl w:val="1"/>
          <w:numId w:val="12"/>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lastRenderedPageBreak/>
        <w:t>transformatorių dujinės apsaugos grandinėse</w:t>
      </w:r>
      <w:r w:rsidR="00EE3908" w:rsidRPr="005C0E48">
        <w:t xml:space="preserve"> </w:t>
      </w:r>
      <w:r w:rsidRPr="005C0E48">
        <w:t>;</w:t>
      </w:r>
    </w:p>
    <w:p w14:paraId="5E7566E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276A18">
      <w:pPr>
        <w:numPr>
          <w:ilvl w:val="1"/>
          <w:numId w:val="12"/>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276A18">
      <w:pPr>
        <w:numPr>
          <w:ilvl w:val="1"/>
          <w:numId w:val="12"/>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276A18">
      <w:pPr>
        <w:numPr>
          <w:ilvl w:val="2"/>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276A18">
      <w:pPr>
        <w:numPr>
          <w:ilvl w:val="0"/>
          <w:numId w:val="12"/>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276A18">
      <w:pPr>
        <w:numPr>
          <w:ilvl w:val="1"/>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276A18">
      <w:pPr>
        <w:numPr>
          <w:ilvl w:val="2"/>
          <w:numId w:val="12"/>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276A18">
      <w:pPr>
        <w:numPr>
          <w:ilvl w:val="2"/>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276A18">
      <w:pPr>
        <w:numPr>
          <w:ilvl w:val="3"/>
          <w:numId w:val="12"/>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2DF9434A"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207E6B">
        <w:t>13</w:t>
      </w:r>
      <w:r w:rsidRPr="005C0E48">
        <w:fldChar w:fldCharType="end"/>
      </w:r>
      <w:r w:rsidRPr="005C0E48">
        <w:t xml:space="preserve"> priede.</w:t>
      </w:r>
    </w:p>
    <w:p w14:paraId="125EC75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276A18">
      <w:pPr>
        <w:numPr>
          <w:ilvl w:val="1"/>
          <w:numId w:val="12"/>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276A18">
      <w:pPr>
        <w:pStyle w:val="BodyTextIndent2"/>
        <w:numPr>
          <w:ilvl w:val="1"/>
          <w:numId w:val="12"/>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tikrinti įrenginio schemos veikimą į galines reles ranka uždarant paleidimo relių kontaktus arba nuo stendo paduodant keletą avarinių dydžių.</w:t>
      </w:r>
    </w:p>
    <w:p w14:paraId="684F2C7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276A18">
      <w:pPr>
        <w:numPr>
          <w:ilvl w:val="1"/>
          <w:numId w:val="12"/>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276A18">
      <w:pPr>
        <w:numPr>
          <w:ilvl w:val="0"/>
          <w:numId w:val="12"/>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276A18">
      <w:pPr>
        <w:pStyle w:val="ListParagraph"/>
        <w:numPr>
          <w:ilvl w:val="0"/>
          <w:numId w:val="12"/>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276A18">
      <w:pPr>
        <w:pStyle w:val="ListParagraph"/>
        <w:numPr>
          <w:ilvl w:val="1"/>
          <w:numId w:val="12"/>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276A18">
      <w:pPr>
        <w:pStyle w:val="ListParagraph"/>
        <w:numPr>
          <w:ilvl w:val="0"/>
          <w:numId w:val="105"/>
        </w:numPr>
        <w:ind w:left="142" w:firstLine="284"/>
        <w:contextualSpacing/>
        <w:jc w:val="right"/>
      </w:pPr>
      <w:bookmarkStart w:id="1019" w:name="_Ref294006987"/>
      <w:r>
        <w:lastRenderedPageBreak/>
        <w:t>priedas</w:t>
      </w:r>
      <w:bookmarkEnd w:id="1019"/>
    </w:p>
    <w:p w14:paraId="7B519B48" w14:textId="1CBE54D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207E6B">
        <w:rPr>
          <w:color w:val="FFFFFF" w:themeColor="background1"/>
        </w:rPr>
        <w:t>163</w:t>
      </w:r>
      <w:r w:rsidRPr="005C0E48">
        <w:fldChar w:fldCharType="end"/>
      </w:r>
    </w:p>
    <w:p w14:paraId="04BF0C2D" w14:textId="77777777" w:rsidR="00363CC1" w:rsidRPr="005C0E48" w:rsidRDefault="00363CC1" w:rsidP="00363CC1">
      <w:pPr>
        <w:pStyle w:val="Heading2"/>
        <w:spacing w:before="120" w:after="0"/>
        <w:contextualSpacing/>
      </w:pPr>
      <w:bookmarkStart w:id="1020" w:name="_Toc498354034"/>
      <w:bookmarkStart w:id="1021" w:name="_Toc20814488"/>
      <w:bookmarkStart w:id="1022" w:name="_Toc152085161"/>
      <w:r w:rsidRPr="005C0E48">
        <w:t>MIKROPROCESORINIŲ RELINIŲ ĮRENGINIŲ TECHNINĖS PRIEŽIŪROS DARBŲ BENDROJI PROGRAMA</w:t>
      </w:r>
      <w:bookmarkEnd w:id="1020"/>
      <w:bookmarkEnd w:id="1021"/>
      <w:bookmarkEnd w:id="1022"/>
    </w:p>
    <w:p w14:paraId="3042C6EE" w14:textId="77777777" w:rsidR="00363CC1" w:rsidRPr="005C0E48" w:rsidRDefault="00363CC1" w:rsidP="00363CC1">
      <w:pPr>
        <w:contextualSpacing/>
        <w:jc w:val="center"/>
        <w:rPr>
          <w:b/>
          <w:bCs/>
        </w:rPr>
      </w:pPr>
    </w:p>
    <w:p w14:paraId="0CD6753A"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276A18">
      <w:pPr>
        <w:numPr>
          <w:ilvl w:val="2"/>
          <w:numId w:val="43"/>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276A18">
      <w:pPr>
        <w:numPr>
          <w:ilvl w:val="2"/>
          <w:numId w:val="43"/>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276A18">
      <w:pPr>
        <w:numPr>
          <w:ilvl w:val="1"/>
          <w:numId w:val="43"/>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276A18">
      <w:pPr>
        <w:numPr>
          <w:ilvl w:val="2"/>
          <w:numId w:val="43"/>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276A18">
      <w:pPr>
        <w:numPr>
          <w:ilvl w:val="2"/>
          <w:numId w:val="43"/>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060AECF1" w14:textId="089DB4DD" w:rsidR="00BD5EE6"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elektromechanines reles ir jų kontaktus</w:t>
      </w:r>
      <w:r w:rsidR="00DF395F">
        <w:t xml:space="preserve">. </w:t>
      </w:r>
      <w:r w:rsidR="00E16153">
        <w:t>Įsistiklinama</w:t>
      </w:r>
      <w:r w:rsidR="00BD5EE6">
        <w:t xml:space="preserve">, kad: </w:t>
      </w:r>
    </w:p>
    <w:p w14:paraId="247F892E" w14:textId="0DCDA0F3" w:rsidR="00363CC1" w:rsidRPr="005C0E48" w:rsidRDefault="00942F5E" w:rsidP="00276A18">
      <w:pPr>
        <w:numPr>
          <w:ilvl w:val="2"/>
          <w:numId w:val="43"/>
        </w:numPr>
        <w:overflowPunct w:val="0"/>
        <w:autoSpaceDE w:val="0"/>
        <w:autoSpaceDN w:val="0"/>
        <w:adjustRightInd w:val="0"/>
        <w:contextualSpacing/>
        <w:jc w:val="both"/>
        <w:textAlignment w:val="baseline"/>
      </w:pPr>
      <w:r>
        <w:t>Tinkamas</w:t>
      </w:r>
      <w:r w:rsidR="00BD5EE6">
        <w:t xml:space="preserve"> kontaktų </w:t>
      </w:r>
      <w:r w:rsidR="006E1592">
        <w:t>įspaudimas</w:t>
      </w:r>
      <w:r w:rsidR="008D29DA">
        <w:t xml:space="preserve">. Jei </w:t>
      </w:r>
      <w:r w:rsidR="00EF5B39">
        <w:t>įspaudimas netink</w:t>
      </w:r>
      <w:r w:rsidR="0081469F">
        <w:t>amas</w:t>
      </w:r>
      <w:r w:rsidR="00E9725C">
        <w:t xml:space="preserve"> </w:t>
      </w:r>
      <w:r w:rsidR="008A5F30">
        <w:t xml:space="preserve">jis </w:t>
      </w:r>
      <w:r w:rsidR="00776AF6">
        <w:t>sureguliuojamas</w:t>
      </w:r>
      <w:r w:rsidR="00090105">
        <w:t>.</w:t>
      </w:r>
    </w:p>
    <w:p w14:paraId="616C6A60" w14:textId="6A4977DC" w:rsidR="00B368E1" w:rsidRPr="005C0E48" w:rsidRDefault="003A5684" w:rsidP="00276A18">
      <w:pPr>
        <w:numPr>
          <w:ilvl w:val="2"/>
          <w:numId w:val="43"/>
        </w:numPr>
        <w:overflowPunct w:val="0"/>
        <w:autoSpaceDE w:val="0"/>
        <w:autoSpaceDN w:val="0"/>
        <w:adjustRightInd w:val="0"/>
        <w:contextualSpacing/>
        <w:jc w:val="both"/>
        <w:textAlignment w:val="baseline"/>
      </w:pPr>
      <w:r>
        <w:t>Kai relė</w:t>
      </w:r>
      <w:r w:rsidR="00973D42">
        <w:t>s</w:t>
      </w:r>
      <w:r>
        <w:t xml:space="preserve"> apvija neteka </w:t>
      </w:r>
      <w:r w:rsidR="00973D42">
        <w:t xml:space="preserve">elektros </w:t>
      </w:r>
      <w:r>
        <w:t xml:space="preserve">srovė </w:t>
      </w:r>
      <w:r w:rsidR="00973D42">
        <w:t>nėra</w:t>
      </w:r>
      <w:r w:rsidR="00224791">
        <w:t xml:space="preserve"> </w:t>
      </w:r>
      <w:r w:rsidR="008B1CC6">
        <w:t>kontaktinė</w:t>
      </w:r>
      <w:r w:rsidR="00897491">
        <w:t>s</w:t>
      </w:r>
      <w:r w:rsidR="008B1CC6">
        <w:t xml:space="preserve"> sistemos </w:t>
      </w:r>
      <w:r w:rsidR="003C66AB">
        <w:t xml:space="preserve">inkarėlio </w:t>
      </w:r>
      <w:r w:rsidR="000758D9">
        <w:t>prili</w:t>
      </w:r>
      <w:r w:rsidR="00FA5F80">
        <w:t>pimo</w:t>
      </w:r>
      <w:r w:rsidR="00324C99">
        <w:t xml:space="preserve"> </w:t>
      </w:r>
      <w:r w:rsidR="00D44458">
        <w:t>pri</w:t>
      </w:r>
      <w:r w:rsidR="00F673CC">
        <w:t>e šerdies</w:t>
      </w:r>
      <w:r w:rsidR="009628FF">
        <w:t xml:space="preserve"> </w:t>
      </w:r>
      <w:r w:rsidR="0005214C">
        <w:t>reiškinio</w:t>
      </w:r>
      <w:r w:rsidR="00973D42">
        <w:t>.</w:t>
      </w:r>
      <w:r w:rsidR="00AF3473">
        <w:t xml:space="preserve"> J</w:t>
      </w:r>
      <w:r w:rsidR="000F4937">
        <w:t xml:space="preserve">ei pastebimas </w:t>
      </w:r>
      <w:r w:rsidR="00674145">
        <w:t>prilipimas</w:t>
      </w:r>
      <w:r w:rsidR="00973D42">
        <w:t>,</w:t>
      </w:r>
      <w:r w:rsidR="00674145">
        <w:t xml:space="preserve"> </w:t>
      </w:r>
      <w:r w:rsidR="0016343A">
        <w:t>nustat</w:t>
      </w:r>
      <w:r w:rsidR="0005214C">
        <w:t>om</w:t>
      </w:r>
      <w:r w:rsidR="004109BF">
        <w:t>a</w:t>
      </w:r>
      <w:r w:rsidR="0005214C">
        <w:t xml:space="preserve"> </w:t>
      </w:r>
      <w:r w:rsidR="00A14A8B">
        <w:t>to</w:t>
      </w:r>
      <w:r w:rsidR="0005214C">
        <w:t xml:space="preserve"> </w:t>
      </w:r>
      <w:r w:rsidR="006027C3">
        <w:t>prie</w:t>
      </w:r>
      <w:r w:rsidR="004109BF">
        <w:t>žastis</w:t>
      </w:r>
      <w:r w:rsidR="00B750DF">
        <w:t xml:space="preserve">, </w:t>
      </w:r>
      <w:r w:rsidR="00A14A8B">
        <w:t xml:space="preserve">išvalomi </w:t>
      </w:r>
      <w:r w:rsidR="00F375B9">
        <w:t xml:space="preserve">kontaktinės sistemos inkarėlio ir </w:t>
      </w:r>
      <w:r w:rsidR="00DC1833">
        <w:t>šerdies pavi</w:t>
      </w:r>
      <w:r w:rsidR="00CC6361">
        <w:t>ršiai.</w:t>
      </w:r>
    </w:p>
    <w:p w14:paraId="4BA696E9" w14:textId="33805A74" w:rsidR="008B1CC6" w:rsidRPr="005C0E48" w:rsidRDefault="004530AB" w:rsidP="00276A18">
      <w:pPr>
        <w:numPr>
          <w:ilvl w:val="2"/>
          <w:numId w:val="43"/>
        </w:numPr>
        <w:overflowPunct w:val="0"/>
        <w:autoSpaceDE w:val="0"/>
        <w:autoSpaceDN w:val="0"/>
        <w:adjustRightInd w:val="0"/>
        <w:contextualSpacing/>
        <w:jc w:val="both"/>
        <w:textAlignment w:val="baseline"/>
      </w:pPr>
      <w:r>
        <w:t>Tinkam</w:t>
      </w:r>
      <w:r w:rsidR="00251B4C">
        <w:t>a k</w:t>
      </w:r>
      <w:r w:rsidR="00117E6E">
        <w:t>ontaktų paviršiaus b</w:t>
      </w:r>
      <w:r w:rsidR="00251B4C">
        <w:t>ūkl</w:t>
      </w:r>
      <w:r w:rsidR="00CC6361">
        <w:t>ė</w:t>
      </w:r>
      <w:r w:rsidR="006D0039">
        <w:t>.</w:t>
      </w:r>
      <w:r w:rsidR="003F6B95">
        <w:t xml:space="preserve"> </w:t>
      </w:r>
      <w:r w:rsidR="00F046DF">
        <w:t xml:space="preserve">Nėra </w:t>
      </w:r>
      <w:r w:rsidR="00FC391F">
        <w:t>kontaktų kaitimo požymių</w:t>
      </w:r>
      <w:r w:rsidR="006D0039">
        <w:t>, korozijos</w:t>
      </w:r>
      <w:r w:rsidR="003141CF">
        <w:t>,</w:t>
      </w:r>
      <w:r w:rsidR="00FC391F">
        <w:t xml:space="preserve"> </w:t>
      </w:r>
      <w:r w:rsidR="00C47FAF">
        <w:t>oksidacijos</w:t>
      </w:r>
      <w:r w:rsidR="00796BC2">
        <w:t xml:space="preserve">, </w:t>
      </w:r>
      <w:r w:rsidR="001B7745">
        <w:t>me</w:t>
      </w:r>
      <w:r w:rsidR="008F3398">
        <w:t>chaninių pažeidimų</w:t>
      </w:r>
      <w:r w:rsidR="00433792">
        <w:t xml:space="preserve">. </w:t>
      </w:r>
      <w:r w:rsidR="00670945">
        <w:t>K</w:t>
      </w:r>
      <w:r w:rsidR="00433792">
        <w:t>o</w:t>
      </w:r>
      <w:r w:rsidR="00AF658C">
        <w:t xml:space="preserve">rpusai </w:t>
      </w:r>
      <w:r w:rsidR="00931DA3">
        <w:t xml:space="preserve">neturi </w:t>
      </w:r>
      <w:r w:rsidR="00234693">
        <w:t xml:space="preserve">pažeidimų </w:t>
      </w:r>
      <w:r w:rsidR="000B41DC">
        <w:t>ir me</w:t>
      </w:r>
      <w:r w:rsidR="003E5219">
        <w:t>c</w:t>
      </w:r>
      <w:r w:rsidR="004262EC">
        <w:t>haninių deformacijų.</w:t>
      </w:r>
    </w:p>
    <w:p w14:paraId="0C0E0691" w14:textId="3790684A" w:rsidR="00BE2A9C" w:rsidRPr="005C0E48" w:rsidRDefault="00451DAD" w:rsidP="00276A18">
      <w:pPr>
        <w:numPr>
          <w:ilvl w:val="2"/>
          <w:numId w:val="43"/>
        </w:numPr>
        <w:overflowPunct w:val="0"/>
        <w:autoSpaceDE w:val="0"/>
        <w:autoSpaceDN w:val="0"/>
        <w:adjustRightInd w:val="0"/>
        <w:contextualSpacing/>
        <w:jc w:val="both"/>
        <w:textAlignment w:val="baseline"/>
      </w:pPr>
      <w:r>
        <w:t>Relės k</w:t>
      </w:r>
      <w:r w:rsidR="002441C5">
        <w:t>ontaktinės sistemos inkarėli</w:t>
      </w:r>
      <w:r w:rsidR="00C96745">
        <w:t xml:space="preserve">o </w:t>
      </w:r>
      <w:r w:rsidR="00493AFF">
        <w:t>amortizavimo funkci</w:t>
      </w:r>
      <w:r w:rsidR="00E07DF6">
        <w:t xml:space="preserve">onalumas </w:t>
      </w:r>
      <w:r w:rsidR="008957B2">
        <w:t xml:space="preserve">veikia </w:t>
      </w:r>
      <w:r w:rsidR="009D0F39">
        <w:t>gerai</w:t>
      </w:r>
      <w:r w:rsidR="00993DF9">
        <w:t xml:space="preserve">, tai yra </w:t>
      </w:r>
      <w:r w:rsidR="00FF3A56">
        <w:t>tink</w:t>
      </w:r>
      <w:r w:rsidR="0078454F">
        <w:t>amai</w:t>
      </w:r>
      <w:r w:rsidR="00993DF9">
        <w:t xml:space="preserve"> sl</w:t>
      </w:r>
      <w:r w:rsidR="008F32CC">
        <w:t xml:space="preserve">opinami </w:t>
      </w:r>
      <w:r w:rsidR="00992DD5">
        <w:t>spyruoklių</w:t>
      </w:r>
      <w:r w:rsidR="009D0F39">
        <w:t xml:space="preserve"> </w:t>
      </w:r>
      <w:r w:rsidR="007400FC">
        <w:t xml:space="preserve">ar </w:t>
      </w:r>
      <w:r w:rsidR="00701599">
        <w:t>el</w:t>
      </w:r>
      <w:r w:rsidR="00D562F7">
        <w:t>ekrodinamini</w:t>
      </w:r>
      <w:r w:rsidR="00741EDF">
        <w:t>o</w:t>
      </w:r>
      <w:r w:rsidR="00D562F7">
        <w:t xml:space="preserve"> </w:t>
      </w:r>
      <w:r w:rsidR="00741EDF">
        <w:t xml:space="preserve">poveikio </w:t>
      </w:r>
      <w:r w:rsidR="00D562F7">
        <w:t xml:space="preserve"> </w:t>
      </w:r>
      <w:r w:rsidR="00FF3A56">
        <w:t>s</w:t>
      </w:r>
      <w:r w:rsidR="0078454F">
        <w:t xml:space="preserve">ukelti </w:t>
      </w:r>
      <w:r w:rsidR="00BF2A76">
        <w:t>s</w:t>
      </w:r>
      <w:r w:rsidR="00CB798D">
        <w:t>mūgiai a</w:t>
      </w:r>
      <w:r w:rsidR="00641E8A">
        <w:t xml:space="preserve">r vibracijos. </w:t>
      </w:r>
    </w:p>
    <w:p w14:paraId="4BBE66DA" w14:textId="77777777" w:rsidR="00363CC1" w:rsidRPr="005C0E48" w:rsidRDefault="00363CC1" w:rsidP="00363CC1">
      <w:pPr>
        <w:contextualSpacing/>
        <w:jc w:val="both"/>
        <w:rPr>
          <w:b/>
        </w:rPr>
      </w:pPr>
    </w:p>
    <w:p w14:paraId="627C9B6D"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lastRenderedPageBreak/>
        <w:t>kitų elektriškai nesujungtų.</w:t>
      </w:r>
    </w:p>
    <w:p w14:paraId="6A35C56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276A18">
      <w:pPr>
        <w:numPr>
          <w:ilvl w:val="1"/>
          <w:numId w:val="43"/>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276A18">
      <w:pPr>
        <w:pStyle w:val="ListParagraph"/>
        <w:numPr>
          <w:ilvl w:val="1"/>
          <w:numId w:val="43"/>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276A18">
      <w:pPr>
        <w:pStyle w:val="ListParagraph"/>
        <w:numPr>
          <w:ilvl w:val="1"/>
          <w:numId w:val="43"/>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276A18">
      <w:pPr>
        <w:pStyle w:val="ListParagraph"/>
        <w:numPr>
          <w:ilvl w:val="1"/>
          <w:numId w:val="43"/>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lastRenderedPageBreak/>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tikrinti RAA įrenginio veikimą į komutacinius aparatus esant vardinei operatyvinės srovės įtampai.</w:t>
      </w:r>
    </w:p>
    <w:p w14:paraId="2B0F98F5" w14:textId="77777777"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5C6063">
      <w:pPr>
        <w:pStyle w:val="BodyTextIndent2"/>
        <w:numPr>
          <w:ilvl w:val="1"/>
          <w:numId w:val="43"/>
        </w:numPr>
        <w:tabs>
          <w:tab w:val="right" w:pos="567"/>
          <w:tab w:val="left" w:pos="1276"/>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276A18">
      <w:pPr>
        <w:numPr>
          <w:ilvl w:val="0"/>
          <w:numId w:val="43"/>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276A18">
      <w:pPr>
        <w:numPr>
          <w:ilvl w:val="1"/>
          <w:numId w:val="43"/>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7307ABD5" w:rsidR="00363CC1" w:rsidRPr="005C0E48" w:rsidRDefault="00363CC1" w:rsidP="00276A18">
      <w:pPr>
        <w:numPr>
          <w:ilvl w:val="1"/>
          <w:numId w:val="43"/>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207E6B">
        <w:t>14</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276A18">
      <w:pPr>
        <w:numPr>
          <w:ilvl w:val="2"/>
          <w:numId w:val="43"/>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276A18">
      <w:pPr>
        <w:numPr>
          <w:ilvl w:val="3"/>
          <w:numId w:val="43"/>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276A18">
      <w:pPr>
        <w:numPr>
          <w:ilvl w:val="2"/>
          <w:numId w:val="43"/>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276A18">
      <w:pPr>
        <w:pStyle w:val="BodyTextIndent2"/>
        <w:numPr>
          <w:ilvl w:val="1"/>
          <w:numId w:val="43"/>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276A18">
      <w:pPr>
        <w:pStyle w:val="BodyTextIndent2"/>
        <w:numPr>
          <w:ilvl w:val="1"/>
          <w:numId w:val="43"/>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276A18">
      <w:pPr>
        <w:pStyle w:val="BodyTextIndent2"/>
        <w:numPr>
          <w:ilvl w:val="1"/>
          <w:numId w:val="43"/>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lastRenderedPageBreak/>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276A18">
      <w:pPr>
        <w:pStyle w:val="BodyTextIndent2"/>
        <w:numPr>
          <w:ilvl w:val="1"/>
          <w:numId w:val="43"/>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276A18">
      <w:pPr>
        <w:numPr>
          <w:ilvl w:val="0"/>
          <w:numId w:val="43"/>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276A18">
      <w:pPr>
        <w:numPr>
          <w:ilvl w:val="1"/>
          <w:numId w:val="43"/>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276A18">
      <w:pPr>
        <w:numPr>
          <w:ilvl w:val="0"/>
          <w:numId w:val="43"/>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276A18">
      <w:pPr>
        <w:pStyle w:val="ListParagraph"/>
        <w:numPr>
          <w:ilvl w:val="0"/>
          <w:numId w:val="105"/>
        </w:numPr>
        <w:ind w:left="142" w:firstLine="284"/>
        <w:contextualSpacing/>
        <w:jc w:val="right"/>
      </w:pPr>
      <w:bookmarkStart w:id="1023" w:name="_Ref294007018"/>
      <w:r>
        <w:lastRenderedPageBreak/>
        <w:t>priedas</w:t>
      </w:r>
      <w:bookmarkEnd w:id="1023"/>
    </w:p>
    <w:p w14:paraId="4DF0ED13" w14:textId="34054E9A"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207E6B">
        <w:rPr>
          <w:color w:val="FFFFFF" w:themeColor="background1"/>
        </w:rPr>
        <w:t>147</w:t>
      </w:r>
      <w:r w:rsidRPr="005C0E48">
        <w:fldChar w:fldCharType="end"/>
      </w:r>
    </w:p>
    <w:p w14:paraId="2EC3DFF9" w14:textId="16261E61" w:rsidR="00363CC1" w:rsidRPr="005C0E48" w:rsidRDefault="00E60657" w:rsidP="00363CC1">
      <w:pPr>
        <w:pStyle w:val="Heading2"/>
        <w:spacing w:before="120" w:after="0"/>
        <w:contextualSpacing/>
      </w:pPr>
      <w:bookmarkStart w:id="1024" w:name="_Toc498354035"/>
      <w:bookmarkStart w:id="1025" w:name="_Toc20814489"/>
      <w:bookmarkStart w:id="1026" w:name="_Toc152085162"/>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1024"/>
      <w:bookmarkEnd w:id="1025"/>
      <w:bookmarkEnd w:id="1026"/>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276A18">
      <w:pPr>
        <w:numPr>
          <w:ilvl w:val="1"/>
          <w:numId w:val="1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276A18">
      <w:pPr>
        <w:numPr>
          <w:ilvl w:val="2"/>
          <w:numId w:val="13"/>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1027" w:name="_Ref408910617"/>
      <w:bookmarkEnd w:id="1027"/>
    </w:p>
    <w:p w14:paraId="1DEB79CE" w14:textId="46AEC2AE"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3FBEF7DC" w:rsidR="00363CC1" w:rsidRPr="005C0E48" w:rsidRDefault="00363CC1" w:rsidP="00276A18">
      <w:pPr>
        <w:pStyle w:val="ListParagraph"/>
        <w:numPr>
          <w:ilvl w:val="0"/>
          <w:numId w:val="13"/>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207E6B">
        <w:t>15</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276A18">
      <w:pPr>
        <w:pStyle w:val="ListParagraph"/>
        <w:numPr>
          <w:ilvl w:val="0"/>
          <w:numId w:val="105"/>
        </w:numPr>
        <w:ind w:left="142" w:firstLine="284"/>
        <w:contextualSpacing/>
        <w:jc w:val="right"/>
      </w:pPr>
      <w:bookmarkStart w:id="1028" w:name="_Ref294007033"/>
      <w:r>
        <w:t>priedas</w:t>
      </w:r>
      <w:bookmarkEnd w:id="1028"/>
    </w:p>
    <w:p w14:paraId="5A1C9701" w14:textId="77777777" w:rsidR="00363CC1" w:rsidRPr="005C0E48" w:rsidRDefault="00363CC1" w:rsidP="00363CC1">
      <w:pPr>
        <w:pStyle w:val="Heading2"/>
        <w:spacing w:before="120" w:after="0"/>
        <w:contextualSpacing/>
      </w:pPr>
      <w:bookmarkStart w:id="1029" w:name="_DIDŽIAUSI_LEISTINI_RELINĖS"/>
      <w:bookmarkStart w:id="1030" w:name="_Toc498354036"/>
      <w:bookmarkStart w:id="1031" w:name="_Toc20814490"/>
      <w:bookmarkStart w:id="1032" w:name="_Toc152085163"/>
      <w:bookmarkEnd w:id="1029"/>
      <w:r w:rsidRPr="005C0E48">
        <w:t>DIDŽIAUSI LEISTINI RELINĖS APSAUGOS IR AUTOMATIKOS PARAMETRŲ NUOKRYPIAI NUO NURODYTŲ UŽDUOTYSE</w:t>
      </w:r>
      <w:bookmarkEnd w:id="1030"/>
      <w:bookmarkEnd w:id="1031"/>
      <w:bookmarkEnd w:id="10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276A18">
            <w:pPr>
              <w:numPr>
                <w:ilvl w:val="0"/>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276A18">
            <w:pPr>
              <w:numPr>
                <w:ilvl w:val="1"/>
                <w:numId w:val="14"/>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276A18">
            <w:pPr>
              <w:numPr>
                <w:ilvl w:val="2"/>
                <w:numId w:val="14"/>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276A18">
      <w:pPr>
        <w:numPr>
          <w:ilvl w:val="0"/>
          <w:numId w:val="15"/>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276A18">
      <w:pPr>
        <w:numPr>
          <w:ilvl w:val="0"/>
          <w:numId w:val="15"/>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276A18">
      <w:pPr>
        <w:pStyle w:val="ListParagraph"/>
        <w:numPr>
          <w:ilvl w:val="0"/>
          <w:numId w:val="105"/>
        </w:numPr>
        <w:ind w:left="142" w:firstLine="284"/>
        <w:contextualSpacing/>
        <w:jc w:val="right"/>
      </w:pPr>
      <w:bookmarkStart w:id="1033" w:name="_Ref294007048"/>
      <w:r>
        <w:t>priedas</w:t>
      </w:r>
      <w:bookmarkEnd w:id="1033"/>
    </w:p>
    <w:p w14:paraId="28CA6491" w14:textId="17D2A6C9"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780E8F6" w14:textId="77777777" w:rsidR="00363CC1" w:rsidRPr="005C0E48" w:rsidRDefault="00363CC1" w:rsidP="00363CC1">
      <w:pPr>
        <w:pStyle w:val="Heading2"/>
        <w:spacing w:before="120" w:after="0"/>
        <w:contextualSpacing/>
      </w:pPr>
      <w:bookmarkStart w:id="1034" w:name="_RELINIŲ_APSAUGŲ_LAIKO"/>
      <w:bookmarkStart w:id="1035" w:name="_Toc498354037"/>
      <w:bookmarkStart w:id="1036" w:name="_Toc20814491"/>
      <w:bookmarkStart w:id="1037" w:name="_Toc152085164"/>
      <w:bookmarkEnd w:id="1034"/>
      <w:r w:rsidRPr="005C0E48">
        <w:t>RELINIŲ APSAUGŲ LAIKO NUOSTATŲ NORMATYVAS</w:t>
      </w:r>
      <w:bookmarkEnd w:id="1035"/>
      <w:bookmarkEnd w:id="1036"/>
      <w:bookmarkEnd w:id="1037"/>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276A18">
      <w:pPr>
        <w:numPr>
          <w:ilvl w:val="0"/>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276A18">
      <w:pPr>
        <w:numPr>
          <w:ilvl w:val="1"/>
          <w:numId w:val="16"/>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276A18">
      <w:pPr>
        <w:numPr>
          <w:ilvl w:val="2"/>
          <w:numId w:val="16"/>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276A18">
      <w:pPr>
        <w:numPr>
          <w:ilvl w:val="1"/>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276A18">
      <w:pPr>
        <w:numPr>
          <w:ilvl w:val="0"/>
          <w:numId w:val="16"/>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276A18">
      <w:pPr>
        <w:pStyle w:val="ListParagraph"/>
        <w:numPr>
          <w:ilvl w:val="0"/>
          <w:numId w:val="105"/>
        </w:numPr>
        <w:ind w:left="142" w:firstLine="284"/>
        <w:contextualSpacing/>
        <w:jc w:val="right"/>
      </w:pPr>
      <w:bookmarkStart w:id="1038" w:name="_Ref294007065"/>
      <w:r>
        <w:t>priedas</w:t>
      </w:r>
      <w:bookmarkEnd w:id="1038"/>
    </w:p>
    <w:p w14:paraId="2827E369" w14:textId="401FEE6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1039" w:name="_Objekto_ir_RAA"/>
      <w:bookmarkStart w:id="1040" w:name="_Toc498354038"/>
      <w:bookmarkStart w:id="1041" w:name="_Toc20814492"/>
      <w:bookmarkEnd w:id="1039"/>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1042" w:name="_Toc152085165"/>
      <w:r w:rsidRPr="00584CC3">
        <w:t>O</w:t>
      </w:r>
      <w:r w:rsidR="00584CC3">
        <w:t>bjekto</w:t>
      </w:r>
      <w:r w:rsidRPr="00584CC3">
        <w:t xml:space="preserve"> ir</w:t>
      </w:r>
      <w:r w:rsidRPr="005C0E48">
        <w:t xml:space="preserve"> </w:t>
      </w:r>
      <w:r w:rsidR="00363CC1" w:rsidRPr="005C0E48">
        <w:t>RAA įrenginių APŽIŪROS LAPELIS Nr._____</w:t>
      </w:r>
      <w:bookmarkEnd w:id="1040"/>
      <w:bookmarkEnd w:id="1041"/>
      <w:bookmarkEnd w:id="1042"/>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276A18">
      <w:pPr>
        <w:pStyle w:val="ListParagraph"/>
        <w:numPr>
          <w:ilvl w:val="0"/>
          <w:numId w:val="105"/>
        </w:numPr>
        <w:ind w:left="142" w:firstLine="284"/>
        <w:contextualSpacing/>
        <w:jc w:val="right"/>
      </w:pPr>
      <w:bookmarkStart w:id="1043" w:name="_Ref294007082"/>
      <w:r>
        <w:t>priedas</w:t>
      </w:r>
      <w:bookmarkEnd w:id="1043"/>
    </w:p>
    <w:p w14:paraId="0463DD3D" w14:textId="18BB05B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207E6B">
        <w:rPr>
          <w:color w:val="FFFFFF" w:themeColor="background1"/>
        </w:rPr>
        <w:t>256</w:t>
      </w:r>
      <w:r w:rsidRPr="005C0E48">
        <w:fldChar w:fldCharType="end"/>
      </w:r>
    </w:p>
    <w:p w14:paraId="062B1AB8" w14:textId="6EE5C915" w:rsidR="00363CC1" w:rsidRPr="005C0E48" w:rsidRDefault="00363CC1" w:rsidP="00363CC1">
      <w:pPr>
        <w:pStyle w:val="Heading2"/>
        <w:spacing w:before="120" w:after="0"/>
        <w:contextualSpacing/>
      </w:pPr>
      <w:bookmarkStart w:id="1044" w:name="_RELINĖS_APSAUGOS_IR_1"/>
      <w:bookmarkStart w:id="1045" w:name="_Toc498354039"/>
      <w:bookmarkStart w:id="1046" w:name="_Toc20814493"/>
      <w:bookmarkStart w:id="1047" w:name="_Toc152085166"/>
      <w:bookmarkEnd w:id="1044"/>
      <w:r w:rsidRPr="005C0E48">
        <w:t xml:space="preserve">RELINĖS APSAUGOS IR AUTOMATIKOS ĮRENGINIO </w:t>
      </w:r>
      <w:r w:rsidRPr="005C0E48">
        <w:br/>
        <w:t xml:space="preserve">PASO PILDYMO </w:t>
      </w:r>
      <w:r w:rsidR="00AB664D">
        <w:t>METODIKA</w:t>
      </w:r>
      <w:bookmarkEnd w:id="1045"/>
      <w:bookmarkEnd w:id="1046"/>
      <w:bookmarkEnd w:id="1047"/>
    </w:p>
    <w:p w14:paraId="3EACC91B" w14:textId="77777777" w:rsidR="00363CC1" w:rsidRPr="005C0E48" w:rsidRDefault="00363CC1" w:rsidP="00363CC1">
      <w:pPr>
        <w:contextualSpacing/>
      </w:pPr>
    </w:p>
    <w:p w14:paraId="05ABD67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276A18">
      <w:pPr>
        <w:numPr>
          <w:ilvl w:val="1"/>
          <w:numId w:val="17"/>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276A18">
      <w:pPr>
        <w:numPr>
          <w:ilvl w:val="1"/>
          <w:numId w:val="17"/>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276A18">
      <w:pPr>
        <w:numPr>
          <w:ilvl w:val="0"/>
          <w:numId w:val="17"/>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276A18">
      <w:pPr>
        <w:numPr>
          <w:ilvl w:val="2"/>
          <w:numId w:val="17"/>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276A18">
      <w:pPr>
        <w:pStyle w:val="ListParagraph"/>
        <w:numPr>
          <w:ilvl w:val="0"/>
          <w:numId w:val="105"/>
        </w:numPr>
        <w:ind w:left="142" w:firstLine="284"/>
        <w:contextualSpacing/>
        <w:jc w:val="right"/>
      </w:pPr>
      <w:bookmarkStart w:id="1048" w:name="_Ref294007102"/>
      <w:r>
        <w:t>priedas</w:t>
      </w:r>
      <w:bookmarkEnd w:id="1048"/>
    </w:p>
    <w:p w14:paraId="24D1BF61" w14:textId="17E35A2F"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207E6B">
        <w:rPr>
          <w:color w:val="FFFFFF" w:themeColor="background1"/>
        </w:rPr>
        <w:t>158</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207E6B">
        <w:rPr>
          <w:color w:val="FFFFFF" w:themeColor="background1"/>
        </w:rPr>
        <w:t>254.1</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1049" w:name="_Toc498354040"/>
      <w:bookmarkStart w:id="1050" w:name="_Toc20814494"/>
      <w:bookmarkStart w:id="1051" w:name="_Toc152085167"/>
      <w:r w:rsidRPr="005C0E48">
        <w:t>(Paso formos pavyzdys)</w:t>
      </w:r>
      <w:bookmarkEnd w:id="1049"/>
      <w:bookmarkEnd w:id="1050"/>
      <w:bookmarkEnd w:id="1051"/>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276A18">
      <w:pPr>
        <w:pStyle w:val="ListParagraph"/>
        <w:numPr>
          <w:ilvl w:val="0"/>
          <w:numId w:val="105"/>
        </w:numPr>
        <w:ind w:left="142" w:firstLine="284"/>
        <w:contextualSpacing/>
        <w:jc w:val="right"/>
      </w:pPr>
      <w:bookmarkStart w:id="1052" w:name="_Ref294007110"/>
      <w:bookmarkStart w:id="1053" w:name="_Hlk20989139"/>
      <w:r>
        <w:t>priedas</w:t>
      </w:r>
      <w:bookmarkEnd w:id="1052"/>
    </w:p>
    <w:bookmarkEnd w:id="1053"/>
    <w:p w14:paraId="269B34A5" w14:textId="1D59CD6F"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B3F6101" w14:textId="77777777" w:rsidR="00363CC1" w:rsidRPr="005C0E48" w:rsidRDefault="00363CC1" w:rsidP="00363CC1">
      <w:pPr>
        <w:pStyle w:val="Heading2"/>
        <w:spacing w:before="120" w:after="0"/>
        <w:contextualSpacing/>
      </w:pPr>
      <w:bookmarkStart w:id="1054" w:name="_Toc498354041"/>
      <w:bookmarkStart w:id="1055" w:name="_Toc20814495"/>
      <w:bookmarkStart w:id="1056" w:name="_Toc152085168"/>
      <w:r w:rsidRPr="005C0E48">
        <w:t>RAA ĮRENGINIŲ TECHNOLOGINIS DERINIMAS (D)</w:t>
      </w:r>
      <w:bookmarkEnd w:id="1054"/>
      <w:bookmarkEnd w:id="1055"/>
      <w:bookmarkEnd w:id="1056"/>
    </w:p>
    <w:p w14:paraId="39792CA5" w14:textId="77777777" w:rsidR="00363CC1" w:rsidRPr="005C0E48" w:rsidRDefault="00363CC1" w:rsidP="00276A18">
      <w:pPr>
        <w:pStyle w:val="ListParagraph"/>
        <w:numPr>
          <w:ilvl w:val="3"/>
          <w:numId w:val="53"/>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276A18">
      <w:pPr>
        <w:pStyle w:val="ListParagraph"/>
        <w:numPr>
          <w:ilvl w:val="4"/>
          <w:numId w:val="53"/>
        </w:numPr>
        <w:ind w:left="142"/>
        <w:contextualSpacing/>
        <w:jc w:val="both"/>
      </w:pPr>
      <w:r w:rsidRPr="005C0E48">
        <w:t>Elektros įrenginių įrengimo taisyklių;</w:t>
      </w:r>
    </w:p>
    <w:p w14:paraId="3656D0CE" w14:textId="77777777" w:rsidR="00363CC1" w:rsidRPr="005C0E48" w:rsidRDefault="00363CC1" w:rsidP="00276A18">
      <w:pPr>
        <w:pStyle w:val="ListParagraph"/>
        <w:numPr>
          <w:ilvl w:val="4"/>
          <w:numId w:val="53"/>
        </w:numPr>
        <w:ind w:left="142"/>
        <w:contextualSpacing/>
        <w:jc w:val="both"/>
      </w:pPr>
      <w:r w:rsidRPr="005C0E48">
        <w:t>Elektrinių ir elektros tinklų eksploatavimo taisyklių;</w:t>
      </w:r>
    </w:p>
    <w:p w14:paraId="3B9545AE" w14:textId="77777777" w:rsidR="00363CC1" w:rsidRPr="005C0E48" w:rsidRDefault="00363CC1" w:rsidP="00276A18">
      <w:pPr>
        <w:pStyle w:val="ListParagraph"/>
        <w:numPr>
          <w:ilvl w:val="4"/>
          <w:numId w:val="53"/>
        </w:numPr>
        <w:ind w:left="142"/>
        <w:contextualSpacing/>
        <w:jc w:val="both"/>
      </w:pPr>
      <w:r w:rsidRPr="005C0E48">
        <w:t>Elektros įrenginių bandymo normų ir apimčių;</w:t>
      </w:r>
    </w:p>
    <w:p w14:paraId="689EEBB1" w14:textId="77777777" w:rsidR="00363CC1" w:rsidRPr="005C0E48" w:rsidRDefault="00363CC1" w:rsidP="00276A18">
      <w:pPr>
        <w:pStyle w:val="ListParagraph"/>
        <w:numPr>
          <w:ilvl w:val="4"/>
          <w:numId w:val="53"/>
        </w:numPr>
        <w:ind w:left="142"/>
        <w:contextualSpacing/>
        <w:jc w:val="both"/>
      </w:pPr>
      <w:r w:rsidRPr="005C0E48">
        <w:t>Saugos taisyklių eksploatuojant elektros įrenginius;</w:t>
      </w:r>
    </w:p>
    <w:p w14:paraId="33C4CA15" w14:textId="77777777" w:rsidR="00363CC1" w:rsidRPr="005C0E48" w:rsidRDefault="00363CC1" w:rsidP="00276A18">
      <w:pPr>
        <w:pStyle w:val="ListParagraph"/>
        <w:numPr>
          <w:ilvl w:val="4"/>
          <w:numId w:val="53"/>
        </w:numPr>
        <w:ind w:left="142"/>
        <w:contextualSpacing/>
        <w:jc w:val="both"/>
      </w:pPr>
      <w:r w:rsidRPr="005C0E48">
        <w:t>statybos techninių reglamentų;</w:t>
      </w:r>
    </w:p>
    <w:p w14:paraId="1F8946DF" w14:textId="77777777" w:rsidR="00363CC1" w:rsidRPr="005C0E48" w:rsidRDefault="00363CC1" w:rsidP="00276A18">
      <w:pPr>
        <w:pStyle w:val="ListParagraph"/>
        <w:numPr>
          <w:ilvl w:val="4"/>
          <w:numId w:val="53"/>
        </w:numPr>
        <w:ind w:left="142"/>
        <w:contextualSpacing/>
        <w:jc w:val="both"/>
      </w:pPr>
      <w:r w:rsidRPr="005C0E48">
        <w:t>įrenginio gamintojo techninių dokumentų;</w:t>
      </w:r>
    </w:p>
    <w:p w14:paraId="7070982C"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699BF933" w:rsidR="00363CC1" w:rsidRPr="0004448C" w:rsidRDefault="00C40450" w:rsidP="00276A18">
      <w:pPr>
        <w:pStyle w:val="ListParagraph"/>
        <w:numPr>
          <w:ilvl w:val="4"/>
          <w:numId w:val="53"/>
        </w:numPr>
        <w:overflowPunct w:val="0"/>
        <w:autoSpaceDE w:val="0"/>
        <w:autoSpaceDN w:val="0"/>
        <w:adjustRightInd w:val="0"/>
        <w:ind w:left="142"/>
        <w:contextualSpacing/>
        <w:jc w:val="both"/>
        <w:textAlignment w:val="baseline"/>
      </w:pPr>
      <w:r>
        <w:t>I</w:t>
      </w:r>
      <w:r w:rsidR="00363CC1" w:rsidRPr="005C0E48">
        <w:t>šbandymą nutraukiant–paduodant operatyvinę įtampą (</w:t>
      </w:r>
      <w:r w:rsidR="009A60D0">
        <w:t xml:space="preserve">elektromechaniniams ir </w:t>
      </w:r>
      <w:r w:rsidR="0050623B">
        <w:t>mikroprocesoriniams</w:t>
      </w:r>
      <w:r w:rsidR="0050623B" w:rsidRPr="005C0E48">
        <w:t xml:space="preserve"> </w:t>
      </w:r>
      <w:r w:rsidR="00363CC1" w:rsidRPr="005C0E48">
        <w:t>RAA įrenginiams</w:t>
      </w:r>
      <w:r w:rsidR="008D732C">
        <w:t xml:space="preserve"> </w:t>
      </w:r>
      <w:r w:rsidR="00F41AA2">
        <w:t>atliekantiems</w:t>
      </w:r>
      <w:r w:rsidR="008D732C">
        <w:t xml:space="preserve"> 10 kV, 110 kV, 330 kV, 400 kV</w:t>
      </w:r>
      <w:r w:rsidR="009A60D0">
        <w:t xml:space="preserve"> prijunginių</w:t>
      </w:r>
      <w:r w:rsidR="0012689F">
        <w:t xml:space="preserve"> RAA funkcijas</w:t>
      </w:r>
      <w:r w:rsidR="00363CC1" w:rsidRPr="005C0E48">
        <w:t xml:space="preserve">) ir </w:t>
      </w:r>
      <w:r w:rsidR="00363CC1" w:rsidRPr="0004448C">
        <w:t>išbandymą visais galimais darbo režimais</w:t>
      </w:r>
      <w:r w:rsidR="00D62F3F" w:rsidRPr="00DB1A86">
        <w:t xml:space="preserve">, </w:t>
      </w:r>
      <w:r w:rsidR="00B5541F" w:rsidRPr="00DB1A86">
        <w:t>band</w:t>
      </w:r>
      <w:r w:rsidR="00931068" w:rsidRPr="00DB1A86">
        <w:t>y</w:t>
      </w:r>
      <w:r w:rsidR="00B5541F" w:rsidRPr="00DB1A86">
        <w:t>m</w:t>
      </w:r>
      <w:r w:rsidR="00931068" w:rsidRPr="00DB1A86">
        <w:t>o</w:t>
      </w:r>
      <w:r w:rsidR="008A5B99" w:rsidRPr="00DB1A86">
        <w:t xml:space="preserve"> metu</w:t>
      </w:r>
      <w:r w:rsidR="00E134D6" w:rsidRPr="00DB1A86">
        <w:t xml:space="preserve"> įrenginio apsaugų funkcijos</w:t>
      </w:r>
      <w:r w:rsidR="00B5541F" w:rsidRPr="00DB1A86">
        <w:t xml:space="preserve"> neturi suveikti</w:t>
      </w:r>
      <w:r w:rsidR="008A5B99" w:rsidRPr="00DB1A86">
        <w:t xml:space="preserve"> į</w:t>
      </w:r>
      <w:r w:rsidR="002410D8" w:rsidRPr="00DB1A86">
        <w:t xml:space="preserve"> komutacinio aparato</w:t>
      </w:r>
      <w:r w:rsidR="008A5B99" w:rsidRPr="00DB1A86">
        <w:t xml:space="preserve"> atjungimą</w:t>
      </w:r>
      <w:r w:rsidR="002410D8" w:rsidRPr="00DB1A86">
        <w:t>/įjungimą</w:t>
      </w:r>
      <w:r w:rsidR="008A5B99" w:rsidRPr="00DB1A86">
        <w:t>.</w:t>
      </w:r>
    </w:p>
    <w:p w14:paraId="1797F56F" w14:textId="47F3805F" w:rsidR="00363CC1" w:rsidRPr="0004448C"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276A18">
      <w:pPr>
        <w:pStyle w:val="ListParagraph"/>
        <w:numPr>
          <w:ilvl w:val="4"/>
          <w:numId w:val="53"/>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276A18">
      <w:pPr>
        <w:pStyle w:val="ListParagraph"/>
        <w:numPr>
          <w:ilvl w:val="4"/>
          <w:numId w:val="53"/>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276A18">
      <w:pPr>
        <w:pStyle w:val="ListParagraph"/>
        <w:numPr>
          <w:ilvl w:val="4"/>
          <w:numId w:val="53"/>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DB1A86" w:rsidRDefault="001836F7" w:rsidP="00276A18">
      <w:pPr>
        <w:pStyle w:val="ListParagraph"/>
        <w:numPr>
          <w:ilvl w:val="4"/>
          <w:numId w:val="53"/>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w:t>
      </w:r>
      <w:r w:rsidRPr="00DB1A86">
        <w:t>būklės ir charakteristikų įvertinimo ataskait</w:t>
      </w:r>
      <w:r w:rsidR="00D50DB2" w:rsidRPr="00DB1A86">
        <w:t>ų</w:t>
      </w:r>
      <w:r w:rsidR="007707B7" w:rsidRPr="00DB1A86">
        <w:t xml:space="preserve"> pateikimą</w:t>
      </w:r>
      <w:r w:rsidR="00D50DB2" w:rsidRPr="00DB1A86">
        <w:t>;</w:t>
      </w:r>
    </w:p>
    <w:p w14:paraId="3BAF56E0"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protokolų, ataskaitų ir schemų įforminimą kiekvieno prijunginio įrenginiams atskiromis bylomis;</w:t>
      </w:r>
    </w:p>
    <w:p w14:paraId="50A4A804"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reikalingų užrašų prie relių ir aparatų padarymą;</w:t>
      </w:r>
    </w:p>
    <w:p w14:paraId="57CE76B8" w14:textId="77777777" w:rsidR="00363CC1" w:rsidRPr="00DB1A86" w:rsidRDefault="00363CC1" w:rsidP="00276A18">
      <w:pPr>
        <w:pStyle w:val="ListParagraph"/>
        <w:numPr>
          <w:ilvl w:val="4"/>
          <w:numId w:val="53"/>
        </w:numPr>
        <w:overflowPunct w:val="0"/>
        <w:autoSpaceDE w:val="0"/>
        <w:autoSpaceDN w:val="0"/>
        <w:adjustRightInd w:val="0"/>
        <w:ind w:left="142"/>
        <w:contextualSpacing/>
        <w:jc w:val="both"/>
        <w:textAlignment w:val="baseline"/>
      </w:pPr>
      <w:r w:rsidRPr="00DB1A86">
        <w:t>eksploatavimo instrukcijų (operatyvinės priežiūros ir techninės priežiūros) rengimą.</w:t>
      </w:r>
    </w:p>
    <w:p w14:paraId="26AD65CF" w14:textId="66F62926"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 xml:space="preserve">Prieš pripažinimą tinkama naudoti technologiškai suderintą įrangą patikrina techninė darbo komisija, kurioje dalyvauja </w:t>
      </w:r>
      <w:r w:rsidR="007E032C" w:rsidRPr="006525E5">
        <w:t xml:space="preserve"> </w:t>
      </w:r>
      <w:r w:rsidR="009F7BE9" w:rsidRPr="006525E5">
        <w:rPr>
          <w:shd w:val="clear" w:color="auto" w:fill="FFFFFF"/>
        </w:rPr>
        <w:t>statinio specialiųjų statybos darbų techninės priežiūros vadov</w:t>
      </w:r>
      <w:r w:rsidR="006525E5" w:rsidRPr="006525E5">
        <w:rPr>
          <w:shd w:val="clear" w:color="auto" w:fill="FFFFFF"/>
        </w:rPr>
        <w:t>as</w:t>
      </w:r>
      <w:r w:rsidR="009F7BE9" w:rsidRPr="006525E5">
        <w:t xml:space="preserve"> </w:t>
      </w:r>
      <w:r w:rsidR="006525E5">
        <w:t xml:space="preserve">(Toliau - </w:t>
      </w:r>
      <w:r w:rsidR="007E032C">
        <w:t>RAA t</w:t>
      </w:r>
      <w:r w:rsidR="007E032C" w:rsidRPr="005C0E48">
        <w:t>echninis prižiūrėtojas</w:t>
      </w:r>
      <w:r w:rsidR="006525E5">
        <w:t>)</w:t>
      </w:r>
      <w:r w:rsidRPr="005C0E48">
        <w:t>.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2F5C5A6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w:t>
      </w:r>
      <w:r w:rsidR="00C07414">
        <w:t xml:space="preserve"> </w:t>
      </w:r>
      <w:r w:rsidR="00136983">
        <w:t xml:space="preserve">RAA </w:t>
      </w:r>
      <w:r w:rsidR="00DE2135">
        <w:t>t</w:t>
      </w:r>
      <w:r w:rsidR="00136983" w:rsidRPr="005C0E48">
        <w:t>echninis prižiūrėtojas</w:t>
      </w:r>
      <w:r w:rsidRPr="005C0E48">
        <w:t xml:space="preserve">. </w:t>
      </w:r>
      <w:r w:rsidR="007E032C">
        <w:t xml:space="preserve">RAA </w:t>
      </w:r>
      <w:r w:rsidRPr="005C0E48">
        <w:t>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2AC4F9C6"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w:t>
      </w:r>
      <w:r>
        <w:t>o</w:t>
      </w:r>
      <w:r w:rsidRPr="005C0E48">
        <w:t xml:space="preserve"> prižiūrėtoj</w:t>
      </w:r>
      <w:r>
        <w:t>o</w:t>
      </w:r>
      <w:r w:rsidR="0006408C">
        <w:t xml:space="preserve"> </w:t>
      </w:r>
      <w:r w:rsidR="00363CC1" w:rsidRPr="005C0E48">
        <w:t>pareiga – kontroliuoti, ar statinys statomas pagal projektą, ar statybos metu naudojami statybos produktai bei elektrotechniniai gaminiai</w:t>
      </w:r>
      <w:r w:rsidR="00363CC1" w:rsidRPr="005C0E48">
        <w:rPr>
          <w:rFonts w:cs="Arial"/>
        </w:rPr>
        <w:t xml:space="preserve"> </w:t>
      </w:r>
      <w:r w:rsidR="00363CC1" w:rsidRPr="005C0E48">
        <w:t>atitinka statybos rangos sutarties, įstatymų, kitų norminių teisės aktų, normatyvinių statybos techninių dokumentų, normatyvinių statinio saugos ir paskirties dokumentų reikalavimus.</w:t>
      </w:r>
    </w:p>
    <w:p w14:paraId="660ED26B" w14:textId="604CB1ED"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echninis</w:t>
      </w:r>
      <w:r w:rsidR="0006408C">
        <w:t xml:space="preserve"> </w:t>
      </w:r>
      <w:r w:rsidR="00363CC1" w:rsidRPr="005C0E48">
        <w:t xml:space="preserve">prižiūrėtojas kontroliuoja, jog defektai ir nebaigti statybos montavimo darbai, taip pat energetikos įrenginių defektai, </w:t>
      </w:r>
      <w:r w:rsidR="00AD4B48" w:rsidRPr="005C0E48">
        <w:t>išryškėję</w:t>
      </w:r>
      <w:r w:rsidR="00363CC1" w:rsidRPr="005C0E48">
        <w:t xml:space="preserve"> individualių ir funkcinių bandymų metu, yra pašalint statybos, montavimo organizacijos ar įrenginių gamintojų iki kompleksinių bandymų pradžios.</w:t>
      </w:r>
    </w:p>
    <w:p w14:paraId="61AB3C25" w14:textId="7512783C" w:rsidR="00363CC1" w:rsidRPr="005C0E48" w:rsidRDefault="00136983" w:rsidP="00276A18">
      <w:pPr>
        <w:pStyle w:val="ListParagraph"/>
        <w:numPr>
          <w:ilvl w:val="3"/>
          <w:numId w:val="53"/>
        </w:numPr>
        <w:overflowPunct w:val="0"/>
        <w:autoSpaceDE w:val="0"/>
        <w:autoSpaceDN w:val="0"/>
        <w:adjustRightInd w:val="0"/>
        <w:contextualSpacing/>
        <w:jc w:val="both"/>
        <w:textAlignment w:val="baseline"/>
      </w:pPr>
      <w:r>
        <w:t xml:space="preserve">RAA </w:t>
      </w:r>
      <w:r w:rsidR="00DE2135">
        <w:t>t</w:t>
      </w:r>
      <w:r w:rsidRPr="005C0E48">
        <w:t xml:space="preserve">echninis prižiūrėtojas </w:t>
      </w:r>
      <w:r w:rsidR="00363CC1" w:rsidRPr="005C0E48">
        <w:t>privalo pats dalyvauti baigiamuosiuose kiekvieno objekte esančio prijunginio kompleksiniuose RAA bandymuose, taip pat pirmą kartą padavus į įrangą darbinę srovę bei įtampą), detaliai patikrinti Rangovų pateikiamus dokumentus.</w:t>
      </w:r>
    </w:p>
    <w:p w14:paraId="2C100DF5" w14:textId="4918EF4D" w:rsidR="00EF442E"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Kiekvieno prijunginio </w:t>
      </w:r>
      <w:r w:rsidR="000F6D95">
        <w:t xml:space="preserve">visų </w:t>
      </w:r>
      <w:r w:rsidR="00451D49">
        <w:t xml:space="preserve">ar </w:t>
      </w:r>
      <w:r w:rsidR="000F6D95">
        <w:t>atskirų jo komplektaciją sudarančių</w:t>
      </w:r>
      <w:r w:rsidR="00F95C58">
        <w:t xml:space="preserve"> RAA</w:t>
      </w:r>
      <w:r w:rsidR="000F6D95">
        <w:t xml:space="preserve"> įrenginių </w:t>
      </w:r>
      <w:r>
        <w:t xml:space="preserve">kompleksinių bandymų apimtys turi būti ne mažesnės nei yra </w:t>
      </w:r>
      <w:r w:rsidR="00AD4B48">
        <w:t>nurodytos</w:t>
      </w:r>
      <w:r>
        <w:t xml:space="preserve"> tipinėse kompleksinių bandymų formose</w:t>
      </w:r>
      <w:r w:rsidR="002133E9">
        <w:t xml:space="preserve"> kurios pateikiamos </w:t>
      </w:r>
      <w:r w:rsidR="003D2979">
        <w:t xml:space="preserve">Perdavimo tinklo </w:t>
      </w:r>
      <w:r w:rsidR="00D27666">
        <w:t xml:space="preserve">transformatorinių pastočių </w:t>
      </w:r>
      <w:r w:rsidR="00CE651F">
        <w:t>kompleksinių bandymų apraše</w:t>
      </w:r>
      <w:r w:rsidR="001A4D69">
        <w:t xml:space="preserve"> nuorodoje</w:t>
      </w:r>
      <w:r w:rsidR="00EC487A">
        <w:t xml:space="preserve"> </w:t>
      </w:r>
      <w:hyperlink r:id="rId23">
        <w:r w:rsidR="6C6B1DF9" w:rsidRPr="1DFE5319">
          <w:rPr>
            <w:rStyle w:val="Hyperlink"/>
          </w:rPr>
          <w:t>www.litgrid.eu</w:t>
        </w:r>
      </w:hyperlink>
      <w:r w:rsidR="003C41C0">
        <w:t>/</w:t>
      </w:r>
      <w:r w:rsidR="00B609F6">
        <w:t>tinklo-pletra/standartiniai-techniniai-reikalavimai/reline-apsauga-ir-automatika</w:t>
      </w:r>
      <w:r w:rsidR="00EC487A">
        <w:t xml:space="preserve"> </w:t>
      </w:r>
      <w:r>
        <w:t>Prijungini</w:t>
      </w:r>
      <w:r w:rsidR="00B93CC8">
        <w:t xml:space="preserve">ų RAA </w:t>
      </w:r>
      <w:r w:rsidR="00AD4B48">
        <w:t>įrenginiams</w:t>
      </w:r>
      <w:r w:rsidR="00B83A90">
        <w:t xml:space="preserve"> </w:t>
      </w:r>
      <w:r>
        <w:t xml:space="preserve">kuriems nėra </w:t>
      </w:r>
      <w:r w:rsidR="000E69B9">
        <w:t xml:space="preserve">tinkamos </w:t>
      </w:r>
      <w:r>
        <w:t>parengt</w:t>
      </w:r>
      <w:r w:rsidR="000C487F">
        <w:t>os</w:t>
      </w:r>
      <w:r>
        <w:t xml:space="preserve"> tipin</w:t>
      </w:r>
      <w:r w:rsidR="000C487F">
        <w:t>ės</w:t>
      </w:r>
      <w:r>
        <w:t xml:space="preserve"> kompleksinių bandymų form</w:t>
      </w:r>
      <w:r w:rsidR="000C487F">
        <w:t>os</w:t>
      </w:r>
      <w:r>
        <w:t xml:space="preserve"> minėtame </w:t>
      </w:r>
      <w:r w:rsidR="003405C5">
        <w:t>dokumente</w:t>
      </w:r>
      <w:r>
        <w:t xml:space="preserve">, rangovas sudaro, parengia bei pateikia laisvos formos kompleksinių bandymų </w:t>
      </w:r>
      <w:r w:rsidR="00F44C8C">
        <w:t>protokolų formas parengtas kompleksiniams</w:t>
      </w:r>
      <w:r w:rsidR="000608E4">
        <w:t xml:space="preserve"> bandymams </w:t>
      </w:r>
      <w:r w:rsidR="0019799B">
        <w:t xml:space="preserve">vadovaudamasis </w:t>
      </w:r>
      <w:r w:rsidR="00233022">
        <w:t>kompleksinių bandymų apraš</w:t>
      </w:r>
      <w:r w:rsidR="0019799B">
        <w:t>o reikalavimais</w:t>
      </w:r>
      <w:r>
        <w:t>.</w:t>
      </w:r>
    </w:p>
    <w:p w14:paraId="0BB03B41" w14:textId="05EA108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Baigus derinimo ir kompleksinių bandymų darbus, Rangovo darbų vykdytojas ir </w:t>
      </w:r>
      <w:r w:rsidR="00A067CD">
        <w:t xml:space="preserve">RAA </w:t>
      </w:r>
      <w:r>
        <w:t xml:space="preserve">techninis prižiūrėtojas įrašo operatyvinių tarnybų RAA žurnale (žr. </w:t>
      </w:r>
      <w:hyperlink w:anchor="_RAA_ŽURNALAS">
        <w:r w:rsidR="554441E3" w:rsidRPr="1DFE5319">
          <w:rPr>
            <w:rStyle w:val="Hyperlink"/>
            <w:color w:val="auto"/>
            <w:u w:val="none"/>
          </w:rPr>
          <w:t>16</w:t>
        </w:r>
      </w:hyperlink>
      <w:r w:rsidR="001528DF">
        <w:t xml:space="preserve"> </w:t>
      </w:r>
      <w:r>
        <w:t>skirsnį</w:t>
      </w:r>
      <w:r w:rsidR="00EE48E8">
        <w:t xml:space="preserve"> „RAA ŽURNALAS“</w:t>
      </w:r>
      <w:r>
        <w:t>) apie darbų pabaigą, įrangos techninę būklę ir galimybę įjungti darbinę įtampą.</w:t>
      </w:r>
    </w:p>
    <w:p w14:paraId="02DDD4EE" w14:textId="182008B9"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 xml:space="preserve">Priimant naudoti naujai suderintą įrangą ir prieš ją įjungiant bandomajai eksploatacijai, turi būti parengti ir atiduoti Užsakovui šie dokumentai (žr. </w:t>
      </w:r>
      <w:r w:rsidR="5F3C8C32">
        <w:t xml:space="preserve">sąvadą </w:t>
      </w:r>
      <w:hyperlink w:anchor="_RANGOVO_PARENGTŲ_UŽSAKOVUI">
        <w:r w:rsidR="554441E3" w:rsidRPr="1DFE5319">
          <w:rPr>
            <w:rStyle w:val="Hyperlink"/>
            <w:color w:val="auto"/>
            <w:u w:val="none"/>
          </w:rPr>
          <w:t>21</w:t>
        </w:r>
      </w:hyperlink>
      <w:r w:rsidR="5F3C8C32">
        <w:t xml:space="preserve"> priedas):</w:t>
      </w:r>
    </w:p>
    <w:p w14:paraId="133E62CD" w14:textId="4A1383F1" w:rsidR="00363CC1" w:rsidRPr="005C0E48" w:rsidRDefault="00363CC1" w:rsidP="00276A18">
      <w:pPr>
        <w:pStyle w:val="BodyTextIndent3"/>
        <w:numPr>
          <w:ilvl w:val="4"/>
          <w:numId w:val="53"/>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RAA techninio prižiūrėtojo peržiūrėti ir vizuoti punktuose nurodytų darbų protokolai ar ataskaitos;</w:t>
      </w:r>
    </w:p>
    <w:p w14:paraId="5B611460" w14:textId="7E15CC1A" w:rsidR="00363CC1" w:rsidRPr="005C0E48" w:rsidRDefault="003B1AA1" w:rsidP="00276A18">
      <w:pPr>
        <w:pStyle w:val="ListParagraph"/>
        <w:numPr>
          <w:ilvl w:val="4"/>
          <w:numId w:val="53"/>
        </w:numPr>
        <w:ind w:left="142"/>
        <w:contextualSpacing/>
        <w:jc w:val="both"/>
      </w:pPr>
      <w:r w:rsidRPr="005C0E48">
        <w:t xml:space="preserve">RAA įrangos </w:t>
      </w:r>
      <w:r w:rsidR="00363CC1" w:rsidRPr="005C0E48">
        <w:t xml:space="preserve">išpildomieji brėžiniai (švarus ištaisytas egzempliorius) ir vidaus konfigūracijų schemos/nustatymai/logiką/matricos pasirašyti Rangovo darbų vadovo ir pažymėti spaudu „TAIP PASTATYTA“, bei Užsakovo </w:t>
      </w:r>
      <w:r w:rsidR="00A067CD">
        <w:t>RAA</w:t>
      </w:r>
      <w:r w:rsidR="00363CC1" w:rsidRPr="005C0E48">
        <w:t xml:space="preserve">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5CA1456C" w:rsidR="00363CC1" w:rsidRPr="005C0E48" w:rsidRDefault="00363CC1" w:rsidP="00276A18">
      <w:pPr>
        <w:pStyle w:val="ListParagraph"/>
        <w:numPr>
          <w:ilvl w:val="4"/>
          <w:numId w:val="53"/>
        </w:numPr>
        <w:ind w:left="142"/>
        <w:contextualSpacing/>
        <w:jc w:val="both"/>
      </w:pPr>
      <w:r w:rsidRPr="005C0E48">
        <w:t xml:space="preserve">RAA įrangos išpildomieji brėžiniai (projektas) skaitmeninėse laikmenose redaguojamu „*.dwg“ ir *.pdf formatais, </w:t>
      </w:r>
      <w:r w:rsidR="00C617B0">
        <w:t xml:space="preserve">skaitmeniniai </w:t>
      </w:r>
      <w:r w:rsidRPr="005C0E48">
        <w:t>vidinių konfigūracijų failai</w:t>
      </w:r>
      <w:r w:rsidR="00954497">
        <w:t>,</w:t>
      </w:r>
      <w:r w:rsidRPr="005C0E48">
        <w:t xml:space="preserve"> suformuoti įrangos gamintojo programinės įrangos pagalba ir .pdf </w:t>
      </w:r>
      <w:r w:rsidR="000A63A2" w:rsidRPr="005C0E48">
        <w:t>format</w:t>
      </w:r>
      <w:r w:rsidR="000A63A2">
        <w:t>u</w:t>
      </w:r>
      <w:r w:rsidR="001B1540">
        <w:t>, pasirašytus e.parašu</w:t>
      </w:r>
      <w:r w:rsidRPr="005C0E48">
        <w:t>;</w:t>
      </w:r>
    </w:p>
    <w:p w14:paraId="5518B7E1" w14:textId="080098EF" w:rsidR="00363CC1" w:rsidRPr="005C0E48" w:rsidRDefault="00C30977" w:rsidP="00276A18">
      <w:pPr>
        <w:pStyle w:val="ListParagraph"/>
        <w:numPr>
          <w:ilvl w:val="4"/>
          <w:numId w:val="53"/>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p>
    <w:p w14:paraId="30530CE1" w14:textId="31F12204" w:rsidR="00363CC1" w:rsidRPr="005C0E48" w:rsidRDefault="00363CC1" w:rsidP="00276A18">
      <w:pPr>
        <w:pStyle w:val="ListParagraph"/>
        <w:numPr>
          <w:ilvl w:val="4"/>
          <w:numId w:val="53"/>
        </w:numPr>
        <w:ind w:left="142"/>
        <w:contextualSpacing/>
        <w:jc w:val="both"/>
      </w:pPr>
      <w:r w:rsidRPr="005C0E48">
        <w:t>įrangos gamykliniai dokumentai skaitmeninėse laikmenose</w:t>
      </w:r>
      <w:r w:rsidR="00AB795F">
        <w:t>;</w:t>
      </w:r>
    </w:p>
    <w:p w14:paraId="7D21DAEB" w14:textId="0B5029F1" w:rsidR="00363CC1" w:rsidRPr="005C0E48" w:rsidRDefault="00363CC1" w:rsidP="00276A18">
      <w:pPr>
        <w:pStyle w:val="ListParagraph"/>
        <w:numPr>
          <w:ilvl w:val="4"/>
          <w:numId w:val="53"/>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kompiuterinėmis laikmenomis MS Word formatu be redagavimo apribojimų.</w:t>
      </w:r>
    </w:p>
    <w:p w14:paraId="16D858A4" w14:textId="1E3BA4A1" w:rsidR="00363CC1" w:rsidRPr="005C0E48" w:rsidRDefault="00363CC1" w:rsidP="00276A18">
      <w:pPr>
        <w:pStyle w:val="ListParagraph"/>
        <w:numPr>
          <w:ilvl w:val="4"/>
          <w:numId w:val="53"/>
        </w:numPr>
        <w:ind w:left="142"/>
        <w:contextualSpacing/>
        <w:jc w:val="both"/>
      </w:pPr>
      <w:r w:rsidRPr="005C0E48">
        <w:t>RAA įrenginių eksploatavimo</w:t>
      </w:r>
      <w:r w:rsidRPr="005C0E48">
        <w:rPr>
          <w:b/>
        </w:rPr>
        <w:t xml:space="preserve"> </w:t>
      </w:r>
      <w:r w:rsidRPr="005C0E48">
        <w:t>instrukciją lietuvių kalba (II dalis – techninės priežiūros instrukcija),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276A18">
      <w:pPr>
        <w:pStyle w:val="ListParagraph"/>
        <w:numPr>
          <w:ilvl w:val="4"/>
          <w:numId w:val="53"/>
        </w:numPr>
        <w:ind w:left="142"/>
        <w:contextualSpacing/>
        <w:jc w:val="both"/>
      </w:pPr>
      <w:r w:rsidRPr="005C0E48">
        <w:t>kiti dokumentai, kurie turi būti pateikti užsakovui pagal galiojančius teisės aktus.</w:t>
      </w:r>
    </w:p>
    <w:p w14:paraId="55375CDF" w14:textId="77777777" w:rsidR="00363CC1" w:rsidRPr="005C0E48" w:rsidRDefault="00363CC1" w:rsidP="00276A18">
      <w:pPr>
        <w:pStyle w:val="ListParagraph"/>
        <w:numPr>
          <w:ilvl w:val="3"/>
          <w:numId w:val="53"/>
        </w:numPr>
        <w:overflowPunct w:val="0"/>
        <w:autoSpaceDE w:val="0"/>
        <w:autoSpaceDN w:val="0"/>
        <w:adjustRightInd w:val="0"/>
        <w:contextualSpacing/>
        <w:jc w:val="both"/>
        <w:textAlignment w:val="baseline"/>
      </w:pPr>
      <w:r>
        <w:t>Bandomasis RAA įrangos eksploatavimas prasideda įrangą įjungus į tinklą (padavus į įrangą darbinių parametrų srovę ir įtampą) ir baigiasi statinio statybos užbaigimo akto pasirašymu.</w:t>
      </w:r>
      <w:bookmarkStart w:id="1057" w:name="_Toc498354042"/>
    </w:p>
    <w:p w14:paraId="47F2BF89" w14:textId="77777777" w:rsidR="00363CC1" w:rsidRPr="005C0E48" w:rsidRDefault="00363CC1" w:rsidP="00363CC1">
      <w:pPr>
        <w:spacing w:after="160" w:line="259" w:lineRule="auto"/>
      </w:pPr>
      <w:r w:rsidRPr="005C0E48">
        <w:br w:type="page"/>
      </w:r>
    </w:p>
    <w:p w14:paraId="1F3FA06C" w14:textId="360AA6BC" w:rsidR="00181593" w:rsidRPr="005C0E48" w:rsidRDefault="758ADC57" w:rsidP="00276A18">
      <w:pPr>
        <w:pStyle w:val="ListParagraph"/>
        <w:numPr>
          <w:ilvl w:val="0"/>
          <w:numId w:val="105"/>
        </w:numPr>
        <w:contextualSpacing/>
        <w:jc w:val="right"/>
      </w:pPr>
      <w:r>
        <w:t>priedas</w:t>
      </w:r>
    </w:p>
    <w:p w14:paraId="4C392EE3" w14:textId="3946B863" w:rsidR="00181593" w:rsidRPr="00181593" w:rsidRDefault="00181593" w:rsidP="00181593">
      <w:pPr>
        <w:pStyle w:val="Heading2"/>
        <w:spacing w:before="120" w:after="0"/>
        <w:ind w:left="993" w:firstLine="0"/>
        <w:contextualSpacing/>
        <w:jc w:val="left"/>
        <w:rPr>
          <w:caps/>
        </w:rPr>
      </w:pPr>
      <w:bookmarkStart w:id="1058" w:name="_RANGOVO_PARENGTŲ_UŽSAKOVUI"/>
      <w:bookmarkStart w:id="1059" w:name="_Toc152085169"/>
      <w:bookmarkEnd w:id="1058"/>
      <w:r w:rsidRPr="00181593">
        <w:rPr>
          <w:caps/>
        </w:rPr>
        <w:t>RANGOVO PARENGTŲ UŽSAKOVUI PERDUODAMŲ RAA įrenginių DOKUMENTŲ SĄVADAS</w:t>
      </w:r>
      <w:bookmarkEnd w:id="1059"/>
    </w:p>
    <w:bookmarkEnd w:id="1057"/>
    <w:p w14:paraId="2F61007D" w14:textId="77777777" w:rsidR="00363CC1" w:rsidRPr="005C0E48" w:rsidRDefault="00363CC1" w:rsidP="00363CC1">
      <w:pPr>
        <w:contextualSpacing/>
      </w:pPr>
    </w:p>
    <w:p w14:paraId="375C8BCF" w14:textId="77777777" w:rsidR="00363CC1" w:rsidRPr="005C0E48" w:rsidRDefault="00363CC1" w:rsidP="00276A18">
      <w:pPr>
        <w:numPr>
          <w:ilvl w:val="0"/>
          <w:numId w:val="18"/>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276A18">
      <w:pPr>
        <w:pStyle w:val="BodyTextIndent3"/>
        <w:numPr>
          <w:ilvl w:val="1"/>
          <w:numId w:val="18"/>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188190C9" w:rsidR="00363CC1" w:rsidRPr="005C0E48" w:rsidRDefault="00D5445D" w:rsidP="00276A18">
      <w:pPr>
        <w:numPr>
          <w:ilvl w:val="2"/>
          <w:numId w:val="18"/>
        </w:numPr>
        <w:tabs>
          <w:tab w:val="left" w:pos="709"/>
        </w:tabs>
        <w:overflowPunct w:val="0"/>
        <w:autoSpaceDE w:val="0"/>
        <w:autoSpaceDN w:val="0"/>
        <w:adjustRightInd w:val="0"/>
        <w:ind w:left="142" w:firstLine="284"/>
        <w:contextualSpacing/>
        <w:jc w:val="both"/>
        <w:textAlignment w:val="baseline"/>
      </w:pPr>
      <w:r>
        <w:t>R</w:t>
      </w:r>
      <w:r w:rsidR="008A6A44">
        <w:t>elektromechaninių ir mikroprocesor</w:t>
      </w:r>
      <w:r w:rsidR="00E637F3">
        <w:t>i</w:t>
      </w:r>
      <w:r w:rsidR="008A6A44">
        <w:t>nių</w:t>
      </w:r>
      <w:r w:rsidR="008A6A44" w:rsidRPr="005C0E48">
        <w:t xml:space="preserve"> </w:t>
      </w:r>
      <w:r w:rsidR="00363CC1" w:rsidRPr="005C0E48">
        <w:t xml:space="preserve">RAA įrenginių </w:t>
      </w:r>
      <w:r w:rsidR="008A6A44">
        <w:t xml:space="preserve">atliekančių 10 kV, 110 kV, 330 kV, 400 kV prijunginių RAA funkcijas </w:t>
      </w:r>
      <w:r w:rsidR="00137C9B">
        <w:t xml:space="preserve">nesuveikimo </w:t>
      </w:r>
      <w:r w:rsidR="00363CC1" w:rsidRPr="005C0E48">
        <w:t>išbandymo nutraukiant–paduodant operatyvinę įtampą protokolai</w:t>
      </w:r>
      <w:r w:rsidR="00F63E41">
        <w:t xml:space="preserve">, </w:t>
      </w:r>
      <w:r w:rsidR="00F63E41" w:rsidRPr="00065A6D">
        <w:t>bandymo metu įrenginio apsaugų funkcijos neturi suveikti</w:t>
      </w:r>
      <w:r w:rsidR="00F63E41">
        <w:t xml:space="preserve"> į komutacinio aparato atjungimą/įjungimą.</w:t>
      </w:r>
    </w:p>
    <w:p w14:paraId="78C19C3C" w14:textId="77777777" w:rsidR="00363CC1" w:rsidRDefault="00363CC1" w:rsidP="00276A18">
      <w:pPr>
        <w:numPr>
          <w:ilvl w:val="2"/>
          <w:numId w:val="18"/>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79DCBF48" w14:textId="4618CA07" w:rsidR="0095672C" w:rsidRPr="005C0E48" w:rsidRDefault="00ED5E17" w:rsidP="00276A18">
      <w:pPr>
        <w:numPr>
          <w:ilvl w:val="2"/>
          <w:numId w:val="18"/>
        </w:numPr>
        <w:tabs>
          <w:tab w:val="left" w:pos="709"/>
        </w:tabs>
        <w:overflowPunct w:val="0"/>
        <w:autoSpaceDE w:val="0"/>
        <w:autoSpaceDN w:val="0"/>
        <w:adjustRightInd w:val="0"/>
        <w:ind w:left="142" w:firstLine="284"/>
        <w:contextualSpacing/>
        <w:jc w:val="both"/>
        <w:textAlignment w:val="baseline"/>
      </w:pPr>
      <w:r>
        <w:t>kiekvieno prijunginio mikro</w:t>
      </w:r>
      <w:r w:rsidR="005128A5">
        <w:t>procesorinių RAA įrenginių vidinių į</w:t>
      </w:r>
      <w:r>
        <w:t>vykių registratorių</w:t>
      </w:r>
      <w:r w:rsidR="005128A5">
        <w:t xml:space="preserve"> </w:t>
      </w:r>
      <w:r>
        <w:t>(angl. Event list)</w:t>
      </w:r>
      <w:r w:rsidR="005128A5">
        <w:t xml:space="preserve"> </w:t>
      </w:r>
      <w:r w:rsidR="002E2391">
        <w:t xml:space="preserve">įrašų </w:t>
      </w:r>
      <w:r w:rsidR="005128A5">
        <w:t xml:space="preserve">protokolus ir sutrikimų registratorių </w:t>
      </w:r>
      <w:r w:rsidR="002E2391">
        <w:t xml:space="preserve">(angl. </w:t>
      </w:r>
      <w:r w:rsidR="002E2391" w:rsidRPr="009142BA">
        <w:rPr>
          <w:lang w:val="pt-BR"/>
        </w:rPr>
        <w:t xml:space="preserve">Disturbance </w:t>
      </w:r>
      <w:r w:rsidR="002E2391">
        <w:t>recorder)</w:t>
      </w:r>
      <w:r w:rsidR="002F6B0B">
        <w:t xml:space="preserve"> </w:t>
      </w:r>
      <w:r w:rsidR="005128A5">
        <w:t>veikimo</w:t>
      </w:r>
      <w:r w:rsidR="002E2391">
        <w:t xml:space="preserve"> protokolus</w:t>
      </w:r>
      <w:r w:rsidR="002F6B0B">
        <w:t>.</w:t>
      </w:r>
    </w:p>
    <w:p w14:paraId="36939818"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276A18">
      <w:pPr>
        <w:numPr>
          <w:ilvl w:val="1"/>
          <w:numId w:val="18"/>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276A18">
      <w:pPr>
        <w:pStyle w:val="ListParagraph"/>
        <w:numPr>
          <w:ilvl w:val="1"/>
          <w:numId w:val="18"/>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276A18">
      <w:pPr>
        <w:pStyle w:val="ListParagraph"/>
        <w:numPr>
          <w:ilvl w:val="1"/>
          <w:numId w:val="18"/>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2934DBB3" w:rsidR="00363CC1" w:rsidRPr="005C0E48" w:rsidRDefault="00363CC1" w:rsidP="00276A18">
      <w:pPr>
        <w:pStyle w:val="ListParagraph"/>
        <w:numPr>
          <w:ilvl w:val="1"/>
          <w:numId w:val="18"/>
        </w:numPr>
        <w:ind w:left="142" w:firstLine="284"/>
        <w:contextualSpacing/>
        <w:jc w:val="both"/>
      </w:pPr>
      <w:r w:rsidRPr="005C0E48">
        <w:t>RAA įrangos išpildomieji brėžiniai (projektas) skaitmeninėse laikmenose redaguojamu „dwg“ ir pdf formatais,</w:t>
      </w:r>
      <w:r w:rsidR="00097C02">
        <w:t xml:space="preserve"> skaitmeniniai</w:t>
      </w:r>
      <w:r w:rsidRPr="005C0E48">
        <w:t xml:space="preserve"> vidinių konfigūracijų failai</w:t>
      </w:r>
      <w:r w:rsidR="0032720F">
        <w:t>,</w:t>
      </w:r>
      <w:r w:rsidRPr="005C0E48">
        <w:t xml:space="preserve"> suformuoti įrangos gamintojo programinės įrangos pagalba</w:t>
      </w:r>
      <w:r w:rsidR="00D76E00" w:rsidRPr="005C0E48">
        <w:t xml:space="preserve"> .pdf format</w:t>
      </w:r>
      <w:r w:rsidR="00D76E00">
        <w:t>u, pasirašytus e.parašu</w:t>
      </w:r>
      <w:r w:rsidR="00D76E00" w:rsidRPr="005C0E48">
        <w:t>;</w:t>
      </w:r>
    </w:p>
    <w:p w14:paraId="496FE05D" w14:textId="77777777" w:rsidR="00363CC1" w:rsidRPr="005C0E48" w:rsidRDefault="00363CC1" w:rsidP="00276A18">
      <w:pPr>
        <w:pStyle w:val="ListParagraph"/>
        <w:numPr>
          <w:ilvl w:val="1"/>
          <w:numId w:val="18"/>
        </w:numPr>
        <w:ind w:left="142" w:firstLine="284"/>
        <w:contextualSpacing/>
        <w:jc w:val="both"/>
      </w:pPr>
      <w:r w:rsidRPr="005C0E48">
        <w:t>kiekvienam objekto prijunginiui dokumentacija teikiama atskira byla.</w:t>
      </w:r>
    </w:p>
    <w:p w14:paraId="63FF3D54" w14:textId="32DC50D4" w:rsidR="00363CC1" w:rsidRPr="005C0E48" w:rsidRDefault="00363CC1" w:rsidP="00276A18">
      <w:pPr>
        <w:pStyle w:val="ListParagraph"/>
        <w:numPr>
          <w:ilvl w:val="1"/>
          <w:numId w:val="18"/>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70A5EECB" w14:textId="21BA3FF3" w:rsidR="009715F6" w:rsidRPr="005C0E48" w:rsidRDefault="0063742E" w:rsidP="00276A18">
      <w:pPr>
        <w:pStyle w:val="ListParagraph"/>
        <w:numPr>
          <w:ilvl w:val="1"/>
          <w:numId w:val="18"/>
        </w:numPr>
        <w:ind w:left="142" w:firstLine="284"/>
        <w:contextualSpacing/>
        <w:jc w:val="both"/>
      </w:pPr>
      <w:r>
        <w:t>Kont</w:t>
      </w:r>
      <w:r w:rsidR="00622BF2">
        <w:t xml:space="preserve">rolinių </w:t>
      </w:r>
      <w:r w:rsidR="00005416">
        <w:t xml:space="preserve">kabelių </w:t>
      </w:r>
      <w:r w:rsidR="006106A8">
        <w:t>žurnalas</w:t>
      </w:r>
      <w:r w:rsidR="00537937">
        <w:t>, kuriame turi būti nurod</w:t>
      </w:r>
      <w:r w:rsidR="00090432">
        <w:t>yt</w:t>
      </w:r>
      <w:r w:rsidR="00E67527">
        <w:t>a</w:t>
      </w:r>
      <w:r w:rsidR="00635FFC">
        <w:t>:</w:t>
      </w:r>
      <w:r w:rsidR="00537937">
        <w:t xml:space="preserve"> kabelių klojimo trasa</w:t>
      </w:r>
      <w:r w:rsidR="00270833">
        <w:t>/planas</w:t>
      </w:r>
      <w:r w:rsidR="00724686">
        <w:t>,</w:t>
      </w:r>
      <w:r w:rsidR="00F810F9" w:rsidRPr="00F810F9">
        <w:t xml:space="preserve"> </w:t>
      </w:r>
      <w:r w:rsidR="00F810F9">
        <w:t xml:space="preserve">gamintojas; </w:t>
      </w:r>
      <w:r w:rsidR="00724686">
        <w:t xml:space="preserve"> kabelio tipas</w:t>
      </w:r>
      <w:r w:rsidR="008F46F7">
        <w:t xml:space="preserve"> pagal kabelio </w:t>
      </w:r>
      <w:r w:rsidR="0031726A">
        <w:t>gamintojo katalogą</w:t>
      </w:r>
      <w:r w:rsidR="00724686">
        <w:t>,</w:t>
      </w:r>
      <w:r w:rsidR="008A4581">
        <w:t xml:space="preserve">gyslų </w:t>
      </w:r>
      <w:r w:rsidR="003D042E">
        <w:t>skaičius,</w:t>
      </w:r>
      <w:r w:rsidR="0031726A">
        <w:t xml:space="preserve"> skerpjūvis,</w:t>
      </w:r>
      <w:r w:rsidR="003D042E">
        <w:t xml:space="preserve"> ilgis, kabelio </w:t>
      </w:r>
      <w:r w:rsidR="006E09C4">
        <w:t>numeris, trasa</w:t>
      </w:r>
      <w:r w:rsidR="00270833">
        <w:t xml:space="preserve"> (nuo/iki)</w:t>
      </w:r>
      <w:r w:rsidR="00F810F9">
        <w:t>.</w:t>
      </w:r>
    </w:p>
    <w:p w14:paraId="51E0AEC9" w14:textId="4669371E" w:rsidR="00363CC1" w:rsidRPr="005C0E48" w:rsidRDefault="00363CC1" w:rsidP="00276A18">
      <w:pPr>
        <w:pStyle w:val="ListParagraph"/>
        <w:numPr>
          <w:ilvl w:val="1"/>
          <w:numId w:val="18"/>
        </w:numPr>
        <w:ind w:left="142" w:firstLine="284"/>
        <w:contextualSpacing/>
        <w:jc w:val="both"/>
      </w:pPr>
      <w:r w:rsidRPr="005C0E48">
        <w:t>RAA įrangos gamykliniai dokumentai skaitmeninėse laikmenose;</w:t>
      </w:r>
    </w:p>
    <w:p w14:paraId="339E24BF" w14:textId="01FCBF77" w:rsidR="00363CC1" w:rsidRPr="005C0E48" w:rsidRDefault="00363CC1" w:rsidP="00276A18">
      <w:pPr>
        <w:pStyle w:val="ListParagraph"/>
        <w:numPr>
          <w:ilvl w:val="1"/>
          <w:numId w:val="18"/>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MS Word formatu be redagavimo apribojimų;</w:t>
      </w:r>
    </w:p>
    <w:p w14:paraId="54F4710D" w14:textId="5849EACE" w:rsidR="00363CC1" w:rsidRPr="005C0E48" w:rsidRDefault="00363CC1" w:rsidP="00276A18">
      <w:pPr>
        <w:pStyle w:val="ListParagraph"/>
        <w:numPr>
          <w:ilvl w:val="1"/>
          <w:numId w:val="18"/>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4A8B8352" w:rsidR="00363CC1" w:rsidRPr="005C0E48" w:rsidRDefault="00363CC1" w:rsidP="006D359B">
      <w:pPr>
        <w:ind w:left="0" w:firstLine="0"/>
        <w:contextualSpacing/>
        <w:jc w:val="both"/>
      </w:pPr>
    </w:p>
    <w:p w14:paraId="1EF5BA87" w14:textId="77777777" w:rsidR="00363CC1" w:rsidRPr="005C0E48" w:rsidRDefault="758ADC57" w:rsidP="00276A18">
      <w:pPr>
        <w:pStyle w:val="ListParagraph"/>
        <w:numPr>
          <w:ilvl w:val="0"/>
          <w:numId w:val="105"/>
        </w:numPr>
        <w:contextualSpacing/>
        <w:jc w:val="right"/>
      </w:pPr>
      <w:bookmarkStart w:id="1060" w:name="_Ref294007130"/>
      <w:r>
        <w:t>priedas</w:t>
      </w:r>
      <w:bookmarkEnd w:id="1060"/>
    </w:p>
    <w:p w14:paraId="5401817E" w14:textId="1E2933A9"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207E6B">
        <w:rPr>
          <w:color w:val="FFFFFF" w:themeColor="background1"/>
        </w:rPr>
        <w:t>225</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1061" w:name="_RELINĖS_APSAUGOS_IR"/>
      <w:bookmarkStart w:id="1062" w:name="_Toc498354043"/>
      <w:bookmarkStart w:id="1063" w:name="_Toc20814496"/>
      <w:bookmarkStart w:id="1064" w:name="_Toc152085170"/>
      <w:bookmarkEnd w:id="1061"/>
      <w:r w:rsidRPr="005C0E48">
        <w:t>RELINĖS APSAUGOS IR AUTOMATIKOS</w:t>
      </w:r>
      <w:r w:rsidRPr="005C0E48">
        <w:br/>
        <w:t>ŽURNALAS</w:t>
      </w:r>
      <w:bookmarkEnd w:id="1062"/>
      <w:bookmarkEnd w:id="1063"/>
      <w:bookmarkEnd w:id="1064"/>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44B759E6" w14:textId="77777777" w:rsidR="00363CC1" w:rsidRPr="005C0E48" w:rsidRDefault="00363CC1" w:rsidP="00D13411">
      <w:pPr>
        <w:ind w:left="0" w:firstLine="0"/>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59D7A91E" w:rsidR="00BE611A" w:rsidRDefault="00BE611A">
      <w:r>
        <w:br w:type="page"/>
      </w:r>
    </w:p>
    <w:p w14:paraId="417FDC02" w14:textId="77777777" w:rsidR="00363CC1" w:rsidRPr="005C0E48" w:rsidRDefault="00363CC1" w:rsidP="00363CC1">
      <w:pPr>
        <w:contextualSpacing/>
        <w:jc w:val="both"/>
      </w:pPr>
    </w:p>
    <w:p w14:paraId="26B98496" w14:textId="37160613" w:rsidR="00363CC1" w:rsidRPr="005C0E48" w:rsidRDefault="15AC1F63" w:rsidP="00276A18">
      <w:pPr>
        <w:pStyle w:val="ListParagraph"/>
        <w:numPr>
          <w:ilvl w:val="1"/>
          <w:numId w:val="73"/>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276A18">
      <w:pPr>
        <w:pStyle w:val="ListParagraph"/>
        <w:numPr>
          <w:ilvl w:val="0"/>
          <w:numId w:val="19"/>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276A18">
      <w:pPr>
        <w:pStyle w:val="ListParagraph"/>
        <w:numPr>
          <w:ilvl w:val="0"/>
          <w:numId w:val="19"/>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09364EAD"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 xml:space="preserve">Žurnalą pildo </w:t>
      </w:r>
      <w:r w:rsidR="00CC6B02" w:rsidRPr="005C0E48">
        <w:rPr>
          <w:sz w:val="20"/>
          <w:szCs w:val="20"/>
        </w:rPr>
        <w:t>SVC darbuotojai</w:t>
      </w:r>
      <w:r w:rsidR="00CC6B02">
        <w:rPr>
          <w:sz w:val="20"/>
          <w:szCs w:val="20"/>
        </w:rPr>
        <w:t xml:space="preserve">. </w:t>
      </w:r>
      <w:r w:rsidR="00CC6B02" w:rsidRPr="005C0E48">
        <w:rPr>
          <w:sz w:val="20"/>
          <w:szCs w:val="20"/>
        </w:rPr>
        <w:t xml:space="preserve"> </w:t>
      </w:r>
      <w:r w:rsidRPr="005C0E48">
        <w:rPr>
          <w:sz w:val="20"/>
          <w:szCs w:val="20"/>
        </w:rPr>
        <w:t>Savininko ir Rangovo RAA darbuotojai telefonu</w:t>
      </w:r>
      <w:r w:rsidR="0046467D">
        <w:rPr>
          <w:sz w:val="20"/>
          <w:szCs w:val="20"/>
        </w:rPr>
        <w:t xml:space="preserve"> </w:t>
      </w:r>
      <w:r w:rsidR="003F4554">
        <w:rPr>
          <w:sz w:val="20"/>
          <w:szCs w:val="20"/>
        </w:rPr>
        <w:t xml:space="preserve">informuoja </w:t>
      </w:r>
      <w:r w:rsidR="00094FA2">
        <w:rPr>
          <w:sz w:val="20"/>
          <w:szCs w:val="20"/>
        </w:rPr>
        <w:t xml:space="preserve"> </w:t>
      </w:r>
      <w:r w:rsidR="00F83AA0">
        <w:rPr>
          <w:sz w:val="20"/>
          <w:szCs w:val="20"/>
        </w:rPr>
        <w:t>ir</w:t>
      </w:r>
      <w:r w:rsidR="00650BC6">
        <w:rPr>
          <w:sz w:val="20"/>
          <w:szCs w:val="20"/>
        </w:rPr>
        <w:t xml:space="preserve"> </w:t>
      </w:r>
      <w:r w:rsidR="00094FA2">
        <w:rPr>
          <w:sz w:val="20"/>
          <w:szCs w:val="20"/>
        </w:rPr>
        <w:t xml:space="preserve"> el. paštu</w:t>
      </w:r>
      <w:r w:rsidR="00F83AA0">
        <w:rPr>
          <w:sz w:val="20"/>
          <w:szCs w:val="20"/>
        </w:rPr>
        <w:t xml:space="preserve"> </w:t>
      </w:r>
      <w:r w:rsidR="00094FA2">
        <w:rPr>
          <w:sz w:val="20"/>
          <w:szCs w:val="20"/>
        </w:rPr>
        <w:t xml:space="preserve"> </w:t>
      </w:r>
      <w:r w:rsidRPr="005C0E48">
        <w:rPr>
          <w:sz w:val="20"/>
          <w:szCs w:val="20"/>
        </w:rPr>
        <w:t xml:space="preserve"> perduoda įrašo tekstą atitinkamo operatyvinio padalinio darbuotojui, kuris jį įrašo į žurnal</w:t>
      </w:r>
      <w:r w:rsidR="006F6741">
        <w:rPr>
          <w:sz w:val="20"/>
          <w:szCs w:val="20"/>
        </w:rPr>
        <w:t>o elektroninį registrą</w:t>
      </w:r>
      <w:r w:rsidRPr="005C0E48">
        <w:rPr>
          <w:sz w:val="20"/>
          <w:szCs w:val="20"/>
        </w:rPr>
        <w:t>, nurodo iš ko gautas įrašas. 330 kV transformatorių pastotės budintis operatyvinis darbuotojas, gavęs RAA darbuotojo įrašą, jį perduoda elektros įrenginius valdančiam dispečeriui.</w:t>
      </w:r>
    </w:p>
    <w:p w14:paraId="0220644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276A18">
      <w:pPr>
        <w:pStyle w:val="BodyTextIndent3"/>
        <w:numPr>
          <w:ilvl w:val="0"/>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276A18">
      <w:pPr>
        <w:pStyle w:val="BodyTextIndent3"/>
        <w:numPr>
          <w:ilvl w:val="1"/>
          <w:numId w:val="19"/>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276A18">
      <w:pPr>
        <w:pStyle w:val="BodyTextIndent3"/>
        <w:numPr>
          <w:ilvl w:val="0"/>
          <w:numId w:val="19"/>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276A18">
      <w:pPr>
        <w:pStyle w:val="ListParagraph"/>
        <w:numPr>
          <w:ilvl w:val="0"/>
          <w:numId w:val="105"/>
        </w:numPr>
        <w:contextualSpacing/>
        <w:jc w:val="right"/>
      </w:pPr>
      <w:bookmarkStart w:id="1065" w:name="_Ref295834804"/>
      <w:bookmarkStart w:id="1066" w:name="_Ref498073706"/>
      <w:bookmarkStart w:id="1067" w:name="_Ref294007158"/>
      <w:r>
        <w:t>priedas</w:t>
      </w:r>
      <w:bookmarkEnd w:id="1065"/>
      <w:bookmarkEnd w:id="1066"/>
    </w:p>
    <w:p w14:paraId="6990DD97" w14:textId="77777777" w:rsidR="00363CC1" w:rsidRPr="00807AF9" w:rsidRDefault="00363CC1" w:rsidP="00807AF9">
      <w:pPr>
        <w:pStyle w:val="Heading2"/>
      </w:pPr>
      <w:bookmarkStart w:id="1068" w:name="_RAA_TECHNINĖS_PRIEŽIŪROS"/>
      <w:bookmarkStart w:id="1069" w:name="_Toc20814497"/>
      <w:bookmarkStart w:id="1070" w:name="_Toc152085171"/>
      <w:bookmarkEnd w:id="1067"/>
      <w:bookmarkEnd w:id="1068"/>
      <w:r w:rsidRPr="00807AF9">
        <w:t>RAA TECHNINĖS PRIEŽIŪROS BENDRASIS PROTOKOLAS</w:t>
      </w:r>
      <w:bookmarkEnd w:id="1069"/>
      <w:bookmarkEnd w:id="1070"/>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6"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Straight Connector 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CE53FA">
              <v:line id="Line 304"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6.8pt" to="384.45pt,16.8pt" w14:anchorId="42F744F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Straight Connector 9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BBA41A">
              <v:line id="Line 305"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5pt" from="210.65pt,13.55pt" to="384.45pt,13.55pt" w14:anchorId="268036A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276A18">
            <w:pPr>
              <w:numPr>
                <w:ilvl w:val="0"/>
                <w:numId w:val="23"/>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276A18">
            <w:pPr>
              <w:numPr>
                <w:ilvl w:val="0"/>
                <w:numId w:val="23"/>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276A18">
            <w:pPr>
              <w:numPr>
                <w:ilvl w:val="0"/>
                <w:numId w:val="23"/>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276A18">
            <w:pPr>
              <w:numPr>
                <w:ilvl w:val="0"/>
                <w:numId w:val="23"/>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276A18">
            <w:pPr>
              <w:numPr>
                <w:ilvl w:val="0"/>
                <w:numId w:val="23"/>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276A18">
      <w:pPr>
        <w:numPr>
          <w:ilvl w:val="0"/>
          <w:numId w:val="23"/>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276A18">
      <w:pPr>
        <w:numPr>
          <w:ilvl w:val="0"/>
          <w:numId w:val="23"/>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5"/>
        <w:gridCol w:w="990"/>
        <w:gridCol w:w="333"/>
        <w:gridCol w:w="2496"/>
        <w:gridCol w:w="2810"/>
        <w:gridCol w:w="768"/>
        <w:gridCol w:w="646"/>
        <w:gridCol w:w="161"/>
        <w:gridCol w:w="76"/>
        <w:gridCol w:w="1074"/>
      </w:tblGrid>
      <w:tr w:rsidR="00363CC1" w:rsidRPr="005C0E48" w14:paraId="2BD3703A" w14:textId="77777777" w:rsidTr="00363CC1">
        <w:trPr>
          <w:gridBefore w:val="1"/>
          <w:wBefore w:w="284" w:type="dxa"/>
        </w:trPr>
        <w:tc>
          <w:tcPr>
            <w:tcW w:w="992" w:type="dxa"/>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8"/>
            <w:tcBorders>
              <w:top w:val="nil"/>
              <w:left w:val="nil"/>
              <w:bottom w:val="single" w:sz="4" w:space="0" w:color="auto"/>
              <w:right w:val="single" w:sz="4" w:space="0" w:color="auto"/>
            </w:tcBorders>
            <w:hideMark/>
          </w:tcPr>
          <w:p w14:paraId="17ACE4AA" w14:textId="77777777" w:rsidR="00363CC1" w:rsidRPr="005C0E48" w:rsidRDefault="00363CC1" w:rsidP="00276A18">
            <w:pPr>
              <w:numPr>
                <w:ilvl w:val="0"/>
                <w:numId w:val="23"/>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8"/>
            <w:tcBorders>
              <w:top w:val="nil"/>
              <w:left w:val="nil"/>
              <w:bottom w:val="single" w:sz="4" w:space="0" w:color="auto"/>
              <w:right w:val="single" w:sz="4" w:space="0" w:color="auto"/>
            </w:tcBorders>
            <w:hideMark/>
          </w:tcPr>
          <w:p w14:paraId="1B4B6C8B" w14:textId="77777777" w:rsidR="00363CC1" w:rsidRPr="005C0E48" w:rsidRDefault="00363CC1" w:rsidP="00276A18">
            <w:pPr>
              <w:numPr>
                <w:ilvl w:val="0"/>
                <w:numId w:val="23"/>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6"/>
            <w:tcBorders>
              <w:top w:val="nil"/>
              <w:left w:val="nil"/>
              <w:bottom w:val="single" w:sz="4" w:space="0" w:color="auto"/>
              <w:right w:val="nil"/>
            </w:tcBorders>
            <w:hideMark/>
          </w:tcPr>
          <w:p w14:paraId="302433C9" w14:textId="77777777" w:rsidR="00363CC1" w:rsidRPr="005C0E48" w:rsidRDefault="00363CC1" w:rsidP="00276A18">
            <w:pPr>
              <w:numPr>
                <w:ilvl w:val="0"/>
                <w:numId w:val="23"/>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7"/>
            <w:tcBorders>
              <w:top w:val="nil"/>
              <w:left w:val="nil"/>
              <w:bottom w:val="single" w:sz="4" w:space="0" w:color="auto"/>
              <w:right w:val="nil"/>
            </w:tcBorders>
            <w:hideMark/>
          </w:tcPr>
          <w:p w14:paraId="34FDCAC2" w14:textId="77777777" w:rsidR="00363CC1" w:rsidRPr="005C0E48" w:rsidRDefault="00363CC1" w:rsidP="00276A18">
            <w:pPr>
              <w:numPr>
                <w:ilvl w:val="0"/>
                <w:numId w:val="23"/>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7"/>
            <w:tcBorders>
              <w:top w:val="nil"/>
              <w:left w:val="nil"/>
              <w:bottom w:val="single" w:sz="2" w:space="0" w:color="auto"/>
              <w:right w:val="nil"/>
            </w:tcBorders>
            <w:hideMark/>
          </w:tcPr>
          <w:p w14:paraId="677A3D5B" w14:textId="77777777" w:rsidR="00363CC1" w:rsidRPr="005C0E48" w:rsidRDefault="00363CC1" w:rsidP="00276A18">
            <w:pPr>
              <w:numPr>
                <w:ilvl w:val="0"/>
                <w:numId w:val="23"/>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4"/>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8"/>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8"/>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8"/>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8"/>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8"/>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8"/>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8"/>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3"/>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3"/>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3"/>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3"/>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3"/>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A15548">
          <w:pgSz w:w="11907" w:h="16840" w:code="9"/>
          <w:pgMar w:top="1247" w:right="567" w:bottom="851" w:left="1701" w:header="567" w:footer="567" w:gutter="0"/>
          <w:cols w:space="1296"/>
          <w:docGrid w:linePitch="360"/>
        </w:sectPr>
      </w:pPr>
    </w:p>
    <w:p w14:paraId="551AAE26" w14:textId="64D987C3" w:rsidR="00C9196A" w:rsidRPr="005C0E48" w:rsidRDefault="4E1ED2DB" w:rsidP="00276A18">
      <w:pPr>
        <w:pStyle w:val="ListParagraph"/>
        <w:numPr>
          <w:ilvl w:val="0"/>
          <w:numId w:val="105"/>
        </w:numPr>
        <w:ind w:hanging="644"/>
        <w:contextualSpacing/>
        <w:jc w:val="right"/>
      </w:pPr>
      <w:bookmarkStart w:id="1071" w:name="_Ref530400017"/>
      <w:r>
        <w:t>Priedas</w:t>
      </w:r>
      <w:bookmarkEnd w:id="1013"/>
      <w:bookmarkEnd w:id="1071"/>
    </w:p>
    <w:p w14:paraId="5AA854E6" w14:textId="0B2BD04A" w:rsidR="00D06959" w:rsidRPr="005C0E48" w:rsidRDefault="00D53B0A" w:rsidP="00D06959">
      <w:pPr>
        <w:pStyle w:val="Heading2"/>
        <w:spacing w:before="120" w:after="0"/>
        <w:contextualSpacing/>
      </w:pPr>
      <w:bookmarkStart w:id="1072" w:name="_Toc152085172"/>
      <w:r w:rsidRPr="005C0E48">
        <w:t xml:space="preserve">LITGRID AB ELEKTROS APSKAITOS </w:t>
      </w:r>
      <w:r w:rsidR="00020752" w:rsidRPr="005C0E48">
        <w:t>NUOSAVYBIŲ RIBOS</w:t>
      </w:r>
      <w:bookmarkEnd w:id="1072"/>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1014"/>
      <w:bookmarkEnd w:id="1015"/>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276A18">
      <w:pPr>
        <w:pStyle w:val="ListParagraph"/>
        <w:numPr>
          <w:ilvl w:val="0"/>
          <w:numId w:val="105"/>
        </w:numPr>
        <w:contextualSpacing/>
        <w:jc w:val="right"/>
      </w:pPr>
      <w:bookmarkStart w:id="1073" w:name="_Ref530397369"/>
      <w:r>
        <w:t>Priedas</w:t>
      </w:r>
      <w:bookmarkEnd w:id="1073"/>
    </w:p>
    <w:p w14:paraId="3737EBC2" w14:textId="225C2AAA" w:rsidR="004F2063" w:rsidRPr="005C0E48" w:rsidRDefault="00EA1B62" w:rsidP="004F2063">
      <w:pPr>
        <w:pStyle w:val="Heading2"/>
        <w:spacing w:before="120" w:after="0"/>
        <w:contextualSpacing/>
      </w:pPr>
      <w:bookmarkStart w:id="1074" w:name="_Toc152085173"/>
      <w:r>
        <w:t xml:space="preserve">20__ m. </w:t>
      </w:r>
      <w:r w:rsidR="004F2063" w:rsidRPr="005C0E48">
        <w:t xml:space="preserve">ELEKTROS APSKAITOS </w:t>
      </w:r>
      <w:r>
        <w:t>ĮRENGINIŲ</w:t>
      </w:r>
      <w:r w:rsidR="00FB1126">
        <w:t xml:space="preserve"> PLANINIŲ DARBŲ GRAFIKAS</w:t>
      </w:r>
      <w:bookmarkEnd w:id="1074"/>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70B8FE4B">
            <wp:extent cx="7452472" cy="47494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7463171" cy="4756239"/>
                    </a:xfrm>
                    <a:prstGeom prst="rect">
                      <a:avLst/>
                    </a:prstGeom>
                  </pic:spPr>
                </pic:pic>
              </a:graphicData>
            </a:graphic>
          </wp:inline>
        </w:drawing>
      </w:r>
    </w:p>
    <w:p w14:paraId="329F3DA0" w14:textId="36E1BFD8" w:rsidR="003A4220" w:rsidRPr="005C0E48" w:rsidRDefault="5D56A38B" w:rsidP="00276A18">
      <w:pPr>
        <w:pStyle w:val="ListParagraph"/>
        <w:numPr>
          <w:ilvl w:val="0"/>
          <w:numId w:val="105"/>
        </w:numPr>
        <w:ind w:hanging="644"/>
        <w:contextualSpacing/>
        <w:jc w:val="right"/>
      </w:pPr>
      <w:bookmarkStart w:id="1075" w:name="_Ref295834404"/>
      <w:r>
        <w:t>Priedas</w:t>
      </w:r>
      <w:bookmarkEnd w:id="1075"/>
    </w:p>
    <w:p w14:paraId="220BEA02" w14:textId="4316335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207E6B">
        <w:rPr>
          <w:color w:val="FFFFFF" w:themeColor="background1"/>
        </w:rPr>
        <w:t>425</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1076"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1077" w:name="_Toc498354046"/>
      <w:bookmarkStart w:id="1078" w:name="_Toc152085174"/>
      <w:r w:rsidRPr="00FB1126">
        <w:t>TP (KITO ENERGETIKOS OBJEKTO) EA ĮRANGOS APŽIŪRŲ LAPELIS</w:t>
      </w:r>
      <w:r w:rsidRPr="005C0E48">
        <w:br/>
        <w:t>NR._____</w:t>
      </w:r>
      <w:bookmarkEnd w:id="1077"/>
      <w:bookmarkEnd w:id="1078"/>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276A18">
      <w:pPr>
        <w:numPr>
          <w:ilvl w:val="0"/>
          <w:numId w:val="13"/>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276A18">
      <w:pPr>
        <w:numPr>
          <w:ilvl w:val="0"/>
          <w:numId w:val="13"/>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enulūžę korpusinių detalių tvirtinimo detalės;</w:t>
      </w:r>
    </w:p>
    <w:p w14:paraId="5DEC8978"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276A18">
      <w:pPr>
        <w:numPr>
          <w:ilvl w:val="2"/>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276A18">
      <w:pPr>
        <w:pStyle w:val="ListParagraph"/>
        <w:numPr>
          <w:ilvl w:val="1"/>
          <w:numId w:val="13"/>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276A18">
      <w:pPr>
        <w:numPr>
          <w:ilvl w:val="1"/>
          <w:numId w:val="13"/>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276A18">
      <w:pPr>
        <w:numPr>
          <w:ilvl w:val="1"/>
          <w:numId w:val="13"/>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276A18">
      <w:pPr>
        <w:pStyle w:val="ListParagraph"/>
        <w:numPr>
          <w:ilvl w:val="0"/>
          <w:numId w:val="105"/>
        </w:numPr>
        <w:contextualSpacing/>
        <w:jc w:val="right"/>
      </w:pPr>
      <w:bookmarkStart w:id="1079" w:name="_Ref295834431"/>
      <w:bookmarkStart w:id="1080" w:name="_Ref498089388"/>
      <w:bookmarkEnd w:id="1076"/>
      <w:r>
        <w:t>Priedas</w:t>
      </w:r>
      <w:bookmarkEnd w:id="1079"/>
      <w:bookmarkEnd w:id="1080"/>
    </w:p>
    <w:p w14:paraId="167D3FB8" w14:textId="1385CCB7" w:rsidR="009C0491" w:rsidRPr="005C0E48" w:rsidRDefault="009C0491" w:rsidP="009C0491">
      <w:pPr>
        <w:pStyle w:val="Heading2"/>
        <w:spacing w:before="120" w:after="0"/>
        <w:contextualSpacing/>
      </w:pPr>
      <w:bookmarkStart w:id="1081" w:name="_ELEKTROS_APSKAITŲ_DARBŲ"/>
      <w:bookmarkStart w:id="1082" w:name="_Toc152085175"/>
      <w:bookmarkEnd w:id="1081"/>
      <w:r w:rsidRPr="005C0E48">
        <w:t>ELEKTROS APSKAITŲ DARBŲ AKTAS</w:t>
      </w:r>
      <w:bookmarkEnd w:id="1082"/>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1946550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1083" w:name="_Ref294037713"/>
    </w:p>
    <w:p w14:paraId="38B4A1A4" w14:textId="4C122E90" w:rsidR="003A4220" w:rsidRPr="005C0E48" w:rsidRDefault="00A42633" w:rsidP="00276A18">
      <w:pPr>
        <w:pStyle w:val="ListParagraph"/>
        <w:numPr>
          <w:ilvl w:val="0"/>
          <w:numId w:val="105"/>
        </w:numPr>
        <w:contextualSpacing/>
        <w:jc w:val="right"/>
      </w:pPr>
      <w:bookmarkStart w:id="1084" w:name="_Ref295900213"/>
      <w:r>
        <w:t>P</w:t>
      </w:r>
      <w:r w:rsidR="5D56A38B">
        <w:t>riedas</w:t>
      </w:r>
      <w:bookmarkEnd w:id="1083"/>
      <w:bookmarkEnd w:id="1084"/>
    </w:p>
    <w:p w14:paraId="4690DDBC" w14:textId="77777777" w:rsidR="00A42633" w:rsidRPr="009A7890" w:rsidRDefault="00A42633" w:rsidP="009A7890">
      <w:pPr>
        <w:ind w:left="0" w:firstLine="0"/>
        <w:contextualSpacing/>
        <w:rPr>
          <w:color w:val="FFFFFF" w:themeColor="background1"/>
        </w:rPr>
      </w:pPr>
    </w:p>
    <w:p w14:paraId="412F9CD1" w14:textId="629C26BB" w:rsidR="009C0491" w:rsidRPr="005C0E48" w:rsidRDefault="009C0491" w:rsidP="009C0491">
      <w:pPr>
        <w:pStyle w:val="Heading2"/>
        <w:spacing w:before="120" w:after="0"/>
        <w:contextualSpacing/>
      </w:pPr>
      <w:bookmarkStart w:id="1085" w:name="_LITGRID_AB_NAUDOJAMŲ"/>
      <w:bookmarkStart w:id="1086" w:name="_Toc152085176"/>
      <w:bookmarkEnd w:id="1085"/>
      <w:r w:rsidRPr="005C0E48">
        <w:t>LITGRID AB NAUDOJAMŲ MATAVIMO PRIEMONIŲ METROLOGINĖS PRIEŽIŪROS TVARKOS APRAŠAS</w:t>
      </w:r>
      <w:bookmarkEnd w:id="1086"/>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1087" w:name="part_2ecf6f347eb94839adb97df0f96bcc25"/>
      <w:bookmarkEnd w:id="1087"/>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1088" w:name="part_f5b05dad75f847d9928a3555ce1a68db"/>
      <w:bookmarkEnd w:id="1088"/>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1089" w:name="part_86b0b9403b9f4987a2474e69c5086b17"/>
      <w:bookmarkEnd w:id="1089"/>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1090" w:name="part_afb2eb6a7fea40c4973a23c605e19aa6"/>
      <w:bookmarkEnd w:id="1090"/>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276A18">
      <w:pPr>
        <w:pStyle w:val="ListParagraph"/>
        <w:numPr>
          <w:ilvl w:val="0"/>
          <w:numId w:val="54"/>
        </w:numPr>
        <w:ind w:left="142" w:firstLine="284"/>
        <w:contextualSpacing/>
        <w:jc w:val="both"/>
        <w:rPr>
          <w:spacing w:val="-2"/>
        </w:rPr>
      </w:pPr>
      <w:r w:rsidRPr="005C0E48">
        <w:rPr>
          <w:spacing w:val="-2"/>
        </w:rPr>
        <w:t>Teisinės matavimo priemonės:</w:t>
      </w:r>
    </w:p>
    <w:p w14:paraId="1EE8577A" w14:textId="0DA3EF96" w:rsidR="00A94B85" w:rsidRPr="002540CF" w:rsidRDefault="00F42B6B" w:rsidP="00276A18">
      <w:pPr>
        <w:pStyle w:val="ListParagraph"/>
        <w:numPr>
          <w:ilvl w:val="1"/>
          <w:numId w:val="54"/>
        </w:numPr>
        <w:ind w:left="142" w:firstLine="284"/>
        <w:contextualSpacing/>
        <w:jc w:val="both"/>
        <w:rPr>
          <w:spacing w:val="-2"/>
        </w:rPr>
      </w:pPr>
      <w:r w:rsidRPr="002540CF">
        <w:rPr>
          <w:spacing w:val="-2"/>
        </w:rPr>
        <w:t xml:space="preserve">Taikomi </w:t>
      </w:r>
      <w:r w:rsidR="00A94B85" w:rsidRPr="002540CF">
        <w:rPr>
          <w:spacing w:val="-2"/>
        </w:rPr>
        <w:t xml:space="preserve">reikalavimai, nustatyti Metrologijos įstatymu [1], </w:t>
      </w:r>
      <w:hyperlink r:id="rId29" w:history="1">
        <w:r w:rsidR="00A94B85" w:rsidRPr="002540CF">
          <w:rPr>
            <w:rStyle w:val="Hyperlink"/>
            <w:rFonts w:eastAsiaTheme="majorEastAsia"/>
            <w:color w:val="auto"/>
            <w:u w:val="none"/>
          </w:rPr>
          <w:t>Lietuvos Respublikos Vyriausybės nutarimais</w:t>
        </w:r>
      </w:hyperlink>
      <w:r w:rsidR="00A94B85" w:rsidRPr="002540CF">
        <w:t xml:space="preserve"> bei valstybės įgaliotos institucijos  </w:t>
      </w:r>
      <w:hyperlink r:id="rId30" w:history="1">
        <w:r w:rsidR="00A94B85" w:rsidRPr="002540CF">
          <w:rPr>
            <w:rStyle w:val="Hyperlink"/>
            <w:rFonts w:eastAsiaTheme="majorEastAsia"/>
            <w:color w:val="auto"/>
            <w:u w:val="none"/>
          </w:rPr>
          <w:t>įsakymais</w:t>
        </w:r>
      </w:hyperlink>
      <w:r w:rsidR="00A94B85" w:rsidRPr="002540CF">
        <w:t xml:space="preserve"> ir </w:t>
      </w:r>
      <w:hyperlink r:id="rId31" w:history="1">
        <w:r w:rsidR="00A94B85" w:rsidRPr="002540CF">
          <w:rPr>
            <w:rStyle w:val="Hyperlink"/>
            <w:rFonts w:eastAsiaTheme="majorEastAsia"/>
            <w:color w:val="auto"/>
            <w:u w:val="none"/>
          </w:rPr>
          <w:t>nutarimais</w:t>
        </w:r>
      </w:hyperlink>
      <w:r w:rsidR="00A94B85" w:rsidRPr="002540CF">
        <w:rPr>
          <w:rStyle w:val="Hyperlink"/>
          <w:rFonts w:eastAsiaTheme="majorEastAsia"/>
          <w:color w:val="auto"/>
          <w:u w:val="none"/>
        </w:rPr>
        <w:t>,</w:t>
      </w:r>
      <w:r w:rsidR="00A94B85" w:rsidRPr="002540CF">
        <w:t xml:space="preserve"> kitų valstybės institucijų patvirtintais teisės aktais;</w:t>
      </w:r>
    </w:p>
    <w:p w14:paraId="5270A362" w14:textId="652B0623" w:rsidR="00A94B85" w:rsidRPr="005C0E48" w:rsidRDefault="00A94B85" w:rsidP="00276A18">
      <w:pPr>
        <w:pStyle w:val="ListParagraph"/>
        <w:numPr>
          <w:ilvl w:val="1"/>
          <w:numId w:val="54"/>
        </w:numPr>
        <w:ind w:left="142" w:firstLine="284"/>
        <w:contextualSpacing/>
        <w:jc w:val="both"/>
        <w:rPr>
          <w:spacing w:val="-2"/>
        </w:rPr>
      </w:pPr>
      <w:r w:rsidRPr="005C0E48">
        <w:t xml:space="preserve">Bendrovėje teisines matavimo priemones galima naudoti tik įrašytas į Lietuvos matavimo priemonių valstybės registrą [2], valdomą </w:t>
      </w:r>
      <w:r w:rsidR="00256AFD">
        <w:t xml:space="preserve">Ekonomikos ir inovacijų </w:t>
      </w:r>
      <w:r w:rsidRPr="005C0E48">
        <w:t xml:space="preserve">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276A18">
      <w:pPr>
        <w:pStyle w:val="ListParagraph"/>
        <w:numPr>
          <w:ilvl w:val="0"/>
          <w:numId w:val="54"/>
        </w:numPr>
        <w:ind w:left="142" w:firstLine="284"/>
        <w:contextualSpacing/>
        <w:jc w:val="both"/>
        <w:rPr>
          <w:spacing w:val="-2"/>
        </w:rPr>
      </w:pPr>
      <w:r w:rsidRPr="005C0E48">
        <w:t>Technologinės kontrolės matavimo priemonės:</w:t>
      </w:r>
    </w:p>
    <w:p w14:paraId="6C682FA6"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276A18">
      <w:pPr>
        <w:pStyle w:val="ListParagraph"/>
        <w:numPr>
          <w:ilvl w:val="1"/>
          <w:numId w:val="54"/>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276A18">
      <w:pPr>
        <w:pStyle w:val="ListParagraph"/>
        <w:numPr>
          <w:ilvl w:val="1"/>
          <w:numId w:val="54"/>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28CE7FF0" w:rsidR="00A94B85" w:rsidRPr="005C0E48" w:rsidRDefault="00A94B85" w:rsidP="00276A18">
      <w:pPr>
        <w:pStyle w:val="ListParagraph"/>
        <w:numPr>
          <w:ilvl w:val="0"/>
          <w:numId w:val="55"/>
        </w:numPr>
        <w:ind w:left="142" w:firstLine="284"/>
        <w:contextualSpacing/>
        <w:jc w:val="both"/>
      </w:pPr>
      <w:r w:rsidRPr="005C0E48">
        <w:t xml:space="preserve">Už </w:t>
      </w:r>
      <w:r w:rsidR="006A48BE">
        <w:t xml:space="preserve">Bendrovėje naudojamų teisinei metrologijai priskirtų matavimo priemonių metrologinės priežiūros tvarkos rengimą, atnaujinimą ir įgyvendinimo kontrolę, bendrovei priklausančių tokių priemonių sąrašo sudarymą, atnaujinimą ir kontrolę, bendrovės atstovavimą ir duomenų teikimą Vyriausybės įgaliotai institucijai atliekant patikrinimus, bendrovės darbuotojų konsultavimą teisinės metrologijos klausimais </w:t>
      </w:r>
      <w:r w:rsidRPr="005C0E48">
        <w:t xml:space="preserve"> atsakingas </w:t>
      </w:r>
      <w:r w:rsidR="003C0DF7">
        <w:t>Įmonės vadovo įsakymu paskirtas įgaliotas asmuo</w:t>
      </w:r>
    </w:p>
    <w:p w14:paraId="123F6333" w14:textId="59B9E462" w:rsidR="00A94B85" w:rsidRPr="005C0E48" w:rsidRDefault="00A94B85" w:rsidP="00276A18">
      <w:pPr>
        <w:pStyle w:val="ListParagraph"/>
        <w:numPr>
          <w:ilvl w:val="0"/>
          <w:numId w:val="55"/>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276A18">
      <w:pPr>
        <w:pStyle w:val="ListParagraph"/>
        <w:numPr>
          <w:ilvl w:val="0"/>
          <w:numId w:val="55"/>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BD21E34" w:rsidR="00A94B85" w:rsidRPr="005C0E48" w:rsidRDefault="00A94B85" w:rsidP="00276A18">
      <w:pPr>
        <w:pStyle w:val="ListParagraph"/>
        <w:numPr>
          <w:ilvl w:val="0"/>
          <w:numId w:val="55"/>
        </w:numPr>
        <w:ind w:left="142" w:firstLine="284"/>
        <w:contextualSpacing/>
        <w:jc w:val="both"/>
      </w:pPr>
      <w:r w:rsidRPr="005C0E48">
        <w:t>Už kitų teisinės bei technologinės kontrolės matavimo priemonių metrologinės priežiūros darbų organizavimą Bendrovės perdavimo tinkle atsakingas IPC.</w:t>
      </w:r>
    </w:p>
    <w:p w14:paraId="7BD0A0BA" w14:textId="77777777" w:rsidR="00A94B85" w:rsidRPr="005C0E48" w:rsidRDefault="00A94B85" w:rsidP="00276A18">
      <w:pPr>
        <w:pStyle w:val="ListParagraph"/>
        <w:numPr>
          <w:ilvl w:val="0"/>
          <w:numId w:val="55"/>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276A18">
      <w:pPr>
        <w:pStyle w:val="ListParagraph"/>
        <w:numPr>
          <w:ilvl w:val="1"/>
          <w:numId w:val="56"/>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276A18">
      <w:pPr>
        <w:pStyle w:val="ListParagraph"/>
        <w:numPr>
          <w:ilvl w:val="1"/>
          <w:numId w:val="56"/>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276A18">
      <w:pPr>
        <w:pStyle w:val="ListParagraph"/>
        <w:numPr>
          <w:ilvl w:val="1"/>
          <w:numId w:val="56"/>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276A18">
      <w:pPr>
        <w:pStyle w:val="ListParagraph"/>
        <w:numPr>
          <w:ilvl w:val="2"/>
          <w:numId w:val="56"/>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276A18">
      <w:pPr>
        <w:pStyle w:val="ListParagraph"/>
        <w:numPr>
          <w:ilvl w:val="2"/>
          <w:numId w:val="56"/>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276A18">
      <w:pPr>
        <w:pStyle w:val="ListParagraph"/>
        <w:numPr>
          <w:ilvl w:val="2"/>
          <w:numId w:val="56"/>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276A18">
      <w:pPr>
        <w:pStyle w:val="ListParagraph"/>
        <w:numPr>
          <w:ilvl w:val="2"/>
          <w:numId w:val="56"/>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276A18">
      <w:pPr>
        <w:pStyle w:val="ListParagraph"/>
        <w:numPr>
          <w:ilvl w:val="2"/>
          <w:numId w:val="56"/>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276A18">
      <w:pPr>
        <w:pStyle w:val="ListParagraph"/>
        <w:numPr>
          <w:ilvl w:val="1"/>
          <w:numId w:val="56"/>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276A18">
      <w:pPr>
        <w:pStyle w:val="ListParagraph"/>
        <w:numPr>
          <w:ilvl w:val="1"/>
          <w:numId w:val="56"/>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276A18">
      <w:pPr>
        <w:pStyle w:val="ListParagraph"/>
        <w:numPr>
          <w:ilvl w:val="1"/>
          <w:numId w:val="56"/>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276A18">
      <w:pPr>
        <w:pStyle w:val="ListParagraph"/>
        <w:numPr>
          <w:ilvl w:val="0"/>
          <w:numId w:val="56"/>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11B1C812" w:rsidR="00A94B85" w:rsidRPr="005C0E48" w:rsidRDefault="00A94B85" w:rsidP="00276A18">
      <w:pPr>
        <w:pStyle w:val="ListParagraph"/>
        <w:numPr>
          <w:ilvl w:val="0"/>
          <w:numId w:val="56"/>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 xml:space="preserve">patikrą gali vykdyti tik </w:t>
      </w:r>
      <w:r w:rsidR="001C1152">
        <w:t>M</w:t>
      </w:r>
      <w:r w:rsidRPr="005C0E48">
        <w:t>inisterijos paskirtosios [6] ir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5C0E48" w:rsidRDefault="00A94B85" w:rsidP="00276A18">
      <w:pPr>
        <w:pStyle w:val="ListParagraph"/>
        <w:numPr>
          <w:ilvl w:val="0"/>
          <w:numId w:val="56"/>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276A18">
      <w:pPr>
        <w:pStyle w:val="ListParagraph"/>
        <w:numPr>
          <w:ilvl w:val="1"/>
          <w:numId w:val="56"/>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276A18">
      <w:pPr>
        <w:pStyle w:val="ListParagraph"/>
        <w:numPr>
          <w:ilvl w:val="0"/>
          <w:numId w:val="57"/>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276A18">
      <w:pPr>
        <w:pStyle w:val="ListParagraph"/>
        <w:numPr>
          <w:ilvl w:val="1"/>
          <w:numId w:val="58"/>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276A18">
      <w:pPr>
        <w:pStyle w:val="ListParagraph"/>
        <w:numPr>
          <w:ilvl w:val="1"/>
          <w:numId w:val="58"/>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276A18">
      <w:pPr>
        <w:pStyle w:val="ListParagraph"/>
        <w:numPr>
          <w:ilvl w:val="0"/>
          <w:numId w:val="58"/>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276A18">
      <w:pPr>
        <w:pStyle w:val="ListParagraph"/>
        <w:numPr>
          <w:ilvl w:val="0"/>
          <w:numId w:val="58"/>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276A18">
      <w:pPr>
        <w:pStyle w:val="ListParagraph"/>
        <w:numPr>
          <w:ilvl w:val="0"/>
          <w:numId w:val="58"/>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w:t>
      </w:r>
      <w:r w:rsidRPr="002540CF">
        <w:t xml:space="preserve">kontroliuoti </w:t>
      </w:r>
      <w:hyperlink r:id="rId34" w:history="1">
        <w:r w:rsidRPr="002540CF">
          <w:rPr>
            <w:rStyle w:val="Hyperlink"/>
            <w:rFonts w:eastAsiaTheme="majorEastAsia"/>
            <w:color w:val="auto"/>
            <w:u w:val="none"/>
          </w:rPr>
          <w:t xml:space="preserve">Valstybinė energetikos </w:t>
        </w:r>
        <w:r w:rsidR="00266D52" w:rsidRPr="002540CF">
          <w:rPr>
            <w:rStyle w:val="Hyperlink"/>
            <w:rFonts w:eastAsiaTheme="majorEastAsia"/>
            <w:color w:val="auto"/>
            <w:u w:val="none"/>
          </w:rPr>
          <w:t>reguliavimo tarnyba</w:t>
        </w:r>
      </w:hyperlink>
      <w:r w:rsidRPr="005C0E48">
        <w:t>, Regioniniai aplinkos apsaugos departamentai ir kitos kontroliuojančios įstaigos.</w:t>
      </w:r>
    </w:p>
    <w:p w14:paraId="28D5700B" w14:textId="77777777" w:rsidR="00A94B85" w:rsidRPr="005C0E48" w:rsidRDefault="00A94B85" w:rsidP="00276A18">
      <w:pPr>
        <w:pStyle w:val="ListParagraph"/>
        <w:numPr>
          <w:ilvl w:val="0"/>
          <w:numId w:val="58"/>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276A18">
      <w:pPr>
        <w:pStyle w:val="ListParagraph"/>
        <w:numPr>
          <w:ilvl w:val="0"/>
          <w:numId w:val="58"/>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5C054183" w:rsidR="00A94B85" w:rsidRPr="005C0E48" w:rsidRDefault="00A94B85" w:rsidP="001B3F23">
      <w:pPr>
        <w:contextualSpacing/>
        <w:jc w:val="both"/>
      </w:pPr>
      <w:r w:rsidRPr="005C0E48">
        <w:t xml:space="preserve">[2] Lietuvos Respublikos Vyriausybės nutarimas Nr. </w:t>
      </w:r>
      <w:r w:rsidR="0004729D" w:rsidRPr="002540CF">
        <w:t>82</w:t>
      </w:r>
      <w:r w:rsidRPr="005C0E48">
        <w:t xml:space="preserve"> Dėl </w:t>
      </w:r>
      <w:r w:rsidRPr="005C0E48">
        <w:rPr>
          <w:rFonts w:cs="Tahoma"/>
          <w:color w:val="333333"/>
          <w:shd w:val="clear" w:color="auto" w:fill="FFFFFF"/>
        </w:rPr>
        <w:t>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0D9388A8" w:rsidR="00A94B85" w:rsidRPr="005C0E48" w:rsidRDefault="00A94B85" w:rsidP="001B3F23">
      <w:pPr>
        <w:contextualSpacing/>
        <w:jc w:val="both"/>
        <w:rPr>
          <w:bCs/>
        </w:rPr>
      </w:pPr>
      <w:r w:rsidRPr="005C0E48">
        <w:t xml:space="preserve">[6] Lietuvos </w:t>
      </w:r>
      <w:r w:rsidR="00F128C1">
        <w:t>Metrologijos inspekcijos viršininko</w:t>
      </w:r>
      <w:r w:rsidRPr="005C0E48">
        <w:t xml:space="preserve"> 201</w:t>
      </w:r>
      <w:r w:rsidR="00F128C1" w:rsidRPr="002540CF">
        <w:t>8</w:t>
      </w:r>
      <w:r w:rsidRPr="005C0E48">
        <w:t xml:space="preserve"> m. </w:t>
      </w:r>
      <w:r w:rsidR="00F128C1">
        <w:t>rugsėjo</w:t>
      </w:r>
      <w:r w:rsidR="00F128C1" w:rsidRPr="005C0E48">
        <w:t xml:space="preserve"> </w:t>
      </w:r>
      <w:r w:rsidRPr="005C0E48">
        <w:t>2</w:t>
      </w:r>
      <w:r w:rsidR="00F128C1">
        <w:t>7</w:t>
      </w:r>
      <w:r w:rsidRPr="005C0E48">
        <w:t xml:space="preserve"> d. įsakymu Nr. </w:t>
      </w:r>
      <w:r w:rsidR="00F128C1">
        <w:t>11V-93</w:t>
      </w:r>
      <w:r w:rsidRPr="005C0E48">
        <w:t xml:space="preserve"> patvirtintas</w:t>
      </w:r>
      <w:r w:rsidRPr="005C0E48" w:rsidDel="009232A8">
        <w:t xml:space="preserve"> </w:t>
      </w:r>
      <w:r w:rsidR="00DC38B3">
        <w:t xml:space="preserve">paskirtųjų </w:t>
      </w:r>
      <w:r w:rsidR="00DC38B3">
        <w:rPr>
          <w:color w:val="000000"/>
        </w:rPr>
        <w:t>į</w:t>
      </w:r>
      <w:r w:rsidRPr="005C0E48">
        <w:rPr>
          <w:color w:val="000000"/>
        </w:rPr>
        <w:t>staigų</w:t>
      </w:r>
      <w:r w:rsidR="00F128C1">
        <w:rPr>
          <w:color w:val="000000"/>
        </w:rPr>
        <w:t>, įgijusių teisę atlikti matavimo priemonės tipo įvertinimą, matavimo priemonės patikrą, produkto kiekio pakuotėje ir (arba) matavimo indo tūrio kontrolės sistemos įvertinimą, produkto kiekio pakuotėje ir (arba) matavimo indo tūrio patikrinimus, veiklos priežiūro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221DBAA4" w:rsidR="00A94B85" w:rsidRPr="005C0E48" w:rsidRDefault="00A94B85" w:rsidP="001B3F23">
      <w:pPr>
        <w:contextualSpacing/>
        <w:jc w:val="both"/>
        <w:rPr>
          <w:rFonts w:cs="Arial"/>
          <w:bCs/>
        </w:rPr>
      </w:pPr>
      <w:r w:rsidRPr="005C0E48">
        <w:t>[13]</w:t>
      </w:r>
      <w:r w:rsidR="00F128C1">
        <w:t xml:space="preserve"> </w:t>
      </w:r>
      <w:r w:rsidRPr="005C0E48">
        <w:t>Elektros energijos tiekimo ir naudojimo taisyklės, patvirtintos Energetikos ministro 2010 m. vasario 11 d. įsakymu Nr. 1-38</w:t>
      </w:r>
      <w:r w:rsidRPr="005C0E48">
        <w:rPr>
          <w:bCs/>
        </w:rPr>
        <w:t>;</w:t>
      </w:r>
    </w:p>
    <w:p w14:paraId="5C70F339" w14:textId="485FE79F" w:rsidR="00A94B85" w:rsidRPr="005C0E48" w:rsidRDefault="00A94B85" w:rsidP="001B3F23">
      <w:pPr>
        <w:contextualSpacing/>
        <w:jc w:val="both"/>
      </w:pPr>
      <w:r w:rsidRPr="005C0E48">
        <w:t>[14]</w:t>
      </w:r>
      <w:r w:rsidR="00564E3D">
        <w:t xml:space="preserve"> </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3D511DCD" w:rsidR="00A94B85" w:rsidRPr="005C0E48" w:rsidRDefault="00A94B85" w:rsidP="001B3F23">
      <w:pPr>
        <w:contextualSpacing/>
        <w:jc w:val="both"/>
        <w:rPr>
          <w:bCs/>
        </w:rPr>
      </w:pPr>
      <w:r w:rsidRPr="005C0E48">
        <w:t>[17] Perdavimo tinklo įrenginių bandymų reglamentas, patvirtintas 20</w:t>
      </w:r>
      <w:r w:rsidR="003815D3" w:rsidRPr="002540CF">
        <w:t>21</w:t>
      </w:r>
      <w:r w:rsidRPr="005C0E48">
        <w:t xml:space="preserve"> m. </w:t>
      </w:r>
      <w:r w:rsidR="003815D3">
        <w:t>lapkričio</w:t>
      </w:r>
      <w:r w:rsidRPr="005C0E48">
        <w:t xml:space="preserve"> </w:t>
      </w:r>
      <w:r w:rsidR="003815D3" w:rsidRPr="002540CF">
        <w:t>25</w:t>
      </w:r>
      <w:r w:rsidRPr="005C0E48">
        <w:t xml:space="preserve"> d. LITGRID AB Perdavimo tinklo direktoriaus nurodymu Nr. </w:t>
      </w:r>
      <w:r w:rsidR="003815D3">
        <w:t>21</w:t>
      </w:r>
      <w:r w:rsidRPr="005C0E48">
        <w:t>NU-</w:t>
      </w:r>
      <w:r w:rsidR="003815D3">
        <w:t>434</w:t>
      </w:r>
      <w:r w:rsidRPr="005C0E48">
        <w:t>.</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13899A41" w14:textId="7CB1A811" w:rsidR="00A94B85" w:rsidRPr="005C0E48" w:rsidRDefault="00A94B85" w:rsidP="003815D3">
      <w:pPr>
        <w:contextualSpacing/>
      </w:pPr>
      <w:r w:rsidRPr="005C0E48">
        <w:br w:type="page"/>
      </w: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276A18">
      <w:pPr>
        <w:pStyle w:val="ListParagraph"/>
        <w:numPr>
          <w:ilvl w:val="0"/>
          <w:numId w:val="105"/>
        </w:numPr>
        <w:contextualSpacing/>
        <w:jc w:val="right"/>
      </w:pPr>
      <w:bookmarkStart w:id="1091" w:name="_Ref530405315"/>
      <w:bookmarkStart w:id="1092" w:name="_Ref297122480"/>
      <w:bookmarkStart w:id="1093" w:name="_Ref294097975"/>
      <w:r>
        <w:t>Priedas</w:t>
      </w:r>
      <w:bookmarkEnd w:id="1091"/>
    </w:p>
    <w:p w14:paraId="018A7297" w14:textId="7F9BDC9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bookmarkEnd w:id="1092"/>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1094" w:name="_Toc498354048"/>
      <w:bookmarkStart w:id="1095" w:name="_Toc152085177"/>
      <w:r w:rsidRPr="005C0E48">
        <w:t>STATINIŲ SĄRAŠAS</w:t>
      </w:r>
      <w:bookmarkEnd w:id="1094"/>
      <w:bookmarkEnd w:id="1095"/>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276A18">
      <w:pPr>
        <w:pStyle w:val="ListParagraph"/>
        <w:numPr>
          <w:ilvl w:val="0"/>
          <w:numId w:val="105"/>
        </w:numPr>
        <w:contextualSpacing/>
        <w:jc w:val="right"/>
      </w:pPr>
      <w:bookmarkStart w:id="1096" w:name="_Ref297124359"/>
      <w:bookmarkStart w:id="1097" w:name="_Ref498073848"/>
      <w:bookmarkStart w:id="1098" w:name="_Ref297122489"/>
      <w:r>
        <w:t>priedas</w:t>
      </w:r>
      <w:bookmarkEnd w:id="1096"/>
      <w:bookmarkEnd w:id="1097"/>
    </w:p>
    <w:bookmarkEnd w:id="1098"/>
    <w:p w14:paraId="4BA13EC3" w14:textId="6BFD3A7D"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207E6B">
        <w:rPr>
          <w:color w:val="FFFFFF" w:themeColor="background1"/>
        </w:rPr>
        <w:t>521</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5496D9B9" w14:textId="029B145F" w:rsidR="00B809FB" w:rsidRPr="009A7890" w:rsidRDefault="00B809FB" w:rsidP="009A7890">
      <w:pPr>
        <w:pStyle w:val="Heading2"/>
      </w:pPr>
      <w:bookmarkStart w:id="1099" w:name="_Toc498354049"/>
      <w:bookmarkStart w:id="1100" w:name="_Toc152085178"/>
      <w:r w:rsidRPr="009A7890">
        <w:t>110-400 kV PASTOČIŲ IR SKIRSTYKLŲ PASTATŲ IR STATINIŲ ____________ METŲ APŽIŪRŲ</w:t>
      </w:r>
      <w:bookmarkEnd w:id="1099"/>
      <w:r w:rsidR="009A7890" w:rsidRPr="009A7890">
        <w:t xml:space="preserve"> GRAFIKAS</w:t>
      </w:r>
      <w:bookmarkEnd w:id="1100"/>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943E1"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943E1"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943E1"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276A18">
      <w:pPr>
        <w:pStyle w:val="ListParagraph"/>
        <w:numPr>
          <w:ilvl w:val="0"/>
          <w:numId w:val="105"/>
        </w:numPr>
        <w:contextualSpacing/>
        <w:jc w:val="right"/>
      </w:pPr>
      <w:bookmarkStart w:id="1101" w:name="_Ref297124365"/>
      <w:bookmarkStart w:id="1102" w:name="_Ref498073811"/>
      <w:bookmarkStart w:id="1103" w:name="_Ref297122737"/>
      <w:r>
        <w:t>priedas</w:t>
      </w:r>
      <w:bookmarkEnd w:id="1101"/>
      <w:bookmarkEnd w:id="1102"/>
    </w:p>
    <w:bookmarkEnd w:id="1103"/>
    <w:p w14:paraId="3F1BB02E" w14:textId="2A3AE973"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442BA77" w14:textId="0097E3D0" w:rsidR="003A4220" w:rsidRPr="005C0E48" w:rsidRDefault="00B809FB" w:rsidP="00B809FB">
      <w:pPr>
        <w:pStyle w:val="Heading2"/>
        <w:spacing w:before="120" w:after="0"/>
        <w:contextualSpacing/>
      </w:pPr>
      <w:bookmarkStart w:id="1104" w:name="_Toc498354050"/>
      <w:bookmarkStart w:id="1105" w:name="_Toc152085179"/>
      <w:r w:rsidRPr="005C0E48">
        <w:t>STATINIO REMONTO PAGRINDIMAS</w:t>
      </w:r>
      <w:bookmarkEnd w:id="1104"/>
      <w:bookmarkEnd w:id="1105"/>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276A18">
      <w:pPr>
        <w:pStyle w:val="ListParagraph"/>
        <w:numPr>
          <w:ilvl w:val="0"/>
          <w:numId w:val="105"/>
        </w:numPr>
        <w:contextualSpacing/>
        <w:jc w:val="right"/>
      </w:pPr>
      <w:bookmarkStart w:id="1106" w:name="_Ref297124387"/>
      <w:bookmarkStart w:id="1107" w:name="_Ref297122750"/>
      <w:r>
        <w:t>priedas</w:t>
      </w:r>
      <w:bookmarkEnd w:id="1106"/>
    </w:p>
    <w:p w14:paraId="6BD00D82" w14:textId="655FC025"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207E6B">
        <w:rPr>
          <w:color w:val="FFFFFF" w:themeColor="background1"/>
        </w:rPr>
        <w:t>527</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1108" w:name="_Toc498354051"/>
      <w:bookmarkStart w:id="1109" w:name="_Toc152085180"/>
      <w:r w:rsidRPr="005C0E48">
        <w:t>REMONTO DARBŲ APRAŠYMAS</w:t>
      </w:r>
      <w:bookmarkEnd w:id="1108"/>
      <w:bookmarkEnd w:id="1109"/>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276A18">
      <w:pPr>
        <w:pStyle w:val="ListParagraph"/>
        <w:numPr>
          <w:ilvl w:val="0"/>
          <w:numId w:val="105"/>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1110" w:name="_Ref297123573"/>
    </w:p>
    <w:p w14:paraId="05E7F19A" w14:textId="009CBB1E" w:rsidR="003A4220" w:rsidRPr="005C0E48" w:rsidRDefault="5D56A38B" w:rsidP="00276A18">
      <w:pPr>
        <w:pStyle w:val="ListParagraph"/>
        <w:numPr>
          <w:ilvl w:val="0"/>
          <w:numId w:val="105"/>
        </w:numPr>
        <w:contextualSpacing/>
        <w:jc w:val="right"/>
      </w:pPr>
      <w:bookmarkStart w:id="1111" w:name="_Ref297124427"/>
      <w:bookmarkEnd w:id="1107"/>
      <w:bookmarkEnd w:id="1110"/>
      <w:r>
        <w:t>priedas</w:t>
      </w:r>
      <w:bookmarkEnd w:id="1093"/>
      <w:bookmarkEnd w:id="1111"/>
    </w:p>
    <w:p w14:paraId="2E2C4C7B" w14:textId="353646E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207E6B">
        <w:rPr>
          <w:color w:val="FFFFFF" w:themeColor="background1"/>
        </w:rPr>
        <w:t>542</w:t>
      </w:r>
      <w:r w:rsidRPr="005C0E48">
        <w:fldChar w:fldCharType="end"/>
      </w:r>
    </w:p>
    <w:p w14:paraId="747ED29D" w14:textId="4FA2E4BF" w:rsidR="003A4220" w:rsidRPr="005C0E48" w:rsidRDefault="003A4220" w:rsidP="001B3F23">
      <w:pPr>
        <w:pStyle w:val="Heading2"/>
        <w:spacing w:before="120" w:after="0"/>
        <w:contextualSpacing/>
      </w:pPr>
      <w:bookmarkStart w:id="1112" w:name="_Toc498354052"/>
      <w:bookmarkStart w:id="1113" w:name="_Toc152085181"/>
      <w:r w:rsidRPr="005C0E48">
        <w:t xml:space="preserve">GELŽBETONINIŲ TUŠČIAVIDURIŲ </w:t>
      </w:r>
      <w:r w:rsidR="005D0FE9" w:rsidRPr="005C0E48">
        <w:t>STULPŲ TIPAI IR JŲ PAGRINDINIAI</w:t>
      </w:r>
      <w:r w:rsidRPr="005C0E48">
        <w:t xml:space="preserve"> DUOMENYS</w:t>
      </w:r>
      <w:bookmarkEnd w:id="1112"/>
      <w:bookmarkEnd w:id="1113"/>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276A18">
      <w:pPr>
        <w:pStyle w:val="ListParagraph"/>
        <w:numPr>
          <w:ilvl w:val="0"/>
          <w:numId w:val="105"/>
        </w:numPr>
        <w:contextualSpacing/>
        <w:jc w:val="right"/>
      </w:pPr>
      <w:bookmarkStart w:id="1114" w:name="_Ref294083264"/>
      <w:r>
        <w:t>priedas</w:t>
      </w:r>
      <w:bookmarkEnd w:id="1114"/>
    </w:p>
    <w:p w14:paraId="0562FA11" w14:textId="03741E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41200D75" w14:textId="37307CE6" w:rsidR="003A4220" w:rsidRPr="005C0E48" w:rsidRDefault="003A4220" w:rsidP="001B3F23">
      <w:pPr>
        <w:pStyle w:val="Heading2"/>
        <w:spacing w:before="120" w:after="0"/>
        <w:contextualSpacing/>
      </w:pPr>
      <w:bookmarkStart w:id="1115" w:name="_Toc498354053"/>
      <w:bookmarkStart w:id="1116" w:name="_Toc152085182"/>
      <w:r w:rsidRPr="005C0E48">
        <w:t>TUŠČIAVIDURIŲ GELŽBETONINIŲ STULPŲ GELŽBETONIO PAŽEIDIMAI IR JŲ REMONTO DARBAI</w:t>
      </w:r>
      <w:bookmarkEnd w:id="1115"/>
      <w:bookmarkEnd w:id="1116"/>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276A18">
      <w:pPr>
        <w:pStyle w:val="ListParagraph"/>
        <w:numPr>
          <w:ilvl w:val="0"/>
          <w:numId w:val="105"/>
        </w:numPr>
        <w:contextualSpacing/>
        <w:jc w:val="right"/>
      </w:pPr>
      <w:bookmarkStart w:id="1117" w:name="_Ref294083746"/>
      <w:r>
        <w:t>priedas</w:t>
      </w:r>
      <w:bookmarkEnd w:id="1117"/>
    </w:p>
    <w:p w14:paraId="1BB9B04B" w14:textId="289B9113"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207E6B">
        <w:rPr>
          <w:color w:val="FFFFFF" w:themeColor="background1"/>
        </w:rPr>
        <w:t>548</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1118" w:name="_Toc498354054"/>
      <w:bookmarkStart w:id="1119" w:name="_Toc152085183"/>
      <w:r w:rsidRPr="005C0E48">
        <w:t>KITI ATRAMŲ PAŽEIDIMAI IR JŲ REMONTO DARBAI</w:t>
      </w:r>
      <w:bookmarkEnd w:id="1118"/>
      <w:bookmarkEnd w:id="1119"/>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276A18">
      <w:pPr>
        <w:pStyle w:val="ListParagraph"/>
        <w:numPr>
          <w:ilvl w:val="0"/>
          <w:numId w:val="105"/>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85347">
      <w:pPr>
        <w:pStyle w:val="Heading2"/>
      </w:pPr>
      <w:bookmarkStart w:id="1120" w:name="_TARPINIŲ_IR_TARPINIŲ-KAMPINIŲ"/>
      <w:bookmarkStart w:id="1121" w:name="_Toc152085184"/>
      <w:bookmarkEnd w:id="1120"/>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1121"/>
      <w:r w:rsidR="0017605F" w:rsidRPr="005C0E48">
        <w:t xml:space="preserve"> </w:t>
      </w:r>
    </w:p>
    <w:p w14:paraId="333D3E95" w14:textId="17EFDD3D" w:rsidR="00507C52" w:rsidRPr="005C0E48" w:rsidRDefault="0017605F" w:rsidP="00585347">
      <w:pPr>
        <w:pStyle w:val="Heading2"/>
      </w:pPr>
      <w:bookmarkStart w:id="1122" w:name="_Toc152085185"/>
      <w:r w:rsidRPr="005C0E48">
        <w:t>REGULIAVIMO</w:t>
      </w:r>
      <w:r w:rsidR="00F863D1" w:rsidRPr="005C0E48">
        <w:t xml:space="preserve"> </w:t>
      </w:r>
      <w:r w:rsidR="003921B1" w:rsidRPr="005C0E48">
        <w:t xml:space="preserve"> </w:t>
      </w:r>
      <w:r w:rsidR="00507C52" w:rsidRPr="005C0E48">
        <w:t>PROTOKOLAS</w:t>
      </w:r>
      <w:bookmarkEnd w:id="1122"/>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icture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276A18">
      <w:pPr>
        <w:pStyle w:val="ListParagraph"/>
        <w:numPr>
          <w:ilvl w:val="0"/>
          <w:numId w:val="105"/>
        </w:numPr>
        <w:contextualSpacing/>
        <w:jc w:val="right"/>
      </w:pPr>
      <w:bookmarkStart w:id="1123" w:name="_Ref294079912"/>
      <w:r>
        <w:t>Priedas</w:t>
      </w:r>
      <w:bookmarkEnd w:id="1123"/>
    </w:p>
    <w:p w14:paraId="5FF5AB0A" w14:textId="2AC663E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207E6B">
        <w:rPr>
          <w:color w:val="FFFFFF" w:themeColor="background1"/>
        </w:rPr>
        <w:t>568</w:t>
      </w:r>
      <w:r w:rsidRPr="005C0E48">
        <w:fldChar w:fldCharType="end"/>
      </w:r>
    </w:p>
    <w:p w14:paraId="6EAF75EC" w14:textId="692D772D" w:rsidR="003A4220" w:rsidRPr="005C0E48" w:rsidRDefault="003A4220" w:rsidP="001B3F23">
      <w:pPr>
        <w:pStyle w:val="Heading2"/>
        <w:spacing w:before="120" w:after="0"/>
        <w:contextualSpacing/>
      </w:pPr>
      <w:bookmarkStart w:id="1124" w:name="_Toc498354055"/>
      <w:bookmarkStart w:id="1125" w:name="_Toc152085186"/>
      <w:r w:rsidRPr="005C0E48">
        <w:t>NEDAŽYTO PLIENO PAVIRŠIAUS APRŪDIJIMO PAVYZDŽIAI</w:t>
      </w:r>
      <w:bookmarkEnd w:id="1124"/>
      <w:bookmarkEnd w:id="1125"/>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276A18">
      <w:pPr>
        <w:pStyle w:val="ListParagraph"/>
        <w:numPr>
          <w:ilvl w:val="1"/>
          <w:numId w:val="73"/>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6943E1"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6943E1"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6943E1"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6943E1"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6943E1"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6943E1"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6943E1"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6943E1"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6943E1"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6943E1"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6943E1"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6943E1"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6943E1"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276A18">
      <w:pPr>
        <w:pStyle w:val="ListParagraph"/>
        <w:numPr>
          <w:ilvl w:val="0"/>
          <w:numId w:val="81"/>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276A18">
      <w:pPr>
        <w:pStyle w:val="ListParagraph"/>
        <w:numPr>
          <w:ilvl w:val="0"/>
          <w:numId w:val="81"/>
        </w:numPr>
        <w:spacing w:before="0"/>
      </w:pPr>
      <w:r w:rsidRPr="005C0E48">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276A18">
      <w:pPr>
        <w:pStyle w:val="ListParagraph"/>
        <w:numPr>
          <w:ilvl w:val="0"/>
          <w:numId w:val="81"/>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276A18">
      <w:pPr>
        <w:pStyle w:val="ListParagraph"/>
        <w:numPr>
          <w:ilvl w:val="0"/>
          <w:numId w:val="81"/>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276A18">
      <w:pPr>
        <w:pStyle w:val="ListParagraph"/>
        <w:numPr>
          <w:ilvl w:val="0"/>
          <w:numId w:val="82"/>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276A18">
      <w:pPr>
        <w:pStyle w:val="ListParagraph"/>
        <w:numPr>
          <w:ilvl w:val="0"/>
          <w:numId w:val="82"/>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276A18">
      <w:pPr>
        <w:pStyle w:val="ListParagraph"/>
        <w:numPr>
          <w:ilvl w:val="0"/>
          <w:numId w:val="105"/>
        </w:numPr>
        <w:contextualSpacing/>
        <w:jc w:val="right"/>
      </w:pPr>
      <w:bookmarkStart w:id="1126" w:name="_Ref294083753"/>
      <w:r>
        <w:t>priedas</w:t>
      </w:r>
      <w:bookmarkEnd w:id="1126"/>
    </w:p>
    <w:p w14:paraId="30030665" w14:textId="542E25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207E6B">
        <w:rPr>
          <w:color w:val="FFFFFF" w:themeColor="background1"/>
        </w:rPr>
        <w:t>569</w:t>
      </w:r>
      <w:r w:rsidRPr="005C0E48">
        <w:fldChar w:fldCharType="end"/>
      </w:r>
    </w:p>
    <w:p w14:paraId="7F1928E1" w14:textId="050FB05A" w:rsidR="003A4220" w:rsidRPr="005C0E48" w:rsidRDefault="003A4220" w:rsidP="001B3F23">
      <w:pPr>
        <w:pStyle w:val="Heading2"/>
        <w:spacing w:before="120" w:after="0"/>
        <w:contextualSpacing/>
      </w:pPr>
      <w:bookmarkStart w:id="1127" w:name="_Toc498354056"/>
      <w:bookmarkStart w:id="1128" w:name="_Toc152085187"/>
      <w:r w:rsidRPr="005C0E48">
        <w:t>KITI METALINIŲ KONSTRUKCIJŲ (ELEMENTŲ) PAŽEIDIMAI IR JŲ REMONTO DARBAI</w:t>
      </w:r>
      <w:bookmarkEnd w:id="1127"/>
      <w:bookmarkEnd w:id="1128"/>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276A18">
      <w:pPr>
        <w:pStyle w:val="ListParagraph"/>
        <w:numPr>
          <w:ilvl w:val="0"/>
          <w:numId w:val="105"/>
        </w:numPr>
        <w:contextualSpacing/>
        <w:jc w:val="right"/>
      </w:pPr>
      <w:bookmarkStart w:id="1129" w:name="_Ref294079892"/>
      <w:r>
        <w:t>priedas</w:t>
      </w:r>
      <w:bookmarkEnd w:id="1129"/>
    </w:p>
    <w:p w14:paraId="3C1D8397" w14:textId="6339EE4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207E6B">
        <w:rPr>
          <w:color w:val="FFFFFF" w:themeColor="background1"/>
        </w:rPr>
        <w:t>571</w:t>
      </w:r>
      <w:r w:rsidRPr="005C0E48">
        <w:fldChar w:fldCharType="end"/>
      </w:r>
    </w:p>
    <w:p w14:paraId="534DFC7D" w14:textId="2F9A7B2B" w:rsidR="003A4220" w:rsidRPr="005C0E48" w:rsidRDefault="003A4220" w:rsidP="001B3F23">
      <w:pPr>
        <w:pStyle w:val="Heading2"/>
        <w:spacing w:before="120" w:after="0"/>
        <w:contextualSpacing/>
      </w:pPr>
      <w:bookmarkStart w:id="1130" w:name="_Toc498354057"/>
      <w:bookmarkStart w:id="1131" w:name="_Toc152085188"/>
      <w:r w:rsidRPr="005C0E48">
        <w:t>DANGOS APRŪDIJIMO PAVYZDŽIAI</w:t>
      </w:r>
      <w:bookmarkEnd w:id="1130"/>
      <w:bookmarkEnd w:id="1131"/>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276A18">
      <w:pPr>
        <w:pStyle w:val="ListParagraph"/>
        <w:numPr>
          <w:ilvl w:val="1"/>
          <w:numId w:val="73"/>
        </w:numPr>
        <w:ind w:left="142" w:firstLine="284"/>
        <w:contextualSpacing/>
        <w:jc w:val="right"/>
      </w:pPr>
      <w:r>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276A18">
      <w:pPr>
        <w:pStyle w:val="ListParagraph"/>
        <w:numPr>
          <w:ilvl w:val="0"/>
          <w:numId w:val="105"/>
        </w:numPr>
        <w:ind w:hanging="644"/>
        <w:contextualSpacing/>
        <w:jc w:val="right"/>
      </w:pPr>
      <w:bookmarkStart w:id="1132" w:name="_Ref294079888"/>
      <w:r>
        <w:t>priedas</w:t>
      </w:r>
      <w:bookmarkEnd w:id="1132"/>
    </w:p>
    <w:p w14:paraId="505A98D3" w14:textId="5A4EE61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207E6B">
        <w:rPr>
          <w:color w:val="FFFFFF" w:themeColor="background1"/>
        </w:rPr>
        <w:t>573</w:t>
      </w:r>
      <w:r w:rsidRPr="005C0E48">
        <w:fldChar w:fldCharType="end"/>
      </w:r>
    </w:p>
    <w:p w14:paraId="3EA5A5A1" w14:textId="120EAA99" w:rsidR="003A4220" w:rsidRPr="005C0E48" w:rsidRDefault="003A4220" w:rsidP="001B3F23">
      <w:pPr>
        <w:pStyle w:val="Heading2"/>
        <w:spacing w:before="120" w:after="0"/>
        <w:contextualSpacing/>
      </w:pPr>
      <w:bookmarkStart w:id="1133" w:name="_Toc498354058"/>
      <w:bookmarkStart w:id="1134" w:name="_Toc152085189"/>
      <w:r w:rsidRPr="005C0E48">
        <w:t>VIETINIO PAVIRŠIAUS PARUOŠIMO PAVYZDYS</w:t>
      </w:r>
      <w:bookmarkEnd w:id="1133"/>
      <w:bookmarkEnd w:id="1134"/>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276A18">
      <w:pPr>
        <w:pStyle w:val="ListParagraph"/>
        <w:numPr>
          <w:ilvl w:val="0"/>
          <w:numId w:val="105"/>
        </w:numPr>
        <w:contextualSpacing/>
        <w:jc w:val="right"/>
      </w:pPr>
      <w:bookmarkStart w:id="1135" w:name="_Ref294079870"/>
      <w:r>
        <w:t>Priedas</w:t>
      </w:r>
      <w:bookmarkEnd w:id="1135"/>
    </w:p>
    <w:p w14:paraId="0B901044" w14:textId="4654E62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207E6B">
        <w:rPr>
          <w:color w:val="FFFFFF" w:themeColor="background1"/>
        </w:rPr>
        <w:t>575</w:t>
      </w:r>
      <w:r w:rsidRPr="005C0E48">
        <w:fldChar w:fldCharType="end"/>
      </w:r>
    </w:p>
    <w:p w14:paraId="30CCC749" w14:textId="10522670" w:rsidR="003A4220" w:rsidRPr="005C0E48" w:rsidRDefault="003A4220" w:rsidP="001B3F23">
      <w:pPr>
        <w:pStyle w:val="Heading2"/>
        <w:spacing w:before="120" w:after="0"/>
        <w:contextualSpacing/>
      </w:pPr>
      <w:bookmarkStart w:id="1136" w:name="_Toc498354059"/>
      <w:bookmarkStart w:id="1137" w:name="_Toc152085190"/>
      <w:r w:rsidRPr="005C0E48">
        <w:t>NUVALYTO PLIENO PAVIRŠIAUS PAVYZDŽIAI</w:t>
      </w:r>
      <w:bookmarkEnd w:id="1136"/>
      <w:bookmarkEnd w:id="1137"/>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276A18">
      <w:pPr>
        <w:pStyle w:val="ListParagraph"/>
        <w:numPr>
          <w:ilvl w:val="1"/>
          <w:numId w:val="73"/>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276A18">
      <w:pPr>
        <w:pStyle w:val="ListParagraph"/>
        <w:numPr>
          <w:ilvl w:val="1"/>
          <w:numId w:val="73"/>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276A18">
      <w:pPr>
        <w:pStyle w:val="ListParagraph"/>
        <w:numPr>
          <w:ilvl w:val="1"/>
          <w:numId w:val="73"/>
        </w:numPr>
        <w:ind w:left="142" w:firstLine="284"/>
        <w:contextualSpacing/>
        <w:jc w:val="right"/>
      </w:pPr>
      <w:r>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276A18">
      <w:pPr>
        <w:pStyle w:val="ListParagraph"/>
        <w:numPr>
          <w:ilvl w:val="0"/>
          <w:numId w:val="105"/>
        </w:numPr>
        <w:contextualSpacing/>
        <w:jc w:val="right"/>
      </w:pPr>
      <w:bookmarkStart w:id="1138" w:name="_Ref294098861"/>
      <w:bookmarkStart w:id="1139" w:name="_Ref294097859"/>
      <w:r>
        <w:t>priedas</w:t>
      </w:r>
      <w:bookmarkEnd w:id="1138"/>
    </w:p>
    <w:p w14:paraId="395F3870" w14:textId="5997D85A"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207E6B">
        <w:rPr>
          <w:color w:val="FFFFFF" w:themeColor="background1"/>
          <w:sz w:val="22"/>
          <w:szCs w:val="22"/>
        </w:rPr>
        <w:t>577</w:t>
      </w:r>
      <w:r w:rsidRPr="005C0E48">
        <w:fldChar w:fldCharType="end"/>
      </w:r>
    </w:p>
    <w:p w14:paraId="77152C5D" w14:textId="3A4C4E2A" w:rsidR="003A4220" w:rsidRPr="005C0E48" w:rsidRDefault="003A4220" w:rsidP="001B3F23">
      <w:pPr>
        <w:pStyle w:val="Heading2"/>
        <w:spacing w:before="120" w:after="0"/>
        <w:contextualSpacing/>
      </w:pPr>
      <w:bookmarkStart w:id="1140" w:name="_Toc498354060"/>
      <w:bookmarkStart w:id="1141" w:name="_Toc152085191"/>
      <w:bookmarkEnd w:id="1139"/>
      <w:r w:rsidRPr="005C0E48">
        <w:t>110-330 kV OL ATRAMŲ METALINIŲ KONSTRUKCIJŲ SVORIS IR PAVIRŠIAUS PLOTAS</w:t>
      </w:r>
      <w:bookmarkEnd w:id="1140"/>
      <w:bookmarkEnd w:id="1141"/>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Default="003A4220" w:rsidP="001B3F23">
      <w:pPr>
        <w:contextualSpacing/>
        <w:jc w:val="right"/>
      </w:pPr>
    </w:p>
    <w:p w14:paraId="4661A8E8" w14:textId="77777777" w:rsidR="00585347" w:rsidRDefault="00585347" w:rsidP="001B3F23">
      <w:pPr>
        <w:contextualSpacing/>
        <w:jc w:val="right"/>
      </w:pPr>
    </w:p>
    <w:p w14:paraId="435284BB" w14:textId="77777777" w:rsidR="00585347" w:rsidRPr="005C0E48" w:rsidRDefault="00585347"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276A18">
      <w:pPr>
        <w:pStyle w:val="ListParagraph"/>
        <w:numPr>
          <w:ilvl w:val="1"/>
          <w:numId w:val="22"/>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276A18">
      <w:pPr>
        <w:pStyle w:val="ListParagraph"/>
        <w:numPr>
          <w:ilvl w:val="1"/>
          <w:numId w:val="22"/>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276A18">
      <w:pPr>
        <w:pStyle w:val="ListParagraph"/>
        <w:numPr>
          <w:ilvl w:val="0"/>
          <w:numId w:val="105"/>
        </w:numPr>
        <w:contextualSpacing/>
        <w:jc w:val="right"/>
      </w:pPr>
      <w:bookmarkStart w:id="1142" w:name="_Ref294088174"/>
      <w:bookmarkStart w:id="1143" w:name="_Ref498073000"/>
      <w:r>
        <w:t>priedas</w:t>
      </w:r>
      <w:bookmarkEnd w:id="1142"/>
      <w:bookmarkEnd w:id="1143"/>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5FC2D078" w:rsidR="003A4220" w:rsidRPr="005C0E48" w:rsidRDefault="00230B2E" w:rsidP="001B3F23">
      <w:pPr>
        <w:pStyle w:val="Title"/>
        <w:contextualSpacing/>
        <w:jc w:val="left"/>
        <w:rPr>
          <w:lang w:val="lt-LT"/>
        </w:rPr>
      </w:pPr>
      <w:r>
        <w:rPr>
          <w:lang w:val="lt-LT"/>
        </w:rPr>
        <w:t>Vadova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1144" w:name="_Toc498354061"/>
      <w:bookmarkStart w:id="1145" w:name="_Toc152085192"/>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1144"/>
      <w:bookmarkEnd w:id="1145"/>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276A18">
      <w:pPr>
        <w:pStyle w:val="ListParagraph"/>
        <w:numPr>
          <w:ilvl w:val="0"/>
          <w:numId w:val="105"/>
        </w:numPr>
        <w:contextualSpacing/>
        <w:jc w:val="right"/>
      </w:pPr>
      <w:bookmarkStart w:id="1146" w:name="_Ref294088966"/>
      <w:bookmarkStart w:id="1147" w:name="_Ref498089826"/>
      <w:r>
        <w:t>priedas</w:t>
      </w:r>
      <w:bookmarkEnd w:id="1146"/>
      <w:bookmarkEnd w:id="1147"/>
    </w:p>
    <w:p w14:paraId="569BB1B6" w14:textId="1E5C8D6A"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207E6B">
        <w:rPr>
          <w:color w:val="FFFFFF" w:themeColor="background1"/>
        </w:rPr>
        <w:t>615</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1148" w:name="_Toc498354062"/>
      <w:bookmarkStart w:id="1149" w:name="_Toc152085193"/>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1148"/>
      <w:bookmarkEnd w:id="1149"/>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276A18">
      <w:pPr>
        <w:pStyle w:val="ListParagraph"/>
        <w:numPr>
          <w:ilvl w:val="0"/>
          <w:numId w:val="105"/>
        </w:numPr>
        <w:contextualSpacing/>
        <w:jc w:val="right"/>
      </w:pPr>
      <w:bookmarkStart w:id="1150" w:name="_Ref406506467"/>
      <w:r>
        <w:t>priedas</w:t>
      </w:r>
      <w:bookmarkEnd w:id="1150"/>
    </w:p>
    <w:p w14:paraId="39E27157" w14:textId="72517C87" w:rsidR="003A4220" w:rsidRPr="005C0E48" w:rsidRDefault="003A4220" w:rsidP="001B3F23">
      <w:pPr>
        <w:pStyle w:val="Heading2"/>
        <w:spacing w:before="120" w:after="0"/>
        <w:contextualSpacing/>
      </w:pPr>
      <w:bookmarkStart w:id="1151" w:name="_Toc498354063"/>
      <w:bookmarkStart w:id="1152" w:name="_Toc152085194"/>
      <w:r w:rsidRPr="005C0E48">
        <w:t xml:space="preserve">OL </w:t>
      </w:r>
      <w:r w:rsidR="00FF34A1" w:rsidRPr="005C0E48">
        <w:t>eksploatavimo</w:t>
      </w:r>
      <w:r w:rsidRPr="005C0E48">
        <w:t xml:space="preserve"> metu atliekami darbai ir jų atlikimo periodiškumas</w:t>
      </w:r>
      <w:bookmarkEnd w:id="1151"/>
      <w:bookmarkEnd w:id="1152"/>
    </w:p>
    <w:p w14:paraId="3F22D7CB" w14:textId="77777777"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276A18">
            <w:pPr>
              <w:pStyle w:val="ListParagraph"/>
              <w:widowControl w:val="0"/>
              <w:numPr>
                <w:ilvl w:val="1"/>
                <w:numId w:val="10"/>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1153" w:name="_Ref406507009"/>
      <w:bookmarkStart w:id="1154" w:name="_Ref408994767"/>
      <w:r w:rsidRPr="005C0E48">
        <w:rPr>
          <w:snapToGrid w:val="0"/>
        </w:rPr>
        <w:t>Žemės plotai po OL atramomis</w:t>
      </w:r>
    </w:p>
    <w:p w14:paraId="062B6DFC" w14:textId="6C42BBE9" w:rsidR="003A4220" w:rsidRPr="005C0E48" w:rsidRDefault="003A4220" w:rsidP="00276A18">
      <w:pPr>
        <w:pStyle w:val="ListParagraph"/>
        <w:numPr>
          <w:ilvl w:val="0"/>
          <w:numId w:val="44"/>
        </w:numPr>
        <w:ind w:left="142" w:firstLine="284"/>
        <w:contextualSpacing/>
        <w:jc w:val="right"/>
        <w:rPr>
          <w:snapToGrid w:val="0"/>
        </w:rPr>
      </w:pPr>
      <w:bookmarkStart w:id="1155" w:name="_Ref410221935"/>
      <w:r w:rsidRPr="005C0E48">
        <w:rPr>
          <w:snapToGrid w:val="0"/>
        </w:rPr>
        <w:t>lentelė</w:t>
      </w:r>
      <w:bookmarkEnd w:id="1153"/>
      <w:r w:rsidRPr="005C0E48">
        <w:rPr>
          <w:snapToGrid w:val="0"/>
        </w:rPr>
        <w:t xml:space="preserve"> </w:t>
      </w:r>
      <w:bookmarkEnd w:id="1154"/>
      <w:bookmarkEnd w:id="1155"/>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t>Surenkamų pamatų ir polių leistini matmenų nukrypimai</w:t>
      </w:r>
    </w:p>
    <w:p w14:paraId="732937F1" w14:textId="6CA1F815" w:rsidR="003A4220" w:rsidRPr="005C0E48" w:rsidRDefault="003A4220" w:rsidP="00276A18">
      <w:pPr>
        <w:pStyle w:val="ListParagraph"/>
        <w:numPr>
          <w:ilvl w:val="0"/>
          <w:numId w:val="44"/>
        </w:numPr>
        <w:ind w:left="142" w:firstLine="284"/>
        <w:contextualSpacing/>
        <w:jc w:val="right"/>
        <w:rPr>
          <w:snapToGrid w:val="0"/>
        </w:rPr>
      </w:pPr>
      <w:r w:rsidRPr="005C0E48">
        <w:rPr>
          <w:snapToGrid w:val="0"/>
        </w:rPr>
        <w:t xml:space="preserve"> </w:t>
      </w:r>
      <w:bookmarkStart w:id="1156" w:name="_Ref406507504"/>
      <w:bookmarkStart w:id="1157" w:name="_Ref408990064"/>
      <w:r w:rsidRPr="005C0E48">
        <w:rPr>
          <w:snapToGrid w:val="0"/>
        </w:rPr>
        <w:t>Lentelė</w:t>
      </w:r>
      <w:bookmarkEnd w:id="1156"/>
      <w:r w:rsidRPr="005C0E48">
        <w:rPr>
          <w:snapToGrid w:val="0"/>
        </w:rPr>
        <w:t xml:space="preserve"> </w:t>
      </w:r>
    </w:p>
    <w:p w14:paraId="0F540A72" w14:textId="1586D0E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207E6B">
        <w:rPr>
          <w:snapToGrid w:val="0"/>
          <w:color w:val="FFFFFF" w:themeColor="background1"/>
        </w:rPr>
        <w:t>669</w:t>
      </w:r>
      <w:r w:rsidRPr="005C0E48">
        <w:fldChar w:fldCharType="end"/>
      </w:r>
      <w:bookmarkEnd w:id="1157"/>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t>Leistini OL atram</w:t>
      </w:r>
      <w:r w:rsidR="00BF6939" w:rsidRPr="005C0E48">
        <w:t>ų</w:t>
      </w:r>
      <w:r w:rsidRPr="005C0E48">
        <w:t xml:space="preserve"> ir jų dalių nukrypimai</w:t>
      </w:r>
    </w:p>
    <w:p w14:paraId="0FB8EE21" w14:textId="20B66689" w:rsidR="003A4220" w:rsidRPr="005C0E48" w:rsidRDefault="003A4220" w:rsidP="00276A18">
      <w:pPr>
        <w:pStyle w:val="ListParagraph"/>
        <w:numPr>
          <w:ilvl w:val="0"/>
          <w:numId w:val="44"/>
        </w:numPr>
        <w:ind w:left="142" w:firstLine="284"/>
        <w:contextualSpacing/>
        <w:jc w:val="right"/>
        <w:rPr>
          <w:snapToGrid w:val="0"/>
        </w:rPr>
      </w:pPr>
      <w:bookmarkStart w:id="1158" w:name="_Ref406507955"/>
      <w:bookmarkStart w:id="1159" w:name="_Ref406508152"/>
      <w:r w:rsidRPr="005C0E48">
        <w:t>Lentelė</w:t>
      </w:r>
      <w:bookmarkEnd w:id="1158"/>
    </w:p>
    <w:p w14:paraId="449433D1" w14:textId="590462F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207E6B">
        <w:rPr>
          <w:color w:val="FFFFFF" w:themeColor="background1"/>
        </w:rPr>
        <w:t>674</w:t>
      </w:r>
      <w:r w:rsidRPr="005C0E48">
        <w:fldChar w:fldCharType="end"/>
      </w:r>
      <w:bookmarkEnd w:id="1159"/>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207E6B">
        <w:rPr>
          <w:color w:val="FFFFFF" w:themeColor="background1"/>
        </w:rPr>
        <w:t>680</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60242DC">
              <v:line id="Line 480"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25pt" from="750.25pt,437.3pt" to="750.25pt,455.55pt" w14:anchorId="0CE4C5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276A18">
      <w:pPr>
        <w:pStyle w:val="ListParagraph"/>
        <w:numPr>
          <w:ilvl w:val="0"/>
          <w:numId w:val="44"/>
        </w:numPr>
        <w:ind w:left="142" w:firstLine="284"/>
        <w:contextualSpacing/>
        <w:jc w:val="right"/>
        <w:rPr>
          <w:snapToGrid w:val="0"/>
        </w:rPr>
      </w:pPr>
      <w:bookmarkStart w:id="1160" w:name="_Ref408996138"/>
      <w:bookmarkStart w:id="1161" w:name="_Ref406508167"/>
      <w:r w:rsidRPr="005C0E48">
        <w:rPr>
          <w:spacing w:val="-8"/>
        </w:rPr>
        <w:t xml:space="preserve">lentelė </w:t>
      </w:r>
      <w:bookmarkEnd w:id="1160"/>
    </w:p>
    <w:p w14:paraId="4482976E" w14:textId="33A7E09A"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207E6B">
        <w:rPr>
          <w:color w:val="FFFFFF" w:themeColor="background1"/>
          <w:spacing w:val="-8"/>
        </w:rPr>
        <w:t>675</w:t>
      </w:r>
      <w:r w:rsidRPr="005C0E48">
        <w:fldChar w:fldCharType="end"/>
      </w:r>
      <w:bookmarkEnd w:id="1161"/>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276A18">
      <w:pPr>
        <w:pStyle w:val="ListParagraph"/>
        <w:numPr>
          <w:ilvl w:val="0"/>
          <w:numId w:val="105"/>
        </w:numPr>
        <w:contextualSpacing/>
        <w:jc w:val="right"/>
      </w:pPr>
      <w:bookmarkStart w:id="1162" w:name="_Ref408834524"/>
      <w:r>
        <w:t>priedas</w:t>
      </w:r>
      <w:bookmarkEnd w:id="1162"/>
    </w:p>
    <w:p w14:paraId="62E68D32" w14:textId="495CF0C8"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207E6B">
        <w:rPr>
          <w:color w:val="FFFFFF" w:themeColor="background1"/>
        </w:rPr>
        <w:t>618</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1163" w:name="_Toc498354064"/>
      <w:bookmarkStart w:id="1164" w:name="_Toc152085195"/>
      <w:r w:rsidRPr="005C0E48">
        <w:t>ATRAMOS VIRŠUTINĖS APŽIŪROS ATLIKIMO AKTAS</w:t>
      </w:r>
      <w:bookmarkEnd w:id="1163"/>
      <w:bookmarkEnd w:id="1164"/>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276A18">
      <w:pPr>
        <w:pStyle w:val="ListParagraph"/>
        <w:numPr>
          <w:ilvl w:val="0"/>
          <w:numId w:val="105"/>
        </w:numPr>
        <w:ind w:left="8222" w:right="992" w:hanging="284"/>
        <w:contextualSpacing/>
        <w:jc w:val="right"/>
      </w:pPr>
      <w:bookmarkStart w:id="1165" w:name="_Ref294090586"/>
      <w:bookmarkStart w:id="1166" w:name="_Ref294087717"/>
      <w:r>
        <w:t>priedas</w:t>
      </w:r>
      <w:bookmarkEnd w:id="1165"/>
    </w:p>
    <w:p w14:paraId="5C6DC673" w14:textId="1D4D24F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207E6B">
        <w:rPr>
          <w:color w:val="FFFFFF" w:themeColor="background1"/>
        </w:rPr>
        <w:t>663</w:t>
      </w:r>
      <w:r w:rsidRPr="005C0E48">
        <w:fldChar w:fldCharType="end"/>
      </w:r>
    </w:p>
    <w:p w14:paraId="7A63069C" w14:textId="77777777" w:rsidR="003A4220" w:rsidRPr="005C0E48" w:rsidRDefault="003A4220" w:rsidP="001B3F23">
      <w:pPr>
        <w:pStyle w:val="Heading2"/>
        <w:spacing w:before="120" w:after="0"/>
        <w:contextualSpacing/>
      </w:pPr>
      <w:bookmarkStart w:id="1167" w:name="_Toc498354065"/>
      <w:bookmarkStart w:id="1168" w:name="_Toc152085196"/>
      <w:r w:rsidRPr="005C0E48">
        <w:t>SKAIČIUOJAMASIS OL PROSKYNOS PLOTIS</w:t>
      </w:r>
      <w:bookmarkEnd w:id="1167"/>
      <w:bookmarkEnd w:id="1168"/>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292.8pt" o:ole="">
            <v:imagedata r:id="rId63" o:title=""/>
          </v:shape>
          <o:OLEObject Type="Embed" ProgID="Word.Picture.8" ShapeID="_x0000_i1025" DrawAspect="Content" ObjectID="_1801380954"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276A18">
      <w:pPr>
        <w:pStyle w:val="ListParagraph"/>
        <w:numPr>
          <w:ilvl w:val="0"/>
          <w:numId w:val="105"/>
        </w:numPr>
        <w:ind w:right="567"/>
        <w:contextualSpacing/>
        <w:jc w:val="right"/>
      </w:pPr>
      <w:bookmarkStart w:id="1169" w:name="_Ref294090612"/>
      <w:r>
        <w:t>priedas</w:t>
      </w:r>
      <w:bookmarkEnd w:id="1166"/>
      <w:bookmarkEnd w:id="1169"/>
    </w:p>
    <w:p w14:paraId="2F649AE3" w14:textId="63B72FCF" w:rsidR="00D462A4" w:rsidRPr="005C0E48" w:rsidRDefault="00D462A4" w:rsidP="008C5895">
      <w:pPr>
        <w:pStyle w:val="Heading2"/>
        <w:spacing w:before="120" w:after="0"/>
        <w:contextualSpacing/>
        <w:rPr>
          <w:color w:val="FFFFFF" w:themeColor="background1"/>
        </w:rPr>
      </w:pPr>
      <w:bookmarkStart w:id="1170" w:name="_Toc498354066"/>
      <w:bookmarkStart w:id="1171" w:name="_Toc152085197"/>
      <w:r w:rsidRPr="005C0E48">
        <w:t>ORO LINIJOS PASAS</w:t>
      </w:r>
      <w:bookmarkEnd w:id="1170"/>
      <w:bookmarkEnd w:id="1171"/>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276A18">
      <w:pPr>
        <w:pStyle w:val="ListParagraph"/>
        <w:numPr>
          <w:ilvl w:val="1"/>
          <w:numId w:val="73"/>
        </w:numPr>
        <w:ind w:left="142" w:right="1275" w:firstLine="284"/>
        <w:contextualSpacing/>
        <w:jc w:val="right"/>
      </w:pPr>
      <w:r>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276A18">
      <w:pPr>
        <w:pStyle w:val="ListParagraph"/>
        <w:numPr>
          <w:ilvl w:val="1"/>
          <w:numId w:val="73"/>
        </w:numPr>
        <w:ind w:left="142" w:right="567" w:firstLine="284"/>
        <w:contextualSpacing/>
        <w:jc w:val="right"/>
      </w:pPr>
      <w:r>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276A18">
      <w:pPr>
        <w:pStyle w:val="xl24"/>
        <w:numPr>
          <w:ilvl w:val="1"/>
          <w:numId w:val="73"/>
        </w:numPr>
        <w:spacing w:before="120" w:beforeAutospacing="0" w:after="0" w:afterAutospacing="0"/>
        <w:ind w:left="142" w:right="992" w:firstLine="284"/>
        <w:contextualSpacing/>
        <w:jc w:val="right"/>
        <w:rPr>
          <w:lang w:val="lt-LT"/>
        </w:rPr>
      </w:pPr>
      <w:r w:rsidRPr="4D40CFB9">
        <w:rPr>
          <w:lang w:val="lt-LT"/>
        </w:rPr>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276A18">
      <w:pPr>
        <w:pStyle w:val="ListParagraph"/>
        <w:numPr>
          <w:ilvl w:val="1"/>
          <w:numId w:val="73"/>
        </w:numPr>
        <w:ind w:left="142" w:right="567" w:firstLine="284"/>
        <w:contextualSpacing/>
        <w:jc w:val="right"/>
      </w:pPr>
      <w:r>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276A18">
      <w:pPr>
        <w:pStyle w:val="xl24"/>
        <w:numPr>
          <w:ilvl w:val="1"/>
          <w:numId w:val="73"/>
        </w:numPr>
        <w:spacing w:before="120" w:beforeAutospacing="0" w:after="0" w:afterAutospacing="0"/>
        <w:ind w:left="142" w:right="567" w:firstLine="284"/>
        <w:contextualSpacing/>
        <w:jc w:val="right"/>
        <w:rPr>
          <w:lang w:val="lt-LT"/>
        </w:rPr>
      </w:pPr>
      <w:r w:rsidRPr="4D40CFB9">
        <w:rPr>
          <w:lang w:val="lt-LT"/>
        </w:rPr>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276A18">
      <w:pPr>
        <w:pStyle w:val="xl24"/>
        <w:numPr>
          <w:ilvl w:val="1"/>
          <w:numId w:val="73"/>
        </w:numPr>
        <w:spacing w:before="120" w:beforeAutospacing="0" w:after="0" w:afterAutospacing="0"/>
        <w:ind w:left="142" w:firstLine="284"/>
        <w:contextualSpacing/>
        <w:jc w:val="right"/>
        <w:rPr>
          <w:lang w:val="lt-LT"/>
        </w:rPr>
      </w:pPr>
      <w:r w:rsidRPr="4D40CFB9">
        <w:rPr>
          <w:lang w:val="lt-LT"/>
        </w:rPr>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276A18">
      <w:pPr>
        <w:pStyle w:val="xl24"/>
        <w:numPr>
          <w:ilvl w:val="0"/>
          <w:numId w:val="105"/>
        </w:numPr>
        <w:spacing w:before="120" w:beforeAutospacing="0" w:after="0" w:afterAutospacing="0"/>
        <w:ind w:left="8222" w:right="992" w:hanging="425"/>
        <w:contextualSpacing/>
        <w:jc w:val="center"/>
        <w:rPr>
          <w:lang w:val="lt-LT"/>
        </w:rPr>
      </w:pPr>
      <w:bookmarkStart w:id="1172" w:name="_Ref294089823"/>
      <w:r w:rsidRPr="4D40CFB9">
        <w:rPr>
          <w:lang w:val="lt-LT"/>
        </w:rPr>
        <w:t>priedas</w:t>
      </w:r>
      <w:bookmarkEnd w:id="1172"/>
    </w:p>
    <w:p w14:paraId="28709550" w14:textId="7B62CF5B"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207E6B">
        <w:rPr>
          <w:color w:val="FFFFFF" w:themeColor="background1"/>
          <w:lang w:val="lt-LT"/>
        </w:rPr>
        <w:t>712</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1173" w:name="_Toc498354067"/>
      <w:bookmarkStart w:id="1174" w:name="_Toc152085198"/>
      <w:r w:rsidRPr="005C0E48">
        <w:t>ORO LINIJOS TRIJŲ LAIDŲ SCHEMA</w:t>
      </w:r>
      <w:bookmarkEnd w:id="1173"/>
      <w:bookmarkEnd w:id="1174"/>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09.6pt;height:633pt" o:ole="">
            <v:imagedata r:id="rId65" o:title=""/>
          </v:shape>
          <o:OLEObject Type="Embed" ProgID="Visio.Drawing.11" ShapeID="_x0000_i1026" DrawAspect="Content" ObjectID="_1801380955" r:id="rId66"/>
        </w:object>
      </w:r>
      <w:r w:rsidRPr="005C0E48">
        <w:br w:type="page"/>
      </w:r>
    </w:p>
    <w:p w14:paraId="0D94F1D6" w14:textId="4EFE39BB" w:rsidR="003A4220" w:rsidRPr="005C0E48" w:rsidRDefault="5D56A38B" w:rsidP="00276A18">
      <w:pPr>
        <w:pStyle w:val="ListParagraph"/>
        <w:numPr>
          <w:ilvl w:val="0"/>
          <w:numId w:val="105"/>
        </w:numPr>
        <w:ind w:left="8080" w:right="1134" w:hanging="567"/>
        <w:contextualSpacing/>
        <w:jc w:val="right"/>
      </w:pPr>
      <w:bookmarkStart w:id="1175" w:name="_Ref294091586"/>
      <w:r>
        <w:t>priedas</w:t>
      </w:r>
      <w:bookmarkEnd w:id="1175"/>
    </w:p>
    <w:p w14:paraId="260E52AB" w14:textId="44689620"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720038AB" w14:textId="40D5C2AC" w:rsidR="00CE3540" w:rsidRDefault="00D462A4" w:rsidP="00683C30">
      <w:pPr>
        <w:pStyle w:val="Heading2"/>
        <w:spacing w:before="120" w:after="0"/>
        <w:contextualSpacing/>
      </w:pPr>
      <w:bookmarkStart w:id="1176" w:name="_Toc152085199"/>
      <w:r w:rsidRPr="005C0E48">
        <w:t>S</w:t>
      </w:r>
      <w:r w:rsidR="002339BA" w:rsidRPr="005C0E48">
        <w:t>UTARTINIA</w:t>
      </w:r>
      <w:r w:rsidR="0047256F" w:rsidRPr="005C0E48">
        <w:t>I ŽENKLAI</w:t>
      </w:r>
      <w:r w:rsidRPr="005C0E48">
        <w:t xml:space="preserve">  OL </w:t>
      </w:r>
      <w:r w:rsidR="00356C79" w:rsidRPr="005C0E48">
        <w:t>TRASOS PLANE</w:t>
      </w:r>
      <w:bookmarkStart w:id="1177" w:name="_Toc498354068"/>
      <w:bookmarkEnd w:id="1176"/>
      <w:r w:rsidR="00356C79" w:rsidRPr="005C0E48">
        <w:t xml:space="preserve"> </w:t>
      </w:r>
      <w:bookmarkEnd w:id="1177"/>
    </w:p>
    <w:p w14:paraId="639A270F" w14:textId="77777777" w:rsidR="00683C30" w:rsidRPr="00683C30" w:rsidRDefault="00683C30" w:rsidP="00683C30"/>
    <w:p w14:paraId="0C1EF54A" w14:textId="45165727" w:rsidR="504C29F8" w:rsidRPr="005C0E48" w:rsidRDefault="00513D27" w:rsidP="009D3211">
      <w:pPr>
        <w:jc w:val="center"/>
      </w:pPr>
      <w:r>
        <w:rPr>
          <w:noProof/>
        </w:rPr>
        <w:drawing>
          <wp:inline distT="0" distB="0" distL="0" distR="0" wp14:anchorId="33812514" wp14:editId="15E674AA">
            <wp:extent cx="4693948" cy="7347006"/>
            <wp:effectExtent l="0" t="0" r="0" b="6350"/>
            <wp:docPr id="669695479" name="Picture 669695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9065" cy="7355015"/>
                    </a:xfrm>
                    <a:prstGeom prst="rect">
                      <a:avLst/>
                    </a:prstGeom>
                    <a:noFill/>
                    <a:ln>
                      <a:noFill/>
                    </a:ln>
                  </pic:spPr>
                </pic:pic>
              </a:graphicData>
            </a:graphic>
          </wp:inline>
        </w:drawing>
      </w:r>
    </w:p>
    <w:p w14:paraId="569576E3" w14:textId="786F5A38" w:rsidR="00CA586A" w:rsidRDefault="00CA586A" w:rsidP="00683C30">
      <w:pPr>
        <w:ind w:left="0" w:firstLine="0"/>
      </w:pPr>
    </w:p>
    <w:p w14:paraId="62E50FC3" w14:textId="051A5242" w:rsidR="00513D27" w:rsidRDefault="00513D27">
      <w:r>
        <w:br w:type="page"/>
      </w:r>
    </w:p>
    <w:p w14:paraId="5DD24E58" w14:textId="77777777"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276A18">
      <w:pPr>
        <w:pStyle w:val="ListParagraph"/>
        <w:numPr>
          <w:ilvl w:val="0"/>
          <w:numId w:val="105"/>
        </w:numPr>
        <w:ind w:left="8080" w:right="992" w:hanging="425"/>
        <w:contextualSpacing/>
        <w:jc w:val="right"/>
      </w:pPr>
      <w:bookmarkStart w:id="1178" w:name="_Ref294091521"/>
      <w:r>
        <w:t>priedas</w:t>
      </w:r>
      <w:bookmarkEnd w:id="1178"/>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1179" w:name="_Toc498354069"/>
      <w:bookmarkStart w:id="1180" w:name="_Toc152085200"/>
      <w:r w:rsidRPr="005C0E48">
        <w:t>ATRAMŲ ŽINIARAŠTIS</w:t>
      </w:r>
      <w:bookmarkEnd w:id="1179"/>
      <w:bookmarkEnd w:id="1180"/>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276A18">
      <w:pPr>
        <w:pStyle w:val="ListParagraph"/>
        <w:numPr>
          <w:ilvl w:val="0"/>
          <w:numId w:val="105"/>
        </w:numPr>
        <w:tabs>
          <w:tab w:val="left" w:pos="9072"/>
        </w:tabs>
        <w:ind w:right="708"/>
        <w:contextualSpacing/>
        <w:jc w:val="right"/>
      </w:pPr>
      <w:bookmarkStart w:id="1181" w:name="_Ref294091544"/>
      <w:r>
        <w:t>priedas</w:t>
      </w:r>
      <w:bookmarkEnd w:id="1181"/>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1182" w:name="_Toc498354070"/>
      <w:bookmarkStart w:id="1183" w:name="_Toc152085201"/>
      <w:r w:rsidRPr="005C0E48">
        <w:t>LAIDŲ SUJUNGIMO GNYBTŲ ŽINIARAŠTIS</w:t>
      </w:r>
      <w:bookmarkEnd w:id="1182"/>
      <w:bookmarkEnd w:id="1183"/>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B5E1B13" w:rsidR="003A4220" w:rsidRPr="005C0E48" w:rsidRDefault="003A4220" w:rsidP="0061508B">
      <w:pPr>
        <w:ind w:firstLine="0"/>
        <w:contextualSpacing/>
      </w:pPr>
      <w:r w:rsidRPr="005C0E48">
        <w:t xml:space="preserve">      </w:t>
      </w:r>
      <w:r w:rsidR="0061508B">
        <w:t xml:space="preserve">                               </w:t>
      </w:r>
      <w:r w:rsidRPr="005C0E48">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276A18">
      <w:pPr>
        <w:numPr>
          <w:ilvl w:val="0"/>
          <w:numId w:val="105"/>
        </w:numPr>
        <w:ind w:left="6096" w:right="708"/>
        <w:contextualSpacing/>
        <w:jc w:val="right"/>
      </w:pPr>
      <w:bookmarkStart w:id="1184" w:name="_Ref294091579"/>
      <w:r>
        <w:t>priedas</w:t>
      </w:r>
      <w:bookmarkEnd w:id="1184"/>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xt Box 166296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xt Box 166296282"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513D27">
            <w:pPr>
              <w:pStyle w:val="Heading2"/>
              <w:rPr>
                <w:rStyle w:val="Antrat1Diagrama1"/>
                <w:rFonts w:eastAsiaTheme="majorEastAsia"/>
                <w:b w:val="0"/>
                <w:bCs w:val="0"/>
                <w:sz w:val="28"/>
              </w:rPr>
            </w:pPr>
            <w:bookmarkStart w:id="1185" w:name="_Toc152085202"/>
            <w:r>
              <w:t xml:space="preserve">OL ATRAMŲ </w:t>
            </w:r>
            <w:r w:rsidRPr="00E10264">
              <w:t>ĮŽEMINIMO KONTŪRŲ IR PEREINAMŲJŲ VARŽŲ PATIKRINIM</w:t>
            </w:r>
            <w:r>
              <w:t>AS</w:t>
            </w:r>
            <w:bookmarkEnd w:id="1185"/>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6943E1"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6943E1"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276A18">
      <w:pPr>
        <w:pStyle w:val="ListParagraph"/>
        <w:numPr>
          <w:ilvl w:val="0"/>
          <w:numId w:val="105"/>
        </w:numPr>
        <w:ind w:left="8364" w:right="709"/>
        <w:contextualSpacing/>
        <w:jc w:val="right"/>
      </w:pPr>
      <w:r>
        <w:rPr>
          <w:color w:val="FFFFFF" w:themeColor="background1"/>
        </w:rPr>
        <w:br w:type="page"/>
      </w:r>
      <w:bookmarkStart w:id="1186" w:name="_Ref294091604"/>
      <w:r w:rsidR="5D56A38B">
        <w:t>priedas</w:t>
      </w:r>
      <w:bookmarkEnd w:id="1186"/>
    </w:p>
    <w:p w14:paraId="5FEF6B04" w14:textId="10D354FB" w:rsidR="00E76377" w:rsidRPr="005C0E48" w:rsidRDefault="00475FAA" w:rsidP="00475FAA">
      <w:pPr>
        <w:pStyle w:val="Heading2"/>
        <w:spacing w:before="0" w:after="0"/>
        <w:contextualSpacing/>
      </w:pPr>
      <w:bookmarkStart w:id="1187" w:name="_Toc152085203"/>
      <w:r w:rsidRPr="005C0E48">
        <w:t>SANKIRTŲ ATSTUMŲ MATAVIMO ŽINIARAŠTIS</w:t>
      </w:r>
      <w:bookmarkEnd w:id="1187"/>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6943E1"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1188" w:name="_Toc498354072"/>
            <w:bookmarkStart w:id="1189" w:name="_Toc57843090"/>
            <w:bookmarkStart w:id="1190" w:name="_Toc152085204"/>
            <w:r w:rsidRPr="005C0E48">
              <w:t xml:space="preserve">SANKIRTŲ ATSTUMŲ MATAVIMO </w:t>
            </w:r>
            <w:r w:rsidR="003A4220" w:rsidRPr="005C0E48">
              <w:t>ŽINIARAŠTIS</w:t>
            </w:r>
            <w:bookmarkEnd w:id="1188"/>
            <w:bookmarkEnd w:id="1189"/>
            <w:bookmarkEnd w:id="1190"/>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6943E1"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124833"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276A18">
      <w:pPr>
        <w:pStyle w:val="ListParagraph"/>
        <w:numPr>
          <w:ilvl w:val="0"/>
          <w:numId w:val="105"/>
        </w:numPr>
        <w:tabs>
          <w:tab w:val="left" w:pos="4331"/>
        </w:tabs>
        <w:spacing w:after="160" w:line="259" w:lineRule="auto"/>
        <w:ind w:right="141"/>
        <w:jc w:val="right"/>
      </w:pPr>
      <w:bookmarkStart w:id="1191" w:name="_Ref24548252"/>
      <w:r>
        <w:t>priedas</w:t>
      </w:r>
      <w:bookmarkEnd w:id="1191"/>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A76810">
            <w:bookmarkStart w:id="1192" w:name="_Toc57843091"/>
            <w:r w:rsidRPr="005C0E48">
              <w:t>Patikrinimo pavadinimas:</w:t>
            </w:r>
            <w:bookmarkEnd w:id="1192"/>
          </w:p>
        </w:tc>
        <w:tc>
          <w:tcPr>
            <w:tcW w:w="7530" w:type="dxa"/>
            <w:vAlign w:val="center"/>
          </w:tcPr>
          <w:p w14:paraId="08718E67" w14:textId="6E7655A7" w:rsidR="00A638F8" w:rsidRPr="005C0E48" w:rsidRDefault="00A638F8" w:rsidP="00BA11DB">
            <w:pPr>
              <w:pStyle w:val="Heading2"/>
              <w:rPr>
                <w:rStyle w:val="Antrat1Diagrama1"/>
                <w:sz w:val="22"/>
                <w:szCs w:val="22"/>
              </w:rPr>
            </w:pPr>
            <w:bookmarkStart w:id="1193" w:name="_Toc152085205"/>
            <w:r w:rsidRPr="005C0E48">
              <w:t>ORO LINIJOS KONTAKTINIŲ JUNGČIŲ TERMOVIZINIS PATIKRINIMAS</w:t>
            </w:r>
            <w:bookmarkEnd w:id="1193"/>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276A18">
            <w:pPr>
              <w:pStyle w:val="Header"/>
              <w:numPr>
                <w:ilvl w:val="0"/>
                <w:numId w:val="68"/>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276A18">
            <w:pPr>
              <w:pStyle w:val="Header"/>
              <w:numPr>
                <w:ilvl w:val="0"/>
                <w:numId w:val="68"/>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276A18">
            <w:pPr>
              <w:pStyle w:val="Header"/>
              <w:numPr>
                <w:ilvl w:val="0"/>
                <w:numId w:val="68"/>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276A18">
      <w:pPr>
        <w:pStyle w:val="Header"/>
        <w:numPr>
          <w:ilvl w:val="0"/>
          <w:numId w:val="67"/>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276A18">
      <w:pPr>
        <w:pStyle w:val="ListParagraph"/>
        <w:numPr>
          <w:ilvl w:val="0"/>
          <w:numId w:val="105"/>
        </w:numPr>
        <w:ind w:right="425"/>
        <w:contextualSpacing/>
        <w:jc w:val="right"/>
      </w:pPr>
      <w:bookmarkStart w:id="1194" w:name="_Ref297561209"/>
      <w:r>
        <w:t>priedas</w:t>
      </w:r>
      <w:bookmarkEnd w:id="1194"/>
    </w:p>
    <w:p w14:paraId="0F7AA4EF" w14:textId="430F425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BA11DB" w:rsidRDefault="003A4220" w:rsidP="00BA11DB">
      <w:pPr>
        <w:pStyle w:val="Heading2"/>
      </w:pPr>
      <w:bookmarkStart w:id="1195" w:name="_Toc498354073"/>
      <w:bookmarkStart w:id="1196" w:name="_Toc152085206"/>
      <w:r w:rsidRPr="00BA11DB">
        <w:t>110</w:t>
      </w:r>
      <w:r w:rsidR="008660C7" w:rsidRPr="00BA11DB">
        <w:t>-</w:t>
      </w:r>
      <w:r w:rsidR="00B04268" w:rsidRPr="00BA11DB">
        <w:t>330</w:t>
      </w:r>
      <w:r w:rsidRPr="00BA11DB">
        <w:t xml:space="preserve"> kV ĮTAMPOS KABELI</w:t>
      </w:r>
      <w:r w:rsidR="00AC7E03" w:rsidRPr="00BA11DB">
        <w:t>Ų</w:t>
      </w:r>
      <w:r w:rsidRPr="00BA11DB">
        <w:t xml:space="preserve"> ________________________ PASAS</w:t>
      </w:r>
      <w:bookmarkEnd w:id="1195"/>
      <w:bookmarkEnd w:id="1196"/>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276A18">
      <w:pPr>
        <w:pStyle w:val="ListParagraph"/>
        <w:numPr>
          <w:ilvl w:val="0"/>
          <w:numId w:val="105"/>
        </w:numPr>
        <w:ind w:right="425"/>
        <w:contextualSpacing/>
        <w:jc w:val="right"/>
      </w:pPr>
      <w:bookmarkStart w:id="1197" w:name="_Ref297561219"/>
      <w:r>
        <w:t>priedas</w:t>
      </w:r>
      <w:bookmarkEnd w:id="1197"/>
    </w:p>
    <w:p w14:paraId="5E2A39C1" w14:textId="1F4F3C60"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207E6B">
        <w:rPr>
          <w:color w:val="FFFFFF" w:themeColor="background1"/>
        </w:rPr>
        <w:t>777</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A160A6" w:rsidRDefault="003A4220" w:rsidP="001B3F23">
      <w:pPr>
        <w:pStyle w:val="Heading2"/>
        <w:spacing w:before="120" w:after="0"/>
        <w:contextualSpacing/>
      </w:pPr>
      <w:bookmarkStart w:id="1198" w:name="_Toc498354074"/>
      <w:bookmarkStart w:id="1199" w:name="_Toc152085207"/>
      <w:r w:rsidRPr="00A160A6">
        <w:t>110</w:t>
      </w:r>
      <w:r w:rsidR="009E6749" w:rsidRPr="00A160A6">
        <w:t>-</w:t>
      </w:r>
      <w:r w:rsidR="00B04268" w:rsidRPr="00A160A6">
        <w:t>330</w:t>
      </w:r>
      <w:r w:rsidRPr="00A160A6">
        <w:t xml:space="preserve"> kV ĮTAMPOS </w:t>
      </w:r>
      <w:r w:rsidR="009E6749" w:rsidRPr="00A160A6">
        <w:t>KABELIŲ</w:t>
      </w:r>
      <w:r w:rsidRPr="00A160A6">
        <w:t xml:space="preserve"> LINIJOS</w:t>
      </w:r>
      <w:r w:rsidRPr="005C0E48">
        <w:rPr>
          <w:b/>
        </w:rPr>
        <w:t xml:space="preserve"> </w:t>
      </w:r>
      <w:r w:rsidR="00B04268" w:rsidRPr="005C0E48">
        <w:rPr>
          <w:b/>
        </w:rPr>
        <w:br/>
      </w:r>
      <w:r w:rsidRPr="00A160A6">
        <w:t>___________________________________</w:t>
      </w:r>
      <w:r w:rsidR="00B04268" w:rsidRPr="00A160A6">
        <w:br/>
      </w:r>
      <w:r w:rsidRPr="00A160A6">
        <w:t>(Pavadinimas)</w:t>
      </w:r>
      <w:r w:rsidR="00B04268" w:rsidRPr="005C0E48">
        <w:rPr>
          <w:b/>
        </w:rPr>
        <w:br/>
      </w:r>
      <w:r w:rsidRPr="00A160A6">
        <w:t>TRASOS IR ĮRENGINIŲ APŽIŪRŲ EKSPLOATACINIS LAPELIS</w:t>
      </w:r>
      <w:bookmarkEnd w:id="1198"/>
      <w:bookmarkEnd w:id="1199"/>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276A18">
      <w:pPr>
        <w:pStyle w:val="ListParagraph"/>
        <w:numPr>
          <w:ilvl w:val="0"/>
          <w:numId w:val="105"/>
        </w:numPr>
        <w:contextualSpacing/>
        <w:jc w:val="right"/>
      </w:pPr>
      <w:bookmarkStart w:id="1200" w:name="_Ref297615109"/>
      <w:r>
        <w:t>priedas</w:t>
      </w:r>
      <w:bookmarkEnd w:id="1200"/>
    </w:p>
    <w:p w14:paraId="6DC01013" w14:textId="51332E51"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207E6B" w:rsidRPr="00207E6B">
        <w:rPr>
          <w:b/>
          <w:bCs/>
          <w:color w:val="FFFFFF" w:themeColor="background1"/>
          <w:lang w:val="lt-LT"/>
        </w:rPr>
        <w:t>782</w:t>
      </w:r>
      <w:r w:rsidRPr="005C0E48">
        <w:rPr>
          <w:lang w:val="lt-LT"/>
        </w:rPr>
        <w:fldChar w:fldCharType="end"/>
      </w:r>
    </w:p>
    <w:p w14:paraId="7C358F67" w14:textId="15F5F701" w:rsidR="003A4220" w:rsidRPr="00BA11DB" w:rsidRDefault="00C3654B" w:rsidP="00BA11DB">
      <w:pPr>
        <w:pStyle w:val="Heading2"/>
      </w:pPr>
      <w:bookmarkStart w:id="1201" w:name="_Toc498354075"/>
      <w:bookmarkStart w:id="1202" w:name="_Toc152085208"/>
      <w:r w:rsidRPr="00BA11DB">
        <w:t>KABELIŲ LINIJŲ</w:t>
      </w:r>
      <w:r w:rsidR="003A4220" w:rsidRPr="00BA11DB">
        <w:t xml:space="preserve">, MOVŲ IR ATRAMŲ SU </w:t>
      </w:r>
      <w:r w:rsidRPr="00BA11DB">
        <w:t>KABELIŲ LINIJŲ</w:t>
      </w:r>
      <w:r w:rsidR="003A4220" w:rsidRPr="00BA11DB">
        <w:t xml:space="preserve"> JUNGTIMIS GALINĖSE MOVOSE ŽYMENYS</w:t>
      </w:r>
      <w:bookmarkEnd w:id="1201"/>
      <w:bookmarkEnd w:id="1202"/>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157697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276A18">
      <w:pPr>
        <w:pStyle w:val="ListParagraph"/>
        <w:numPr>
          <w:ilvl w:val="0"/>
          <w:numId w:val="105"/>
        </w:numPr>
        <w:contextualSpacing/>
        <w:jc w:val="right"/>
      </w:pPr>
      <w:bookmarkStart w:id="1203" w:name="_Ref297561122"/>
      <w:r>
        <w:t>priedas</w:t>
      </w:r>
      <w:bookmarkEnd w:id="1203"/>
    </w:p>
    <w:p w14:paraId="098470EB" w14:textId="52E5AC4B" w:rsidR="00655C99" w:rsidRPr="00BA11DB" w:rsidRDefault="00655C99" w:rsidP="00BA11DB">
      <w:pPr>
        <w:pStyle w:val="Heading2"/>
      </w:pPr>
      <w:bookmarkStart w:id="1204" w:name="_Toc498354076"/>
      <w:bookmarkStart w:id="1205" w:name="_Toc152085209"/>
      <w:r w:rsidRPr="00BA11DB">
        <w:t>DVIGRANDĖS KABELIŲ LINIJOS PASTOTĖ-PASTOTĖ PRINCIPINĖ SCHEMA</w:t>
      </w:r>
      <w:bookmarkEnd w:id="1204"/>
      <w:bookmarkEnd w:id="1205"/>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7"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9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953" o:spid="_x0000_s1027" type="#_x0000_t202" style="position:absolute;left:0;text-align:left;margin-left:558.35pt;margin-top:10.25pt;width:139.05pt;height:47.2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1"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9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952" o:spid="_x0000_s1028" type="#_x0000_t202" style="position:absolute;left:0;text-align:left;margin-left:57.1pt;margin-top:6.65pt;width:130.05pt;height:48.1pt;z-index:-251658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4"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186" o:spid="_x0000_s1029" type="#_x0000_t202" style="position:absolute;left:0;text-align:left;margin-left:468.65pt;margin-top:8.85pt;width:74.05pt;height:21.95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0"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187" o:spid="_x0000_s1030" type="#_x0000_t202" style="position:absolute;left:0;text-align:left;margin-left:232.25pt;margin-top:8.05pt;width:1in;height:21.95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4"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0A9E305">
              <v:rect id="Rectangle 328"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26B3E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Isosceles Tri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54949D7">
              <v:shapetype id="_x0000_t5" coordsize="21600,21600" o:spt="5" adj="10800" path="m@0,l,21600r21600,xe" w14:anchorId="6476D991">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AutoShape 329"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Isosceles Tri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601882B">
              <v:shape id="AutoShape 330"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14:anchorId="2F5B7F3A"/>
            </w:pict>
          </mc:Fallback>
        </mc:AlternateContent>
      </w:r>
      <w:r w:rsidRPr="005C0E48">
        <w:rPr>
          <w:noProof/>
          <w:lang w:val="lt-LT" w:eastAsia="lt-LT"/>
        </w:rPr>
        <mc:AlternateContent>
          <mc:Choice Requires="wps">
            <w:drawing>
              <wp:anchor distT="0" distB="0" distL="114300" distR="114300" simplePos="0" relativeHeight="251658258"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Straight Connector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3C451CD">
              <v:line id="Line 332"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37.75pt" to="569.45pt,37.75pt" w14:anchorId="6728ED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Straight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3AF427">
              <v:line id="Line 333"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4pt,74.7pt" to="569.75pt,74.7pt" w14:anchorId="1B7CF8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2A61BC4">
              <v:rect id="Rectangle 334"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43B49C1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Straight Connector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89AF0B">
              <v:line id="Line 335"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8.1pt,34.25pt" to="478.2pt,40.3pt" w14:anchorId="7DB1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Straight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47BE3C">
              <v:line id="Line 33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9.85pt,34.3pt" to="479.95pt,40.35pt" w14:anchorId="6EDFD8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Straight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823F0A6">
              <v:line id="Line 337"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9.3pt,71.4pt" to="469.4pt,77.45pt" w14:anchorId="4A501E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Straight Connector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E4FD9B">
              <v:line id="Line 338"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1.05pt,71.45pt" to="471.15pt,77.5pt" w14:anchorId="045A31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Straight Connector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561127">
              <v:line id="Line 339"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1.35pt,71.55pt" to="541.45pt,77.6pt" w14:anchorId="25E3CB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Straight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3A39E1">
              <v:line id="Line 340"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3.1pt,71.6pt" to="543.2pt,77.65pt" w14:anchorId="6F777E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Straight Connector 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5EBED5">
              <v:line id="Line 341"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2.6pt,34.6pt" to="542.7pt,40.65pt" w14:anchorId="5F9813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Straight Connector 9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E6BD6A5">
              <v:line id="Line 342"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544.35pt,34.65pt" to="544.45pt,40.7pt" w14:anchorId="4B3AFA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5"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Isosceles Tri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444454">
              <v:shape id="AutoShape 359"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14:anchorId="3364DDCF"/>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D739777">
              <v:rect id="Rectangle 360"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8A35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Straight Connector 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021D">
              <v:line id="Line 361"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65pt,37.8pt" to="412.65pt,37.8pt" w14:anchorId="00A20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89"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Isosceles Tri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84AC1">
              <v:shape id="AutoShape 363"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14:anchorId="5D5E3868"/>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Straight Connector 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94DD5C4">
              <v:line id="Line 364"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5pt,37.7pt" to="332.95pt,37.7pt" w14:anchorId="63B6C69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2"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51CDD9">
              <v:rect id="Rectangle 36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BE83F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Straight Connector 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3572EED">
              <v:line id="Line 367"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1.6pt,34.2pt" to="241.7pt,40.25pt" w14:anchorId="011822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EDA794">
              <v:line id="Line 368"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43.35pt,34.25pt" to="243.45pt,40.3pt" w14:anchorId="368B86D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299"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Straight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797D1C9">
              <v:line id="Line 373"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pt,34.55pt" to="306.2pt,40.6pt" w14:anchorId="3294EE3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Straight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C434087">
              <v:line id="Line 374"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7.85pt,34.6pt" to="307.95pt,40.65pt" w14:anchorId="293FA1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3"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89F3C9">
              <v:rect id="Rectangle 377"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85AE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Isosceles Tri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9707AB7">
              <v:shape id="AutoShape 378"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w14:anchorId="4308CA44"/>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2"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184" o:spid="_x0000_s1031" type="#_x0000_t202" style="position:absolute;left:0;text-align:left;margin-left:366.1pt;margin-top:2.9pt;width:14.35pt;height:23.9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2"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183" o:spid="_x0000_s1032" type="#_x0000_t202" style="position:absolute;left:0;text-align:left;margin-left:156.6pt;margin-top:1pt;width:67.95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iv59gEAANA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3"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9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950" o:spid="_x0000_s1033" type="#_x0000_t202" style="position:absolute;left:0;text-align:left;margin-left:509.8pt;margin-top:.3pt;width:102.55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2"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9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951" o:spid="_x0000_s1034" type="#_x0000_t202" style="position:absolute;left:0;text-align:left;margin-left:515.5pt;margin-top:17.2pt;width:74.9pt;height:26.5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8"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185" o:spid="_x0000_s1035" type="#_x0000_t202" style="position:absolute;left:0;text-align:left;margin-left:452.25pt;margin-top:15.65pt;width:71.65pt;height:21.95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1"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382" o:spid="_x0000_s1036" type="#_x0000_t202" style="position:absolute;left:0;text-align:left;margin-left:229.9pt;margin-top:3.05pt;width:74.4pt;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3"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383" o:spid="_x0000_s1037" type="#_x0000_t202" style="position:absolute;left:0;text-align:left;margin-left:154.9pt;margin-top:9.75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59028F">
              <v:line id="Line 372"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15pt,30.2pt" to="306.25pt,36.25pt" w14:anchorId="6DFF81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B4C73D6">
              <v:line id="Line 371"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4.4pt,30.15pt" to="304.5pt,36.2pt" w14:anchorId="3562FE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E8EA93">
              <v:line id="Line 370"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4.1pt,30.05pt" to="234.2pt,36.1pt" w14:anchorId="47DA5F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5"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E1C797A">
              <v:line id="Line 369"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32.35pt,30pt" to="232.45pt,36.05pt" w14:anchorId="2F5ACDD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1"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DF429F">
              <v:line id="Line 365"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7.05pt,33.3pt" to="332.8pt,33.3pt" w14:anchorId="2F0A7B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2"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EC61EFB">
              <v:rect id="Rectangle 37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72907D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372" o:spid="_x0000_s1038" type="#_x0000_t202" style="position:absolute;left:0;text-align:left;margin-left:363.15pt;margin-top:10.55pt;width:27pt;height:27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hf88QEAANE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1"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Isosceles Tri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31BDCA">
              <v:shape id="AutoShape 37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14:anchorId="464F963D"/>
            </w:pict>
          </mc:Fallback>
        </mc:AlternateContent>
      </w:r>
      <w:r w:rsidRPr="005C0E48">
        <w:rPr>
          <w:noProof/>
          <w:lang w:eastAsia="lt-LT"/>
        </w:rPr>
        <mc:AlternateContent>
          <mc:Choice Requires="wps">
            <w:drawing>
              <wp:anchor distT="0" distB="0" distL="114300" distR="114300" simplePos="0" relativeHeight="251658288"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B84CB01">
              <v:line id="Line 362"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2.45pt,19.5pt" to="413.45pt,19.5pt" w14:anchorId="1CDB82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276A18">
      <w:pPr>
        <w:pStyle w:val="ListParagraph"/>
        <w:numPr>
          <w:ilvl w:val="0"/>
          <w:numId w:val="105"/>
        </w:numPr>
        <w:contextualSpacing/>
        <w:jc w:val="right"/>
      </w:pPr>
      <w:bookmarkStart w:id="1206" w:name="_Ref297615131"/>
      <w:r>
        <w:t>priedas</w:t>
      </w:r>
      <w:bookmarkEnd w:id="1206"/>
    </w:p>
    <w:p w14:paraId="4BEF343D" w14:textId="77777777" w:rsidR="00655C99" w:rsidRPr="005C0E48" w:rsidRDefault="00655C99" w:rsidP="00655C99">
      <w:pPr>
        <w:contextualSpacing/>
        <w:jc w:val="right"/>
        <w:rPr>
          <w:color w:val="FFFFFF" w:themeColor="background1"/>
        </w:rPr>
      </w:pPr>
    </w:p>
    <w:p w14:paraId="32B3ED77" w14:textId="6BCDC481" w:rsidR="00655C99" w:rsidRPr="00BA11DB" w:rsidRDefault="00655C99" w:rsidP="00BA11DB">
      <w:pPr>
        <w:pStyle w:val="Heading2"/>
      </w:pPr>
      <w:bookmarkStart w:id="1207" w:name="_Toc498354077"/>
      <w:bookmarkStart w:id="1208" w:name="_Toc152085210"/>
      <w:r w:rsidRPr="00BA11DB">
        <w:t>DVIGRANDĖS KABELIŲ LINIJOS INTARPO PRINCIPINĖ SCHEMA</w:t>
      </w:r>
      <w:bookmarkEnd w:id="1207"/>
      <w:bookmarkEnd w:id="1208"/>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68" o:spid="_x0000_s1039" type="#_x0000_t202" style="position:absolute;left:0;text-align:left;margin-left:575.35pt;margin-top:8.5pt;width:117.5pt;height:42.2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8"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69" o:spid="_x0000_s1040" type="#_x0000_t202" style="position:absolute;left:0;text-align:left;margin-left:40.95pt;margin-top:6.55pt;width:126.65pt;height:4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4"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157" o:spid="_x0000_s1041" type="#_x0000_t202" style="position:absolute;left:0;text-align:left;margin-left:246.7pt;margin-top:11.6pt;width:73.2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1"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66" o:spid="_x0000_s1042" type="#_x0000_t202" style="position:absolute;left:0;text-align:left;margin-left:434.95pt;margin-top:5.75pt;width:81.2pt;height:24.1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5"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367" o:spid="_x0000_s1043" type="#_x0000_t202" style="position:absolute;left:0;text-align:left;margin-left:446.3pt;margin-top:4.6pt;width:30.6pt;height:21.3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7"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Isosceles Tri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7627D54">
              <v:shape id="AutoShape 351"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14:anchorId="67E54524"/>
            </w:pict>
          </mc:Fallback>
        </mc:AlternateContent>
      </w:r>
      <w:r w:rsidRPr="005C0E48">
        <w:rPr>
          <w:noProof/>
          <w:lang w:val="lt-LT" w:eastAsia="lt-LT"/>
        </w:rPr>
        <mc:AlternateContent>
          <mc:Choice Requires="wps">
            <w:drawing>
              <wp:anchor distT="0" distB="0" distL="114300" distR="114300" simplePos="0" relativeHeight="251658315"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Isosceles Tri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775FC5">
              <v:shape id="AutoShape 389"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14:anchorId="3EA4293F"/>
            </w:pict>
          </mc:Fallback>
        </mc:AlternateContent>
      </w:r>
      <w:r w:rsidRPr="005C0E48">
        <w:rPr>
          <w:noProof/>
          <w:lang w:val="lt-LT" w:eastAsia="lt-LT"/>
        </w:rPr>
        <mc:AlternateContent>
          <mc:Choice Requires="wps">
            <w:drawing>
              <wp:anchor distT="0" distB="0" distL="114300" distR="114300" simplePos="0" relativeHeight="251658311"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88EAB64">
              <v:rect id="Rectangle 385"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C3602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Isosceles Tri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3CDB4B">
              <v:shape id="AutoShape 386"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w14:anchorId="212542EC"/>
            </w:pict>
          </mc:Fallback>
        </mc:AlternateContent>
      </w:r>
      <w:r w:rsidRPr="005C0E48">
        <w:rPr>
          <w:noProof/>
          <w:lang w:val="lt-LT" w:eastAsia="lt-LT"/>
        </w:rPr>
        <mc:AlternateContent>
          <mc:Choice Requires="wps">
            <w:drawing>
              <wp:anchor distT="0" distB="0" distL="114300" distR="114300" simplePos="0" relativeHeight="251658364"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361" o:spid="_x0000_s1044" type="#_x0000_t202" style="position:absolute;left:0;text-align:left;margin-left:290.5pt;margin-top:4.3pt;width:29.25pt;height:19.95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3FEE258">
              <v:line id="Line 393"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9pt,26.55pt" to="419.1pt,32.6pt" w14:anchorId="179052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B3AF910">
              <v:line id="Line 392"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17.25pt,26.5pt" to="417.35pt,32.55pt" w14:anchorId="09969A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7BED602">
              <v:line id="Line 391"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9pt,26.7pt" to="329.1pt,32.75pt" w14:anchorId="681FFE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1BC3B70">
              <v:line id="Line 390"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7.25pt,26.65pt" to="327.35pt,32.7pt" w14:anchorId="05F56A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5"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356" o:spid="_x0000_s1045" type="#_x0000_t202" style="position:absolute;left:0;text-align:left;margin-left:360.3pt;margin-top:9.1pt;width:27.95pt;height:22.6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BE47A4">
              <v:line id="Line 39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3.15pt,29.75pt" to="459.9pt,29.75pt" w14:anchorId="0F6ADCF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A3A5E03">
              <v:line id="Line 395"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8.75pt,29.9pt" to="393.75pt,29.9pt" w14:anchorId="5841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CA7970">
              <v:line id="Line 394"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2.95pt,29.95pt" to="347.7pt,29.95pt" w14:anchorId="1F24F4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F6907C">
              <v:rect id="Rectangle 379"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600A8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Isosceles Tri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3E4144">
              <v:shape id="AutoShape 380"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w14:anchorId="6B466BF3"/>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69"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1343532">
              <v:rect id="Rectangle 343"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1FB9E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EFF936B">
              <v:line id="Line 383"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6.05pt" to="4in,6.05pt" w14:anchorId="7C4BDD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3"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8D87677">
              <v:rect id="Rectangle 387"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207A0F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Isosceles Tri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E65AAF0">
              <v:shape id="AutoShape 388"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14:anchorId="527B6EE5"/>
            </w:pict>
          </mc:Fallback>
        </mc:AlternateContent>
      </w:r>
      <w:r w:rsidRPr="005C0E48">
        <w:rPr>
          <w:noProof/>
          <w:lang w:eastAsia="lt-LT"/>
        </w:rPr>
        <mc:AlternateContent>
          <mc:Choice Requires="wps">
            <w:drawing>
              <wp:anchor distT="0" distB="0" distL="114300" distR="114300" simplePos="0" relativeHeight="251658307"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Straight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79A4F3">
              <v:line id="Line 381"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65.35pt,5.95pt" to="585pt,5.95pt" w14:anchorId="63FD56C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3"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151" o:spid="_x0000_s1046" type="#_x0000_t202" style="position:absolute;left:0;text-align:left;margin-left:358.7pt;margin-top:12.4pt;width:27.95pt;height:22.6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tf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0"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Isosceles Triangle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1F62CE">
              <v:shape id="AutoShape 344"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14:anchorId="53E1A0D6"/>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Straight Connector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C5B59C0">
              <v:line id="Line 345"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1.25pt,33.55pt" to="331.35pt,39.6pt" w14:anchorId="72379C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F571DFD">
              <v:line id="Line 34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33pt,33.6pt" to="333.1pt,39.65pt" w14:anchorId="5ADA40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Straight Connector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7BBF7D">
              <v:line id="Line 347"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1.25pt,33.4pt" to="421.35pt,39.45pt" w14:anchorId="6FF77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B122BC6">
              <v:line id="Line 348"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23pt,33.45pt" to="423.1pt,39.5pt" w14:anchorId="4028DE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Straight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547C4F">
              <v:line id="Line 349"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06.95pt,36.85pt" to="351.7pt,36.85pt" w14:anchorId="4DF2D9E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Straight Connector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320100E">
              <v:line id="Line 350"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52.75pt,36.8pt" to="397.75pt,36.8pt" w14:anchorId="3A32F42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7D263EB">
              <v:line id="Line 358"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97.15pt,36.65pt" to="463.9pt,36.65pt" w14:anchorId="7E8A32B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AD19B79">
              <v:line id="Line 382"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477pt,20.1pt" to="585pt,20.1pt" w14:anchorId="27E8DC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Straight Connector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DE90A6">
              <v:line id="Line 384"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60.9pt,19.95pt" to="297pt,19.95pt" w14:anchorId="0C27A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0"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150" o:spid="_x0000_s1047" type="#_x0000_t202" style="position:absolute;left:0;text-align:left;margin-left:440.25pt;margin-top:2.15pt;width:81.1pt;height:27.3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139" o:spid="_x0000_s1048" type="#_x0000_t202" style="position:absolute;left:0;text-align:left;margin-left:251.2pt;margin-top:7.65pt;width:80.1pt;height:21.95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276A18">
      <w:pPr>
        <w:pStyle w:val="ListParagraph"/>
        <w:numPr>
          <w:ilvl w:val="0"/>
          <w:numId w:val="105"/>
        </w:numPr>
        <w:contextualSpacing/>
        <w:jc w:val="right"/>
      </w:pPr>
      <w:bookmarkStart w:id="1209" w:name="_Ref297615140"/>
      <w:r>
        <w:t>priedas</w:t>
      </w:r>
      <w:bookmarkEnd w:id="1209"/>
    </w:p>
    <w:p w14:paraId="5BBFDFA2" w14:textId="04768E09"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207E6B" w:rsidRPr="00207E6B">
        <w:rPr>
          <w:b/>
          <w:bCs/>
          <w:color w:val="FFFFFF" w:themeColor="background1"/>
        </w:rPr>
        <w:t>779.4</w:t>
      </w:r>
      <w:r w:rsidRPr="005C0E48">
        <w:fldChar w:fldCharType="end"/>
      </w:r>
    </w:p>
    <w:p w14:paraId="6AF3361F" w14:textId="372154DD" w:rsidR="00655C99" w:rsidRPr="00BA11DB" w:rsidRDefault="00655C99" w:rsidP="00BA11DB">
      <w:pPr>
        <w:pStyle w:val="Heading2"/>
      </w:pPr>
      <w:bookmarkStart w:id="1210" w:name="_Toc498354078"/>
      <w:bookmarkStart w:id="1211" w:name="_Toc152085211"/>
      <w:r w:rsidRPr="00BA11DB">
        <w:t>DVIGRANDĖS KABELIŲ LINIJOS ATŠAKOS PRINCIPINĖ SCHEMA</w:t>
      </w:r>
      <w:bookmarkEnd w:id="1210"/>
      <w:bookmarkEnd w:id="1211"/>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2"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9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908" o:spid="_x0000_s1049" type="#_x0000_t202" style="position:absolute;left:0;text-align:left;margin-left:72.05pt;margin-top:9.75pt;width:112.3pt;height:40.9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0"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138" o:spid="_x0000_s1050" type="#_x0000_t202" style="position:absolute;left:0;text-align:left;margin-left:582.4pt;margin-top:4.4pt;width:123.55pt;height:44.9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D40E01">
              <v:line id="Line 398"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4.6pt,127.25pt" to="294.7pt,133.3pt" w14:anchorId="56CEF6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84DDA5">
              <v:line id="Line 399"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96.35pt,127.3pt" to="296.45pt,133.35pt" w14:anchorId="11B3D7B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FE781EF">
              <v:rect id="Rectangle 400"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0EBEA6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Isosceles Tri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5227D99">
              <v:shape id="AutoShape 401"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w14:anchorId="6EB9FD6F"/>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EF183DD">
              <v:line id="Line 402"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19.1pt,86.95pt" to="594.8pt,86.95pt" w14:anchorId="4702D3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859BDD">
              <v:line id="Line 403"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8.1pt,114.45pt" to="594.8pt,114.45pt" w14:anchorId="13A781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9A2C8D">
              <v:line id="Line 404"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86.65pt" to="297.8pt,86.65pt" w14:anchorId="01DF7FC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903866">
              <v:line id="Line 405"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70.7pt,113.9pt" to="306.8pt,113.9pt" w14:anchorId="21D1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B377285">
              <v:rect id="Rectangle 40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11EF1D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Isosceles Tri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45E31D5">
              <v:shape id="AutoShape 407"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w14:anchorId="5826C86C"/>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1A4E49C">
              <v:rect id="Rectangle 408"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6A37CE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Isosceles Tri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FBA58A">
              <v:shape id="AutoShape 409"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14:anchorId="429C5A4C"/>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02C8F8">
              <v:rect id="Rectangle 410"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9F1BB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Isosceles Tri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F37C86">
              <v:shape id="AutoShape 411"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w14:anchorId="092E135C"/>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A5095CF">
              <v:rect id="Rectangle 412"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w14:anchorId="202D10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Straight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51C78AF">
              <v:line id="Line 413"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8.8pt,216.55pt" to="594pt,216.7pt" w14:anchorId="0CB99E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Straight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4E0CAAB">
              <v:line id="Line 414"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243.7pt" to="594pt,244.05pt" w14:anchorId="110DC02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49831E">
              <v:rect id="Rectangle 415"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3C5F6B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Isosceles Tri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1EF37CD">
              <v:shape id="AutoShape 416"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14:anchorId="41A04864"/>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Isosceles Tri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4A03DED">
              <v:shape id="AutoShape 417"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w14:anchorId="11C24348"/>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Straight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4431A85">
              <v:line id="Line 418"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39.1pt,143.25pt" to="139.1pt,216.45pt" w14:anchorId="0F8B54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Straight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71C0605">
              <v:line id="Line 419"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144.7pt" to="99pt,243.7pt" w14:anchorId="59FB5F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Straight Connector 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378D67">
              <v:line id="Line 420"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9.55pt,130.35pt" to="315.55pt,130.35pt" w14:anchorId="382C984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Straight Connector 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8C11BCD">
              <v:line id="Line 421"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78.45pt,130.45pt" w14:anchorId="04ABCC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Straight Connector 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D7DDC3">
              <v:line id="Line 422"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30.45pt" to="251.45pt,157.45pt" w14:anchorId="7E2C87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Isosceles Tri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AA6608">
              <v:shape id="AutoShape 423"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14:anchorId="76C7D23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Straight Connector 9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81AE902">
              <v:line id="Line 424"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35pt,157.5pt" to="251.35pt,266.25pt" w14:anchorId="65E9540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Straight Connector 9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EC7216">
              <v:line id="Line 425"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2pt,169.1pt" to="251.3pt,175.15pt" w14:anchorId="3745F9F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Straight Connector 9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6EA9FF6">
              <v:line id="Line 4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51.45pt,167.05pt" to="251.55pt,173.1pt" w14:anchorId="2A458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Isosceles Tri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D2E766">
              <v:shape id="AutoShape 427"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14:anchorId="6B08BF3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Straight Connector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62A352C">
              <v:line id="Line 428"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22.55pt,326.65pt" to="370pt,326.65pt" w14:anchorId="5EC92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Straight Connector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F1946FB">
              <v:line id="Line 429"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25pt,261.25pt" to="370.25pt,279.25pt" w14:anchorId="6A204B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Straight Connector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4FFF8EB">
              <v:line id="Line 430"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79.7pt" to="370.3pt,326.35pt" w14:anchorId="62D47C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Straight Connector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AA98288">
              <v:line id="Line 431"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05pt,270.05pt" to="370.15pt,276.1pt" w14:anchorId="77A057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Straight Connector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56A3342">
              <v:line id="Line 432"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70.3pt,268pt" to="370.4pt,274.05pt" w14:anchorId="44D5DCE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Straight Connector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9AF578C">
              <v:line id="Line 433"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4.75pt,323.6pt" to="344.85pt,329.65pt" w14:anchorId="105C26B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Straight Connector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18117C">
              <v:line id="Line 434"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46.5pt,323.65pt" to="346.6pt,329.7pt" w14:anchorId="31BD37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7"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9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907" o:spid="_x0000_s1051" type="#_x0000_t202" style="position:absolute;left:0;text-align:left;margin-left:297.95pt;margin-top:45.3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9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902" o:spid="_x0000_s1052" type="#_x0000_t202" style="position:absolute;left:0;text-align:left;margin-left:351.9pt;margin-top:174.9pt;width:36pt;height:27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900" o:spid="_x0000_s1053" type="#_x0000_t202" style="position:absolute;left:0;text-align:left;margin-left:427.4pt;margin-top:181.9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ZK0+QEAANEDAAAOAAAAZHJzL2Uyb0RvYy54bWysU8tu2zAQvBfoPxC817JdO04Ey0HqwEWB&#10;9AGk/QCKoiSiFJdd0pbcr++SchwjuQXVgeByydmZ2dX6dugMOyj0GmzBZ5MpZ8pKqLRtCv7r5+7D&#10;N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899" o:spid="_x0000_s1054" type="#_x0000_t202" style="position:absolute;left:0;text-align:left;margin-left:428.2pt;margin-top:208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qVV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898" o:spid="_x0000_s1055" type="#_x0000_t202" style="position:absolute;left:0;text-align:left;margin-left:216.55pt;margin-top:52.75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0"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897" o:spid="_x0000_s1056" type="#_x0000_t202" style="position:absolute;left:0;text-align:left;margin-left:213.7pt;margin-top:78.7pt;width:27.95pt;height:22.6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PGJ9w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896" o:spid="_x0000_s1057" type="#_x0000_t202" style="position:absolute;left:0;text-align:left;margin-left:350.15pt;margin-top:279.8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gR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26" o:spid="_x0000_s1058" type="#_x0000_t202" style="position:absolute;left:0;text-align:left;margin-left:252.05pt;margin-top:125.35pt;width:27.95pt;height:22.6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79"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901" o:spid="_x0000_s1059" type="#_x0000_t202" style="position:absolute;left:0;text-align:left;margin-left:295.3pt;margin-top:7pt;width:77.2pt;height:21.95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1"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129" o:spid="_x0000_s1060" type="#_x0000_t202" style="position:absolute;left:0;text-align:left;margin-left:590.45pt;margin-top:1.15pt;width:107.95pt;height:40.4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136" o:spid="_x0000_s1061" type="#_x0000_t202" style="position:absolute;left:0;text-align:left;margin-left:229.8pt;margin-top:83.15pt;width:77.55pt;height:26.5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3"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137" o:spid="_x0000_s1062" type="#_x0000_t202" style="position:absolute;left:0;text-align:left;margin-left:206.85pt;margin-top:204.75pt;width:99.3pt;height:40.3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49"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135" o:spid="_x0000_s1063" type="#_x0000_t202" style="position:absolute;left:0;text-align:left;margin-left:296.35pt;margin-top:149.35pt;width:82.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3"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128" o:spid="_x0000_s1064" type="#_x0000_t202" style="position:absolute;left:0;text-align:left;margin-left:351.15pt;margin-top:66.45pt;width:73.6pt;height:26.5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276A18">
      <w:pPr>
        <w:pStyle w:val="ListParagraph"/>
        <w:numPr>
          <w:ilvl w:val="0"/>
          <w:numId w:val="105"/>
        </w:numPr>
        <w:contextualSpacing/>
        <w:jc w:val="right"/>
      </w:pPr>
      <w:bookmarkStart w:id="1212" w:name="_Ref297561262"/>
      <w:r>
        <w:t>priedas</w:t>
      </w:r>
      <w:bookmarkEnd w:id="1212"/>
    </w:p>
    <w:p w14:paraId="0CEA5666" w14:textId="70B2726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15014240" w14:textId="11710D8E" w:rsidR="003A4220" w:rsidRPr="00BA11DB" w:rsidRDefault="00C3654B" w:rsidP="00BA11DB">
      <w:pPr>
        <w:pStyle w:val="Heading2"/>
      </w:pPr>
      <w:bookmarkStart w:id="1213" w:name="_Toc498354079"/>
      <w:bookmarkStart w:id="1214" w:name="_Toc152085212"/>
      <w:r w:rsidRPr="00BA11DB">
        <w:t>KABELIŲ LINIJŲ</w:t>
      </w:r>
      <w:r w:rsidR="003A4220" w:rsidRPr="00BA11DB">
        <w:t xml:space="preserve"> APŽIŪRŲ, BANDYMŲ, MATAVIMŲ IR TIKRINIMŲ PERIODIŠKUMAS</w:t>
      </w:r>
      <w:bookmarkEnd w:id="1213"/>
      <w:bookmarkEnd w:id="1214"/>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276A18">
      <w:pPr>
        <w:pStyle w:val="ListParagraph"/>
        <w:numPr>
          <w:ilvl w:val="0"/>
          <w:numId w:val="105"/>
        </w:numPr>
        <w:contextualSpacing/>
        <w:jc w:val="right"/>
      </w:pPr>
      <w:bookmarkStart w:id="1215" w:name="_Ref297615156"/>
      <w:r>
        <w:t>priedas</w:t>
      </w:r>
      <w:bookmarkEnd w:id="1215"/>
    </w:p>
    <w:p w14:paraId="099F355A" w14:textId="6D36F6CA"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207E6B">
        <w:rPr>
          <w:color w:val="FFFFFF" w:themeColor="background1"/>
        </w:rPr>
        <w:t>748</w:t>
      </w:r>
      <w:r w:rsidRPr="005C0E48">
        <w:fldChar w:fldCharType="end"/>
      </w:r>
    </w:p>
    <w:p w14:paraId="78CA42CF" w14:textId="582446DB" w:rsidR="003A4220" w:rsidRPr="005C0E48" w:rsidRDefault="003A4220" w:rsidP="001B3F23">
      <w:pPr>
        <w:pStyle w:val="Heading2"/>
        <w:spacing w:before="120" w:after="0"/>
        <w:contextualSpacing/>
      </w:pPr>
      <w:bookmarkStart w:id="1216" w:name="_Toc498354080"/>
      <w:bookmarkStart w:id="1217" w:name="_Toc152085213"/>
      <w:r w:rsidRPr="005C0E48">
        <w:t>Leistinos alyvos slėgio kitimo ribos</w:t>
      </w:r>
      <w:bookmarkEnd w:id="1216"/>
      <w:bookmarkEnd w:id="1217"/>
    </w:p>
    <w:p w14:paraId="027202B4" w14:textId="77777777" w:rsidR="003A4220" w:rsidRPr="005C0E48" w:rsidRDefault="003A4220" w:rsidP="00276A18">
      <w:pPr>
        <w:pStyle w:val="ListParagraph"/>
        <w:numPr>
          <w:ilvl w:val="0"/>
          <w:numId w:val="45"/>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276A18">
      <w:pPr>
        <w:pStyle w:val="ListParagraph"/>
        <w:numPr>
          <w:ilvl w:val="0"/>
          <w:numId w:val="45"/>
        </w:numPr>
        <w:ind w:left="142" w:firstLine="284"/>
        <w:contextualSpacing/>
        <w:rPr>
          <w:snapToGrid w:val="0"/>
        </w:rPr>
      </w:pPr>
      <w:bookmarkStart w:id="1218" w:name="_Ref409015330"/>
      <w:r w:rsidRPr="005C0E48">
        <w:t>lentelė</w:t>
      </w:r>
      <w:bookmarkEnd w:id="1218"/>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12C83B4E"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276A18">
      <w:pPr>
        <w:pStyle w:val="ListParagraph"/>
        <w:numPr>
          <w:ilvl w:val="0"/>
          <w:numId w:val="105"/>
        </w:numPr>
        <w:contextualSpacing/>
        <w:jc w:val="right"/>
      </w:pPr>
      <w:bookmarkStart w:id="1219" w:name="_Ref530406887"/>
      <w:r>
        <w:t>priedas</w:t>
      </w:r>
      <w:bookmarkEnd w:id="1219"/>
    </w:p>
    <w:p w14:paraId="391B14B1" w14:textId="26F9497B" w:rsidR="60191022" w:rsidRPr="005C0E48" w:rsidRDefault="60191022" w:rsidP="00214C04"/>
    <w:p w14:paraId="0031E3ED" w14:textId="2AF0425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207E6B">
        <w:rPr>
          <w:b/>
          <w:bCs/>
          <w:color w:val="FFFFFF" w:themeColor="background1"/>
        </w:rPr>
        <w:t>Klaida! Nerastas nuorodos šaltinis.</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BA11DB">
      <w:pPr>
        <w:pStyle w:val="Heading2"/>
      </w:pPr>
      <w:bookmarkStart w:id="1220" w:name="_Toc152085214"/>
      <w:r w:rsidRPr="005C0E48">
        <w:rPr>
          <w:u w:val="single"/>
        </w:rPr>
        <w:t>_____</w:t>
      </w:r>
      <w:r w:rsidRPr="005C0E48">
        <w:t xml:space="preserve"> kV kabelių bandymų protokolas</w:t>
      </w:r>
      <w:bookmarkEnd w:id="1220"/>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276A18">
      <w:pPr>
        <w:pStyle w:val="ListParagraph"/>
        <w:numPr>
          <w:ilvl w:val="0"/>
          <w:numId w:val="1"/>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276A18">
      <w:pPr>
        <w:pStyle w:val="ListParagraph"/>
        <w:numPr>
          <w:ilvl w:val="0"/>
          <w:numId w:val="1"/>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276A18">
      <w:pPr>
        <w:pStyle w:val="ListParagraph"/>
        <w:numPr>
          <w:ilvl w:val="0"/>
          <w:numId w:val="1"/>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276A18">
      <w:pPr>
        <w:pStyle w:val="ListParagraph"/>
        <w:numPr>
          <w:ilvl w:val="0"/>
          <w:numId w:val="1"/>
        </w:numPr>
        <w:ind w:left="0" w:firstLine="0"/>
      </w:pPr>
      <w:r w:rsidRPr="005C0E48">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276A18">
      <w:pPr>
        <w:pStyle w:val="ListParagraph"/>
        <w:numPr>
          <w:ilvl w:val="0"/>
          <w:numId w:val="1"/>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276A18">
      <w:pPr>
        <w:pStyle w:val="ListParagraph"/>
        <w:numPr>
          <w:ilvl w:val="0"/>
          <w:numId w:val="1"/>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276A18">
      <w:pPr>
        <w:pStyle w:val="ListParagraph"/>
        <w:numPr>
          <w:ilvl w:val="3"/>
          <w:numId w:val="70"/>
        </w:numPr>
        <w:contextualSpacing/>
        <w:jc w:val="right"/>
      </w:pPr>
      <w:bookmarkStart w:id="1221" w:name="_Ref530406881"/>
      <w:r w:rsidRPr="005C0E48">
        <w:t>priedas</w:t>
      </w:r>
      <w:bookmarkEnd w:id="1221"/>
    </w:p>
    <w:p w14:paraId="161B05C8" w14:textId="4CC9C024" w:rsidR="14EB1281" w:rsidRPr="005C0E48" w:rsidRDefault="14EB1281"/>
    <w:p w14:paraId="1501B9AA" w14:textId="6C5C3D87" w:rsidR="003A4220" w:rsidRPr="00BA11DB" w:rsidRDefault="003A4220" w:rsidP="00BA11DB">
      <w:pPr>
        <w:pStyle w:val="Heading2"/>
      </w:pPr>
      <w:bookmarkStart w:id="1222" w:name="_Toc498354081"/>
      <w:bookmarkStart w:id="1223" w:name="_Toc152085215"/>
      <w:r w:rsidRPr="00BA11DB">
        <w:t>BENDRI REIKALAVIMAI ALYVOS PAVYZDŽIAMS IMTI IŠ ALYVA AUŠINAMŲ KABELIŲ LINIJŲ</w:t>
      </w:r>
      <w:bookmarkEnd w:id="1222"/>
      <w:bookmarkEnd w:id="1223"/>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276A18">
      <w:pPr>
        <w:pStyle w:val="Pagrindinistekstas1"/>
        <w:numPr>
          <w:ilvl w:val="4"/>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276A18">
      <w:pPr>
        <w:pStyle w:val="Pagrindinistekstas1"/>
        <w:numPr>
          <w:ilvl w:val="4"/>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276A18">
      <w:pPr>
        <w:pStyle w:val="Pagrindinistekstas1"/>
        <w:numPr>
          <w:ilvl w:val="5"/>
          <w:numId w:val="24"/>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276A18">
      <w:pPr>
        <w:pStyle w:val="Pagrindinistekstas1"/>
        <w:numPr>
          <w:ilvl w:val="5"/>
          <w:numId w:val="24"/>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276A18">
      <w:pPr>
        <w:pStyle w:val="Pagrindinistekstas1"/>
        <w:numPr>
          <w:ilvl w:val="5"/>
          <w:numId w:val="24"/>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276A18">
      <w:pPr>
        <w:pStyle w:val="Pagrindinistekstas1"/>
        <w:numPr>
          <w:ilvl w:val="2"/>
          <w:numId w:val="24"/>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276A18">
      <w:pPr>
        <w:pStyle w:val="Pagrindinistekstas1"/>
        <w:numPr>
          <w:ilvl w:val="2"/>
          <w:numId w:val="24"/>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276A18">
      <w:pPr>
        <w:pStyle w:val="Pagrindinistekstas1"/>
        <w:numPr>
          <w:ilvl w:val="2"/>
          <w:numId w:val="24"/>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276A18">
      <w:pPr>
        <w:pStyle w:val="Pagrindinistekstas1"/>
        <w:numPr>
          <w:ilvl w:val="3"/>
          <w:numId w:val="24"/>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276A18">
      <w:pPr>
        <w:pStyle w:val="Pagrindinistekstas1"/>
        <w:numPr>
          <w:ilvl w:val="3"/>
          <w:numId w:val="24"/>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4342E71E"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w:t>
      </w:r>
    </w:p>
    <w:p w14:paraId="58036109" w14:textId="6D8D2A74"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51DCA4F1"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207E6B">
        <w:t>61</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207E6B">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276A18">
      <w:pPr>
        <w:pStyle w:val="ListParagraph"/>
        <w:numPr>
          <w:ilvl w:val="3"/>
          <w:numId w:val="70"/>
        </w:numPr>
        <w:contextualSpacing/>
        <w:jc w:val="right"/>
      </w:pPr>
      <w:r w:rsidRPr="005C0E48">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1224" w:name="_Toc152085216"/>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1224"/>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276A18">
      <w:pPr>
        <w:pStyle w:val="ListParagraph"/>
        <w:numPr>
          <w:ilvl w:val="3"/>
          <w:numId w:val="70"/>
        </w:numPr>
        <w:contextualSpacing/>
        <w:jc w:val="right"/>
      </w:pPr>
      <w:r w:rsidRPr="005C0E48">
        <w:t>priedas</w:t>
      </w:r>
    </w:p>
    <w:p w14:paraId="2DB8FC88" w14:textId="77777777" w:rsidR="003A4220" w:rsidRPr="005C0E48" w:rsidRDefault="003A4220" w:rsidP="001B3F23">
      <w:pPr>
        <w:contextualSpacing/>
        <w:jc w:val="both"/>
      </w:pPr>
    </w:p>
    <w:p w14:paraId="5C71C464" w14:textId="29403A9F" w:rsidR="003A4220" w:rsidRPr="005C0E48" w:rsidRDefault="003A4220" w:rsidP="000017DD">
      <w:pPr>
        <w:pStyle w:val="Heading2"/>
      </w:pPr>
      <w:bookmarkStart w:id="1225" w:name="_Toc152085217"/>
      <w:r w:rsidRPr="005C0E48">
        <w:t>Alyvos pavyzdžių ėmimo tvarka iš alyva aušinamų, žemo slėgio kabelių linijų elementų</w:t>
      </w:r>
      <w:bookmarkEnd w:id="1225"/>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276A18">
      <w:pPr>
        <w:pStyle w:val="Pagrindinistekstas1"/>
        <w:numPr>
          <w:ilvl w:val="1"/>
          <w:numId w:val="25"/>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276A18">
      <w:pPr>
        <w:pStyle w:val="Pagrindinistekstas1"/>
        <w:numPr>
          <w:ilvl w:val="0"/>
          <w:numId w:val="24"/>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276A18">
      <w:pPr>
        <w:pStyle w:val="Pagrindinistekstas1"/>
        <w:numPr>
          <w:ilvl w:val="0"/>
          <w:numId w:val="24"/>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276A18">
      <w:pPr>
        <w:pStyle w:val="Pagrindinistekstas1"/>
        <w:numPr>
          <w:ilvl w:val="0"/>
          <w:numId w:val="26"/>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276A18">
      <w:pPr>
        <w:pStyle w:val="Pagrindinistekstas1"/>
        <w:numPr>
          <w:ilvl w:val="0"/>
          <w:numId w:val="26"/>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276A18">
      <w:pPr>
        <w:pStyle w:val="Pagrindinistekstas1"/>
        <w:numPr>
          <w:ilvl w:val="0"/>
          <w:numId w:val="26"/>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276A18">
      <w:pPr>
        <w:pStyle w:val="Pagrindinistekstas1"/>
        <w:numPr>
          <w:ilvl w:val="0"/>
          <w:numId w:val="26"/>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276A18">
      <w:pPr>
        <w:pStyle w:val="Pagrindinistekstas60"/>
        <w:numPr>
          <w:ilvl w:val="0"/>
          <w:numId w:val="26"/>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276A18">
      <w:pPr>
        <w:pStyle w:val="Pagrindinistekstas1"/>
        <w:numPr>
          <w:ilvl w:val="1"/>
          <w:numId w:val="26"/>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276A18">
      <w:pPr>
        <w:pStyle w:val="Pagrindinistekstas1"/>
        <w:numPr>
          <w:ilvl w:val="1"/>
          <w:numId w:val="26"/>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276A18">
      <w:pPr>
        <w:pStyle w:val="Pagrindinistekstas1"/>
        <w:numPr>
          <w:ilvl w:val="0"/>
          <w:numId w:val="27"/>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276A18">
      <w:pPr>
        <w:pStyle w:val="Pagrindinistekstas1"/>
        <w:numPr>
          <w:ilvl w:val="0"/>
          <w:numId w:val="28"/>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276A18">
      <w:pPr>
        <w:pStyle w:val="Pagrindinistekstas1"/>
        <w:numPr>
          <w:ilvl w:val="2"/>
          <w:numId w:val="29"/>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276A18">
      <w:pPr>
        <w:pStyle w:val="Pagrindinistekstas1"/>
        <w:numPr>
          <w:ilvl w:val="2"/>
          <w:numId w:val="29"/>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276A18">
      <w:pPr>
        <w:pStyle w:val="Pagrindinistekstas1"/>
        <w:numPr>
          <w:ilvl w:val="0"/>
          <w:numId w:val="30"/>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276A18">
      <w:pPr>
        <w:pStyle w:val="Pagrindinistekstas1"/>
        <w:numPr>
          <w:ilvl w:val="0"/>
          <w:numId w:val="31"/>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276A18">
      <w:pPr>
        <w:pStyle w:val="Pagrindinistekstas1"/>
        <w:numPr>
          <w:ilvl w:val="0"/>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276A18">
      <w:pPr>
        <w:pStyle w:val="Pagrindinistekstas1"/>
        <w:numPr>
          <w:ilvl w:val="0"/>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276A18">
      <w:pPr>
        <w:pStyle w:val="Pagrindinistekstas1"/>
        <w:numPr>
          <w:ilvl w:val="0"/>
          <w:numId w:val="30"/>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276A18">
      <w:pPr>
        <w:pStyle w:val="Pagrindinistekstas1"/>
        <w:numPr>
          <w:ilvl w:val="0"/>
          <w:numId w:val="32"/>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276A18">
      <w:pPr>
        <w:pStyle w:val="Pagrindinistekstas1"/>
        <w:numPr>
          <w:ilvl w:val="0"/>
          <w:numId w:val="32"/>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276A18">
      <w:pPr>
        <w:pStyle w:val="Pagrindinistekstas1"/>
        <w:numPr>
          <w:ilvl w:val="0"/>
          <w:numId w:val="32"/>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276A18">
      <w:pPr>
        <w:pStyle w:val="Pagrindinistekstas1"/>
        <w:numPr>
          <w:ilvl w:val="1"/>
          <w:numId w:val="33"/>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Užsukti slėgiminių bakų 8, 9 silfoninius čiaupus 12, 11.</w:t>
      </w:r>
    </w:p>
    <w:p w14:paraId="348349FA"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276A18">
      <w:pPr>
        <w:pStyle w:val="Pagrindinistekstas1"/>
        <w:numPr>
          <w:ilvl w:val="1"/>
          <w:numId w:val="33"/>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276A18">
      <w:pPr>
        <w:pStyle w:val="Pagrindinistekstas1"/>
        <w:numPr>
          <w:ilvl w:val="1"/>
          <w:numId w:val="33"/>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276A18">
      <w:pPr>
        <w:pStyle w:val="Pagrindinistekstas1"/>
        <w:numPr>
          <w:ilvl w:val="2"/>
          <w:numId w:val="24"/>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276A18">
      <w:pPr>
        <w:pStyle w:val="Pagrindinistekstas1"/>
        <w:numPr>
          <w:ilvl w:val="1"/>
          <w:numId w:val="34"/>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276A18">
      <w:pPr>
        <w:pStyle w:val="Pagrindinistekstas1"/>
        <w:numPr>
          <w:ilvl w:val="1"/>
          <w:numId w:val="34"/>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276A18">
      <w:pPr>
        <w:pStyle w:val="Pagrindinistekstas1"/>
        <w:numPr>
          <w:ilvl w:val="1"/>
          <w:numId w:val="34"/>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276A18">
      <w:pPr>
        <w:pStyle w:val="Pagrindinistekstas1"/>
        <w:numPr>
          <w:ilvl w:val="1"/>
          <w:numId w:val="34"/>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276A18">
      <w:pPr>
        <w:pStyle w:val="Pagrindinistekstas1"/>
        <w:numPr>
          <w:ilvl w:val="1"/>
          <w:numId w:val="34"/>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276A18">
      <w:pPr>
        <w:pStyle w:val="Pagrindinistekstas1"/>
        <w:numPr>
          <w:ilvl w:val="0"/>
          <w:numId w:val="34"/>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276A18">
      <w:pPr>
        <w:pStyle w:val="Pagrindinistekstas1"/>
        <w:numPr>
          <w:ilvl w:val="1"/>
          <w:numId w:val="34"/>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276A18">
      <w:pPr>
        <w:pStyle w:val="Pagrindinistekstas1"/>
        <w:numPr>
          <w:ilvl w:val="1"/>
          <w:numId w:val="34"/>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276A18">
      <w:pPr>
        <w:pStyle w:val="Pagrindinistekstas1"/>
        <w:numPr>
          <w:ilvl w:val="1"/>
          <w:numId w:val="35"/>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276A18">
      <w:pPr>
        <w:pStyle w:val="Pagrindinistekstas1"/>
        <w:numPr>
          <w:ilvl w:val="1"/>
          <w:numId w:val="35"/>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276A18">
      <w:pPr>
        <w:pStyle w:val="Pagrindinistekstas1"/>
        <w:numPr>
          <w:ilvl w:val="1"/>
          <w:numId w:val="35"/>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t>- gnybtas,</w:t>
      </w:r>
    </w:p>
    <w:p w14:paraId="11B358CC" w14:textId="77777777" w:rsidR="003A4220" w:rsidRPr="005C0E48" w:rsidRDefault="003A4220" w:rsidP="00276A18">
      <w:pPr>
        <w:pStyle w:val="Pagrindinistekstas1"/>
        <w:numPr>
          <w:ilvl w:val="1"/>
          <w:numId w:val="35"/>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276A18">
      <w:pPr>
        <w:pStyle w:val="Pagrindinistekstas1"/>
        <w:numPr>
          <w:ilvl w:val="2"/>
          <w:numId w:val="36"/>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276A18">
      <w:pPr>
        <w:pStyle w:val="Pagrindinistekstas1"/>
        <w:numPr>
          <w:ilvl w:val="2"/>
          <w:numId w:val="36"/>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276A18">
      <w:pPr>
        <w:pStyle w:val="Pagrindinistekstas1"/>
        <w:numPr>
          <w:ilvl w:val="2"/>
          <w:numId w:val="36"/>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276A18">
      <w:pPr>
        <w:pStyle w:val="Pagrindinistekstas1"/>
        <w:numPr>
          <w:ilvl w:val="2"/>
          <w:numId w:val="36"/>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276A18">
      <w:pPr>
        <w:pStyle w:val="Pagrindinistekstas1"/>
        <w:numPr>
          <w:ilvl w:val="2"/>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276A18">
      <w:pPr>
        <w:pStyle w:val="Pagrindinistekstas1"/>
        <w:numPr>
          <w:ilvl w:val="1"/>
          <w:numId w:val="36"/>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2341F4D6" w14:textId="77777777" w:rsidR="00171BB0" w:rsidRPr="005C0E48" w:rsidRDefault="00171BB0" w:rsidP="00171BB0">
      <w:pPr>
        <w:tabs>
          <w:tab w:val="left" w:pos="709"/>
          <w:tab w:val="left" w:pos="851"/>
          <w:tab w:val="left" w:pos="993"/>
        </w:tabs>
        <w:contextualSpacing/>
        <w:jc w:val="center"/>
        <w:rPr>
          <w:b/>
        </w:rPr>
      </w:pPr>
      <w:bookmarkStart w:id="1226" w:name="_Ref498091409"/>
    </w:p>
    <w:p w14:paraId="247FD011" w14:textId="77777777" w:rsidR="00171BB0" w:rsidRPr="005C0E48" w:rsidRDefault="00171BB0" w:rsidP="00276A18">
      <w:pPr>
        <w:pStyle w:val="ListParagraph"/>
        <w:numPr>
          <w:ilvl w:val="0"/>
          <w:numId w:val="112"/>
        </w:numPr>
        <w:contextualSpacing/>
        <w:jc w:val="right"/>
      </w:pPr>
      <w:bookmarkStart w:id="1227" w:name="_Ref498088736"/>
      <w:r w:rsidRPr="005C0E48">
        <w:t>priedas</w:t>
      </w:r>
      <w:bookmarkEnd w:id="1227"/>
    </w:p>
    <w:p w14:paraId="565DEAB3" w14:textId="6103FD1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207E6B">
        <w:rPr>
          <w:color w:val="FFFFFF" w:themeColor="background1"/>
        </w:rPr>
        <w:t>148</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207E6B">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1228" w:name="_Toc498354086"/>
      <w:bookmarkStart w:id="1229" w:name="_Toc22543923"/>
      <w:bookmarkStart w:id="1230" w:name="_Toc152085218"/>
      <w:r w:rsidRPr="005C0E48">
        <w:t>(Atliktų darbų akto formos pavyzdys)</w:t>
      </w:r>
      <w:bookmarkEnd w:id="1228"/>
      <w:bookmarkEnd w:id="1229"/>
      <w:bookmarkEnd w:id="1230"/>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02831239" w:rsidR="00171BB0" w:rsidRPr="005C0E48" w:rsidRDefault="00171BB0" w:rsidP="000017DD">
      <w:pPr>
        <w:pStyle w:val="Heading2"/>
      </w:pPr>
      <w:bookmarkStart w:id="1231" w:name="_Toc152085219"/>
      <w:r w:rsidRPr="005C0E48">
        <w:t xml:space="preserve">VALDYMO SISTEMOS įrenginių ATLIKTŲ DARBŲ </w:t>
      </w:r>
      <w:r w:rsidR="003B5A46">
        <w:t>A</w:t>
      </w:r>
      <w:r w:rsidRPr="005C0E48">
        <w:t>KTO Nr._____</w:t>
      </w:r>
      <w:bookmarkEnd w:id="1231"/>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686E671B" w14:textId="15993A0D" w:rsidR="00C03E1E" w:rsidRPr="005C0E48" w:rsidRDefault="00C03E1E" w:rsidP="00276A18">
      <w:pPr>
        <w:pStyle w:val="ListParagraph"/>
        <w:numPr>
          <w:ilvl w:val="0"/>
          <w:numId w:val="112"/>
        </w:numPr>
        <w:contextualSpacing/>
        <w:jc w:val="right"/>
      </w:pPr>
      <w:r w:rsidRPr="005C0E48">
        <w:t>priedas</w:t>
      </w:r>
      <w:bookmarkEnd w:id="1226"/>
    </w:p>
    <w:p w14:paraId="0B79F6C2" w14:textId="221E2833" w:rsidR="004F145A" w:rsidRPr="005C0E48" w:rsidRDefault="004F145A" w:rsidP="000017DD">
      <w:pPr>
        <w:pStyle w:val="Heading2"/>
      </w:pPr>
      <w:bookmarkStart w:id="1232" w:name="_Toc498354088"/>
      <w:bookmarkStart w:id="1233" w:name="_Toc152085220"/>
      <w:r w:rsidRPr="005C0E48">
        <w:t>PAVYZDINĖ TRANSFORMATORIŲ PASTOTĖS GAISRINĖS SAUGOS INSTRUKCIJA</w:t>
      </w:r>
      <w:bookmarkEnd w:id="1232"/>
      <w:bookmarkEnd w:id="1233"/>
    </w:p>
    <w:p w14:paraId="60FC24B3" w14:textId="77777777" w:rsidR="004F145A" w:rsidRPr="005C0E48" w:rsidRDefault="004F145A" w:rsidP="000017DD">
      <w:pPr>
        <w:pStyle w:val="Heading2"/>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276A18">
      <w:pPr>
        <w:pStyle w:val="ListParagraph"/>
        <w:numPr>
          <w:ilvl w:val="0"/>
          <w:numId w:val="49"/>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276A18">
      <w:pPr>
        <w:pStyle w:val="ListParagraph"/>
        <w:numPr>
          <w:ilvl w:val="0"/>
          <w:numId w:val="49"/>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276A18">
      <w:pPr>
        <w:pStyle w:val="BodyText"/>
        <w:numPr>
          <w:ilvl w:val="0"/>
          <w:numId w:val="48"/>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276A18">
      <w:pPr>
        <w:pStyle w:val="ListParagraph"/>
        <w:numPr>
          <w:ilvl w:val="0"/>
          <w:numId w:val="48"/>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276A18">
      <w:pPr>
        <w:pStyle w:val="BodyText2"/>
        <w:numPr>
          <w:ilvl w:val="0"/>
          <w:numId w:val="48"/>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276A18">
      <w:pPr>
        <w:pStyle w:val="BodyText2"/>
        <w:numPr>
          <w:ilvl w:val="0"/>
          <w:numId w:val="49"/>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t>Atstumas nuo elektros šviestuvų iki sandėliuojamų medžiagų turi būti ne mažesnis kaip 0,5 m.</w:t>
      </w:r>
    </w:p>
    <w:p w14:paraId="0FC32EA5" w14:textId="77777777" w:rsidR="004F145A" w:rsidRPr="005C0E48" w:rsidRDefault="004F145A" w:rsidP="00276A18">
      <w:pPr>
        <w:pStyle w:val="ListParagraph"/>
        <w:numPr>
          <w:ilvl w:val="0"/>
          <w:numId w:val="48"/>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276A18">
      <w:pPr>
        <w:pStyle w:val="BodyText"/>
        <w:numPr>
          <w:ilvl w:val="0"/>
          <w:numId w:val="49"/>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276A18">
      <w:pPr>
        <w:pStyle w:val="ListParagraph"/>
        <w:numPr>
          <w:ilvl w:val="0"/>
          <w:numId w:val="49"/>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276A18">
      <w:pPr>
        <w:pStyle w:val="ListParagraph"/>
        <w:numPr>
          <w:ilvl w:val="0"/>
          <w:numId w:val="48"/>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276A18">
      <w:pPr>
        <w:pStyle w:val="ListParagraph"/>
        <w:numPr>
          <w:ilvl w:val="1"/>
          <w:numId w:val="48"/>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276A18">
      <w:pPr>
        <w:pStyle w:val="BodyText"/>
        <w:numPr>
          <w:ilvl w:val="1"/>
          <w:numId w:val="48"/>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276A18">
      <w:pPr>
        <w:pStyle w:val="ListParagraph"/>
        <w:numPr>
          <w:ilvl w:val="1"/>
          <w:numId w:val="48"/>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276A18">
      <w:pPr>
        <w:pStyle w:val="ListParagraph"/>
        <w:numPr>
          <w:ilvl w:val="0"/>
          <w:numId w:val="112"/>
        </w:numPr>
        <w:contextualSpacing/>
        <w:jc w:val="right"/>
      </w:pPr>
      <w:bookmarkStart w:id="1234" w:name="_Ref498091419"/>
      <w:r w:rsidRPr="005C0E48">
        <w:t>priedas</w:t>
      </w:r>
      <w:bookmarkEnd w:id="1234"/>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1235" w:name="_Toc498354089"/>
      <w:bookmarkStart w:id="1236" w:name="_Toc152085221"/>
      <w:r w:rsidRPr="005C0E48">
        <w:t>DARBUOTOJŲ VEIKSMŲ KILUS GAISRUI PLANO PAVYZDYS</w:t>
      </w:r>
      <w:bookmarkEnd w:id="1235"/>
      <w:bookmarkEnd w:id="1236"/>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276A18">
      <w:pPr>
        <w:pStyle w:val="ListParagraph"/>
        <w:numPr>
          <w:ilvl w:val="0"/>
          <w:numId w:val="50"/>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276A18">
      <w:pPr>
        <w:pStyle w:val="ListParagraph"/>
        <w:numPr>
          <w:ilvl w:val="1"/>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276A18">
      <w:pPr>
        <w:pStyle w:val="ListParagraph"/>
        <w:numPr>
          <w:ilvl w:val="0"/>
          <w:numId w:val="50"/>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276A18">
      <w:pPr>
        <w:pStyle w:val="ListParagraph"/>
        <w:numPr>
          <w:ilvl w:val="0"/>
          <w:numId w:val="112"/>
        </w:numPr>
        <w:contextualSpacing/>
        <w:jc w:val="right"/>
      </w:pPr>
      <w:bookmarkStart w:id="1237" w:name="_Ref498091472"/>
      <w:r w:rsidRPr="005C0E48">
        <w:t>priedas</w:t>
      </w:r>
      <w:bookmarkEnd w:id="1237"/>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1238" w:name="_Toc498354090"/>
      <w:bookmarkStart w:id="1239" w:name="_Toc152085222"/>
      <w:r w:rsidRPr="005C0E48">
        <w:t>LEIDIMAS GESINTI</w:t>
      </w:r>
      <w:r w:rsidR="002C3523" w:rsidRPr="005C0E48">
        <w:br/>
      </w:r>
      <w:r w:rsidRPr="005C0E48">
        <w:t>ELEKTROS ĮRENGINIUS</w:t>
      </w:r>
      <w:bookmarkEnd w:id="1238"/>
      <w:bookmarkEnd w:id="1239"/>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911"/>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911"/>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068"/>
        <w:gridCol w:w="3304"/>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276A18">
      <w:pPr>
        <w:pStyle w:val="ListParagraph"/>
        <w:numPr>
          <w:ilvl w:val="0"/>
          <w:numId w:val="112"/>
        </w:numPr>
        <w:contextualSpacing/>
        <w:jc w:val="right"/>
      </w:pPr>
      <w:bookmarkStart w:id="1240" w:name="_Ref498091558"/>
      <w:r w:rsidRPr="005C0E48">
        <w:t>priedas</w:t>
      </w:r>
      <w:bookmarkEnd w:id="1240"/>
    </w:p>
    <w:p w14:paraId="403A309F" w14:textId="76EC4597" w:rsidR="004F145A" w:rsidRPr="005C0E48" w:rsidRDefault="004F145A" w:rsidP="001B3F23">
      <w:pPr>
        <w:pStyle w:val="Heading2"/>
        <w:spacing w:before="120" w:after="0"/>
        <w:contextualSpacing/>
      </w:pPr>
      <w:bookmarkStart w:id="1241" w:name="_Toc498354091"/>
      <w:bookmarkStart w:id="1242" w:name="_Toc152085223"/>
      <w:r w:rsidRPr="005C0E48">
        <w:t>GAISRINIO VANDENTIEKIO PATIKROS ŽURNALAS</w:t>
      </w:r>
      <w:bookmarkEnd w:id="1241"/>
      <w:bookmarkEnd w:id="1242"/>
    </w:p>
    <w:p w14:paraId="13681968" w14:textId="1314D572" w:rsidR="004F145A" w:rsidRPr="005C0E48" w:rsidRDefault="00534DD7" w:rsidP="00276A18">
      <w:pPr>
        <w:pStyle w:val="ListParagraph"/>
        <w:numPr>
          <w:ilvl w:val="3"/>
          <w:numId w:val="65"/>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63"/>
        <w:gridCol w:w="877"/>
        <w:gridCol w:w="2198"/>
        <w:gridCol w:w="1689"/>
        <w:gridCol w:w="1996"/>
        <w:gridCol w:w="1689"/>
        <w:gridCol w:w="999"/>
      </w:tblGrid>
      <w:tr w:rsidR="00480447"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80447"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480447"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276A18">
      <w:pPr>
        <w:pStyle w:val="ListParagraph"/>
        <w:numPr>
          <w:ilvl w:val="3"/>
          <w:numId w:val="65"/>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97"/>
        <w:gridCol w:w="943"/>
        <w:gridCol w:w="2365"/>
        <w:gridCol w:w="1816"/>
        <w:gridCol w:w="2147"/>
        <w:gridCol w:w="2143"/>
      </w:tblGrid>
      <w:tr w:rsidR="00480447" w:rsidRPr="005C0E48" w14:paraId="6FD5C79A" w14:textId="1F720F26" w:rsidTr="009D3B09">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vAlign w:val="center"/>
          </w:tcPr>
          <w:p w14:paraId="75BBE551" w14:textId="52819363" w:rsidR="004842DB" w:rsidRPr="005C0E48" w:rsidRDefault="004842DB" w:rsidP="00AE2DE6">
            <w:pPr>
              <w:spacing w:before="0"/>
              <w:ind w:left="0" w:firstLine="0"/>
              <w:contextualSpacing/>
              <w:jc w:val="center"/>
              <w:rPr>
                <w:rFonts w:cs="Arial"/>
                <w:color w:val="000000"/>
              </w:rPr>
            </w:pPr>
            <w:r w:rsidRPr="005C0E48">
              <w:rPr>
                <w:rFonts w:cs="Arial"/>
                <w:color w:val="000000"/>
              </w:rPr>
              <w:t>P</w:t>
            </w:r>
            <w:r w:rsidR="00AE2DE6">
              <w:rPr>
                <w:rFonts w:cs="Arial"/>
                <w:color w:val="000000"/>
              </w:rPr>
              <w:t>a</w:t>
            </w:r>
            <w:r w:rsidRPr="005C0E48">
              <w:rPr>
                <w:rFonts w:cs="Arial"/>
                <w:color w:val="000000"/>
              </w:rPr>
              <w:t>stabos</w:t>
            </w:r>
          </w:p>
        </w:tc>
      </w:tr>
      <w:tr w:rsidR="00480447"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0447"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276A18">
      <w:pPr>
        <w:pStyle w:val="ListParagraph"/>
        <w:numPr>
          <w:ilvl w:val="0"/>
          <w:numId w:val="112"/>
        </w:numPr>
        <w:contextualSpacing/>
        <w:jc w:val="right"/>
      </w:pPr>
      <w:bookmarkStart w:id="1243" w:name="_Ref498091499"/>
      <w:r w:rsidRPr="005C0E48">
        <w:t>priedas</w:t>
      </w:r>
      <w:bookmarkEnd w:id="1243"/>
    </w:p>
    <w:p w14:paraId="6CA57E86" w14:textId="0AD69B11" w:rsidR="004F145A" w:rsidRPr="005C0E48" w:rsidRDefault="004F145A" w:rsidP="001B3F23">
      <w:pPr>
        <w:contextualSpacing/>
        <w:jc w:val="right"/>
        <w:rPr>
          <w:rFonts w:cs="Arial"/>
        </w:rPr>
      </w:pPr>
    </w:p>
    <w:p w14:paraId="23F3D377" w14:textId="1B36BCAE" w:rsidR="004F145A" w:rsidRPr="000017DD" w:rsidRDefault="004F145A" w:rsidP="000017DD">
      <w:pPr>
        <w:pStyle w:val="Heading2"/>
      </w:pPr>
      <w:bookmarkStart w:id="1244" w:name="_Toc498354092"/>
      <w:bookmarkStart w:id="1245" w:name="_Toc152085224"/>
      <w:r w:rsidRPr="000017DD">
        <w:t>GAISRINĖS SAUGOS INŽINERINIŲ SISTEMŲ PRIEŽIŪROS DARBAI</w:t>
      </w:r>
      <w:bookmarkEnd w:id="1244"/>
      <w:bookmarkEnd w:id="1245"/>
    </w:p>
    <w:tbl>
      <w:tblPr>
        <w:tblW w:w="4451" w:type="pct"/>
        <w:tblCellMar>
          <w:left w:w="0" w:type="dxa"/>
          <w:right w:w="0" w:type="dxa"/>
        </w:tblCellMar>
        <w:tblLook w:val="04A0" w:firstRow="1" w:lastRow="0" w:firstColumn="1" w:lastColumn="0" w:noHBand="0" w:noVBand="1"/>
      </w:tblPr>
      <w:tblGrid>
        <w:gridCol w:w="1019"/>
        <w:gridCol w:w="2068"/>
        <w:gridCol w:w="1218"/>
        <w:gridCol w:w="1278"/>
        <w:gridCol w:w="1077"/>
        <w:gridCol w:w="1077"/>
        <w:gridCol w:w="1077"/>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941CBE"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941CBE"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1B0F2BB5"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941CBE"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941CBE"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27767D67"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701B5212"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941CBE"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45FAE10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941CBE"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11562913"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941CBE"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Tikrinti visų mechaninių ir elektra valdomų 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0F8B8359"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2007EBF0"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941CBE"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6F58666E"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6BD20BAD" w:rsidR="00EB0BF9" w:rsidRPr="005C0E48" w:rsidRDefault="007705B8" w:rsidP="00927106">
            <w:pPr>
              <w:spacing w:before="0"/>
              <w:ind w:left="0" w:firstLine="0"/>
              <w:contextualSpacing/>
              <w:jc w:val="center"/>
              <w:rPr>
                <w:lang w:eastAsia="lt-LT"/>
              </w:rPr>
            </w:pPr>
            <w:r>
              <w:rPr>
                <w:lang w:eastAsia="lt-LT"/>
              </w:rPr>
              <w:t>IPCR</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941CBE"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276A18">
            <w:pPr>
              <w:numPr>
                <w:ilvl w:val="0"/>
                <w:numId w:val="60"/>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276A18">
      <w:pPr>
        <w:pStyle w:val="ListParagraph"/>
        <w:numPr>
          <w:ilvl w:val="0"/>
          <w:numId w:val="112"/>
        </w:numPr>
        <w:contextualSpacing/>
        <w:jc w:val="right"/>
      </w:pPr>
      <w:bookmarkStart w:id="1246" w:name="_Ref498091603"/>
      <w:r w:rsidRPr="005C0E48">
        <w:t>priedas</w:t>
      </w:r>
      <w:bookmarkEnd w:id="1246"/>
    </w:p>
    <w:p w14:paraId="4FE76A0A" w14:textId="720DE846" w:rsidR="00562C33" w:rsidRPr="005C0E48" w:rsidRDefault="00562C33" w:rsidP="001B3F23">
      <w:pPr>
        <w:pStyle w:val="Heading2"/>
        <w:spacing w:before="120" w:after="0"/>
        <w:contextualSpacing/>
      </w:pPr>
      <w:bookmarkStart w:id="1247" w:name="_Toc498354093"/>
      <w:bookmarkStart w:id="1248" w:name="_Toc152085225"/>
      <w:r w:rsidRPr="005C0E48">
        <w:t>APSAUGOS SISTEMŲ APŽIŪROS DARBAI</w:t>
      </w:r>
      <w:bookmarkEnd w:id="1247"/>
      <w:bookmarkEnd w:id="1248"/>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276A18">
            <w:pPr>
              <w:pStyle w:val="ListParagraph"/>
              <w:numPr>
                <w:ilvl w:val="0"/>
                <w:numId w:val="59"/>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276A18">
            <w:pPr>
              <w:pStyle w:val="ListParagraph"/>
              <w:numPr>
                <w:ilvl w:val="0"/>
                <w:numId w:val="59"/>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276A18">
            <w:pPr>
              <w:pStyle w:val="ListParagraph"/>
              <w:numPr>
                <w:ilvl w:val="1"/>
                <w:numId w:val="59"/>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276A18">
      <w:pPr>
        <w:pStyle w:val="ListParagraph"/>
        <w:numPr>
          <w:ilvl w:val="0"/>
          <w:numId w:val="112"/>
        </w:numPr>
        <w:contextualSpacing/>
        <w:jc w:val="right"/>
      </w:pPr>
      <w:bookmarkStart w:id="1249" w:name="_Ref498091611"/>
      <w:r w:rsidRPr="005C0E48">
        <w:rPr>
          <w:color w:val="FFFFFF" w:themeColor="background1"/>
        </w:rPr>
        <w:t>81</w:t>
      </w:r>
      <w:r w:rsidR="002C3523" w:rsidRPr="005C0E48">
        <w:rPr>
          <w:color w:val="FFFFFF" w:themeColor="background1"/>
        </w:rPr>
        <w:t xml:space="preserve">78 </w:t>
      </w:r>
      <w:r w:rsidR="006B1C81" w:rsidRPr="005C0E48">
        <w:t>priedas</w:t>
      </w:r>
      <w:bookmarkEnd w:id="1249"/>
    </w:p>
    <w:p w14:paraId="7BF537C4" w14:textId="799343FE" w:rsidR="00B70CA3" w:rsidRPr="005C0E48" w:rsidRDefault="00B70CA3" w:rsidP="001B3F23">
      <w:pPr>
        <w:pStyle w:val="ListParagraph"/>
        <w:ind w:left="142"/>
        <w:contextualSpacing/>
        <w:jc w:val="right"/>
      </w:pPr>
    </w:p>
    <w:p w14:paraId="4AF9E4A3" w14:textId="0695AC09" w:rsidR="00B70CA3" w:rsidRPr="000017DD" w:rsidRDefault="00B70CA3" w:rsidP="000017DD">
      <w:pPr>
        <w:pStyle w:val="Heading2"/>
      </w:pPr>
      <w:bookmarkStart w:id="1250" w:name="_Toc498354094"/>
      <w:bookmarkStart w:id="1251" w:name="_Toc152085226"/>
      <w:r w:rsidRPr="000017DD">
        <w:t>Iškvietimo lapo forma</w:t>
      </w:r>
      <w:bookmarkEnd w:id="1250"/>
      <w:bookmarkEnd w:id="1251"/>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94A8F59">
                    <v:rect id="Rectangle 9"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6BF7C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931DF3A">
                    <v:rect id="Rectangle 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3FC2E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82A4297">
                    <v:rect id="Rectangle 7"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2FFC5EC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C09F36D">
                    <v:rect id="Rectangle 8"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spid="_x0000_s1026" o:allowoverlap="f" w14:anchorId="1C6E8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276A18">
      <w:pPr>
        <w:pStyle w:val="ListParagraph"/>
        <w:numPr>
          <w:ilvl w:val="0"/>
          <w:numId w:val="112"/>
        </w:numPr>
        <w:contextualSpacing/>
        <w:jc w:val="right"/>
      </w:pPr>
      <w:bookmarkStart w:id="1252" w:name="_Ref498091361"/>
      <w:r w:rsidRPr="005C0E48">
        <w:t>priedas</w:t>
      </w:r>
      <w:bookmarkEnd w:id="1252"/>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1253" w:name="_Toc498354095"/>
      <w:bookmarkStart w:id="1254" w:name="_Toc152085227"/>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1253"/>
      <w:r w:rsidR="002058DD">
        <w:t xml:space="preserve"> su kitais padaliniais</w:t>
      </w:r>
      <w:bookmarkEnd w:id="1254"/>
    </w:p>
    <w:p w14:paraId="0C616D68" w14:textId="775F513D" w:rsidR="00B55023" w:rsidRPr="00B55023" w:rsidRDefault="62E1CA1E" w:rsidP="00054355">
      <w:pPr>
        <w:jc w:val="center"/>
      </w:pPr>
      <w:r>
        <w:rPr>
          <w:noProof/>
        </w:rPr>
        <w:drawing>
          <wp:inline distT="0" distB="0" distL="0" distR="0" wp14:anchorId="4C37B57B" wp14:editId="7159C077">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276A18">
      <w:pPr>
        <w:pStyle w:val="ListParagraph"/>
        <w:numPr>
          <w:ilvl w:val="0"/>
          <w:numId w:val="112"/>
        </w:numPr>
        <w:contextualSpacing/>
        <w:jc w:val="right"/>
      </w:pPr>
      <w:bookmarkStart w:id="1255" w:name="_Ref498072377"/>
      <w:r w:rsidRPr="005C0E48">
        <w:t>priedas</w:t>
      </w:r>
      <w:bookmarkEnd w:id="1255"/>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1256" w:name="_Toc498354096"/>
      <w:bookmarkStart w:id="1257" w:name="_Toc57843117"/>
      <w:bookmarkStart w:id="1258" w:name="_Toc152085228"/>
      <w:r w:rsidRPr="005C0E48">
        <w:t>Prijunginių pavyzdžiai</w:t>
      </w:r>
      <w:bookmarkEnd w:id="1256"/>
      <w:bookmarkEnd w:id="1257"/>
      <w:bookmarkEnd w:id="1258"/>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7496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5762C944" w:rsidP="001B3F23">
      <w:pPr>
        <w:contextualSpacing/>
        <w:rPr>
          <w:noProof/>
          <w:lang w:eastAsia="lt-LT"/>
        </w:rPr>
      </w:pPr>
      <w:r>
        <w:rPr>
          <w:noProof/>
        </w:rPr>
        <w:drawing>
          <wp:inline distT="0" distB="0" distL="0" distR="0" wp14:anchorId="6EBF534E" wp14:editId="3947DB2E">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276A18">
      <w:pPr>
        <w:pStyle w:val="ListParagraph"/>
        <w:numPr>
          <w:ilvl w:val="0"/>
          <w:numId w:val="112"/>
        </w:numPr>
        <w:contextualSpacing/>
        <w:jc w:val="right"/>
      </w:pPr>
      <w:r w:rsidRPr="005C0E48">
        <w:br w:type="page"/>
      </w:r>
      <w:bookmarkStart w:id="1259" w:name="_Ref530400822"/>
      <w:r w:rsidR="00E3565F" w:rsidRPr="005C0E48">
        <w:t>priedas</w:t>
      </w:r>
      <w:bookmarkEnd w:id="1259"/>
    </w:p>
    <w:p w14:paraId="27F0FCF2" w14:textId="686F6718" w:rsidR="007D4565" w:rsidRPr="000017DD" w:rsidRDefault="007D4565" w:rsidP="000017DD">
      <w:pPr>
        <w:pStyle w:val="Heading2"/>
      </w:pPr>
      <w:bookmarkStart w:id="1260" w:name="_OL_sankirtos_aktas"/>
      <w:bookmarkStart w:id="1261" w:name="_Toc152085229"/>
      <w:bookmarkEnd w:id="1260"/>
      <w:r w:rsidRPr="000017DD">
        <w:t xml:space="preserve">OL </w:t>
      </w:r>
      <w:r w:rsidR="003C4182" w:rsidRPr="000017DD">
        <w:t>sankirtos akt</w:t>
      </w:r>
      <w:r w:rsidR="007610B4" w:rsidRPr="000017DD">
        <w:t>as</w:t>
      </w:r>
      <w:bookmarkEnd w:id="1261"/>
    </w:p>
    <w:p w14:paraId="61007FEB" w14:textId="0FDB0CB0" w:rsidR="00171BB0" w:rsidRPr="005C0E48" w:rsidRDefault="003F1EB6" w:rsidP="003F5145">
      <w:pPr>
        <w:ind w:left="0" w:firstLine="0"/>
      </w:pPr>
      <w:r>
        <w:rPr>
          <w:noProof/>
        </w:rPr>
        <w:drawing>
          <wp:inline distT="0" distB="0" distL="0" distR="0" wp14:anchorId="0563EF35" wp14:editId="7367FA47">
            <wp:extent cx="5624359" cy="7744469"/>
            <wp:effectExtent l="0" t="0" r="0" b="8890"/>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5627967" cy="7749437"/>
                    </a:xfrm>
                    <a:prstGeom prst="rect">
                      <a:avLst/>
                    </a:prstGeom>
                  </pic:spPr>
                </pic:pic>
              </a:graphicData>
            </a:graphic>
          </wp:inline>
        </w:drawing>
      </w:r>
    </w:p>
    <w:p w14:paraId="5E82EA93" w14:textId="77777777" w:rsidR="009D3B09" w:rsidRDefault="009D3B09">
      <w:r>
        <w:br w:type="page"/>
      </w:r>
    </w:p>
    <w:p w14:paraId="070095FE" w14:textId="04DAF202" w:rsidR="00171BB0" w:rsidRPr="00054355" w:rsidRDefault="00171BB0" w:rsidP="00276A18">
      <w:pPr>
        <w:pStyle w:val="ListParagraph"/>
        <w:numPr>
          <w:ilvl w:val="0"/>
          <w:numId w:val="112"/>
        </w:numPr>
        <w:contextualSpacing/>
        <w:jc w:val="right"/>
      </w:pPr>
      <w:r w:rsidRPr="00054355">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0017DD">
      <w:pPr>
        <w:pStyle w:val="Heading2"/>
      </w:pPr>
      <w:bookmarkStart w:id="1262" w:name="_Toc152085230"/>
      <w:r w:rsidRPr="005C0E48">
        <w:t>ĮŽEMINTUVO ĮRENGIMO IR VARŽŲ MATAVIMO PROTOKOLAS</w:t>
      </w:r>
      <w:bookmarkEnd w:id="1262"/>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200020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6943E1"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6943E1"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124833"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124833"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124833"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124833"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124833"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1263" w:name="_Hlk51311676"/>
      <w:bookmarkStart w:id="1264" w:name="_Hlk51311791"/>
      <w:bookmarkStart w:id="1265" w:name="_Hlk50971482"/>
      <w:r w:rsidR="00212312" w:rsidRPr="005C0E48">
        <w:rPr>
          <w:rFonts w:eastAsia="Times New Roman"/>
        </w:rPr>
        <w:t>_______________</w:t>
      </w:r>
      <w:bookmarkEnd w:id="1263"/>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1264"/>
    <w:p w14:paraId="78DB02DD" w14:textId="728FAA90" w:rsidR="00212312" w:rsidRPr="005C0E48" w:rsidRDefault="00212312" w:rsidP="00212312">
      <w:pPr>
        <w:spacing w:before="0"/>
        <w:ind w:left="1440" w:firstLine="0"/>
        <w:rPr>
          <w:rFonts w:eastAsia="Times New Roman"/>
          <w:sz w:val="12"/>
          <w:szCs w:val="12"/>
        </w:rPr>
      </w:pPr>
    </w:p>
    <w:bookmarkEnd w:id="1265"/>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97EB44C" w:rsidR="4D40CFB9" w:rsidRPr="003B5AFE" w:rsidRDefault="001F782C" w:rsidP="00276A18">
      <w:pPr>
        <w:pStyle w:val="ListParagraph"/>
        <w:numPr>
          <w:ilvl w:val="0"/>
          <w:numId w:val="112"/>
        </w:numPr>
        <w:spacing w:before="0"/>
        <w:jc w:val="center"/>
      </w:pPr>
      <w:r w:rsidDel="003B0BC0">
        <w:br w:type="page"/>
      </w:r>
      <w:r w:rsidR="19B85281">
        <w:t>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0017DD">
      <w:pPr>
        <w:pStyle w:val="Heading2"/>
      </w:pPr>
      <w:bookmarkStart w:id="1266" w:name="_Toc152085231"/>
      <w:r w:rsidRPr="002D2AFF">
        <w:t>ŽTŠK REMONTO IŠPILDYMO PAVYZDYS</w:t>
      </w:r>
      <w:bookmarkEnd w:id="1266"/>
      <w:r w:rsidRPr="002D2AFF">
        <w:t xml:space="preserve">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276A18">
      <w:pPr>
        <w:pStyle w:val="ListParagraph"/>
        <w:numPr>
          <w:ilvl w:val="0"/>
          <w:numId w:val="112"/>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Text Box 1" o:sp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0017DD">
            <w:pPr>
              <w:pStyle w:val="Heading2"/>
              <w:rPr>
                <w:rStyle w:val="Antrat1Diagrama1"/>
                <w:rFonts w:eastAsiaTheme="majorEastAsia"/>
                <w:b w:val="0"/>
                <w:bCs w:val="0"/>
                <w:sz w:val="28"/>
              </w:rPr>
            </w:pPr>
            <w:bookmarkStart w:id="1267" w:name="_Toc152085232"/>
            <w:r>
              <w:t xml:space="preserve">OL </w:t>
            </w:r>
            <w:r w:rsidR="00F62A36">
              <w:t>APSAUGOS NUO PERKŪNIJOS TROSO SKERSPJŪVIO PLOTO MATAVIMŲ PROTOKOLAS</w:t>
            </w:r>
            <w:bookmarkEnd w:id="1267"/>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5DCE165A" w:rsidR="009C1002" w:rsidRDefault="009C1002" w:rsidP="618E66E6">
      <w:pPr>
        <w:spacing w:before="0"/>
      </w:pPr>
    </w:p>
    <w:p w14:paraId="463C6C36" w14:textId="77777777" w:rsidR="009C1002" w:rsidRDefault="009C1002">
      <w:r>
        <w:br w:type="page"/>
      </w:r>
    </w:p>
    <w:p w14:paraId="663427AE" w14:textId="7F9126FF" w:rsidR="008966CB" w:rsidRPr="005C0E48" w:rsidRDefault="00E151C7" w:rsidP="00276A18">
      <w:pPr>
        <w:pStyle w:val="ListParagraph"/>
        <w:numPr>
          <w:ilvl w:val="0"/>
          <w:numId w:val="112"/>
        </w:numPr>
        <w:ind w:right="708"/>
        <w:contextualSpacing/>
        <w:jc w:val="center"/>
      </w:pPr>
      <w:r>
        <w:t xml:space="preserve"> </w:t>
      </w:r>
      <w:r w:rsidR="008966CB">
        <w:t>priedas</w:t>
      </w:r>
    </w:p>
    <w:p w14:paraId="5625BDC3" w14:textId="5248F428" w:rsidR="009C1002" w:rsidRPr="00B975A2" w:rsidRDefault="009C1002" w:rsidP="009C1002">
      <w:pPr>
        <w:pStyle w:val="Heading1"/>
        <w:ind w:left="284" w:right="-1"/>
        <w:jc w:val="right"/>
        <w:rPr>
          <w:rFonts w:cs="Arial"/>
          <w:bCs w:val="0"/>
          <w:sz w:val="22"/>
          <w:szCs w:val="22"/>
        </w:rPr>
      </w:pPr>
    </w:p>
    <w:p w14:paraId="00EDC62C" w14:textId="77777777" w:rsidR="009C1002" w:rsidRPr="00C87548" w:rsidRDefault="009C1002" w:rsidP="009C1002"/>
    <w:p w14:paraId="3CD841C7" w14:textId="77777777" w:rsidR="009C1002" w:rsidRPr="00C87548" w:rsidRDefault="009C1002" w:rsidP="00A95814">
      <w:pPr>
        <w:pStyle w:val="Heading2"/>
      </w:pPr>
      <w:bookmarkStart w:id="1268" w:name="_Toc152085233"/>
      <w:r w:rsidRPr="00C87548">
        <w:t>Kondicionavimo sistemos priežiūros technologinė kortelė</w:t>
      </w:r>
      <w:bookmarkEnd w:id="1268"/>
    </w:p>
    <w:p w14:paraId="4F60472F" w14:textId="77777777" w:rsidR="009C1002" w:rsidRPr="004C3730" w:rsidRDefault="009C1002" w:rsidP="00A95814">
      <w:pPr>
        <w:pStyle w:val="Heading2"/>
      </w:pPr>
    </w:p>
    <w:p w14:paraId="3B97BDDA" w14:textId="77777777" w:rsidR="009C1002" w:rsidRPr="004C3730" w:rsidRDefault="009C1002" w:rsidP="009C1002">
      <w:pPr>
        <w:jc w:val="center"/>
        <w:rPr>
          <w:rFonts w:cs="Arial"/>
        </w:rPr>
      </w:pP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208"/>
      </w:tblGrid>
      <w:tr w:rsidR="009C1002" w:rsidRPr="004C3730" w14:paraId="020E8D60" w14:textId="77777777" w:rsidTr="00BA3875">
        <w:tc>
          <w:tcPr>
            <w:tcW w:w="3544" w:type="dxa"/>
            <w:shd w:val="clear" w:color="auto" w:fill="auto"/>
            <w:vAlign w:val="center"/>
          </w:tcPr>
          <w:p w14:paraId="475B1DA0" w14:textId="77777777" w:rsidR="009C1002" w:rsidRPr="004C3730" w:rsidRDefault="009C1002" w:rsidP="00BA3875">
            <w:pPr>
              <w:rPr>
                <w:rFonts w:cs="Arial"/>
                <w:color w:val="000000"/>
              </w:rPr>
            </w:pPr>
            <w:r w:rsidRPr="004C3730">
              <w:rPr>
                <w:rFonts w:cs="Arial"/>
                <w:color w:val="000000"/>
              </w:rPr>
              <w:t>Pastotės pavadinimas</w:t>
            </w:r>
          </w:p>
        </w:tc>
        <w:tc>
          <w:tcPr>
            <w:tcW w:w="6208" w:type="dxa"/>
            <w:shd w:val="clear" w:color="auto" w:fill="auto"/>
            <w:vAlign w:val="center"/>
          </w:tcPr>
          <w:p w14:paraId="0D8C5D44" w14:textId="77777777" w:rsidR="009C1002" w:rsidRDefault="009C1002" w:rsidP="00BA3875">
            <w:pPr>
              <w:rPr>
                <w:rFonts w:cs="Arial"/>
                <w:color w:val="000000"/>
              </w:rPr>
            </w:pPr>
          </w:p>
          <w:p w14:paraId="5CE2C0E2" w14:textId="77777777" w:rsidR="009C1002" w:rsidRPr="004C3730" w:rsidRDefault="009C1002" w:rsidP="00BA3875">
            <w:pPr>
              <w:rPr>
                <w:rFonts w:cs="Arial"/>
                <w:color w:val="000000"/>
              </w:rPr>
            </w:pPr>
          </w:p>
        </w:tc>
      </w:tr>
      <w:tr w:rsidR="009C1002" w:rsidRPr="004C3730" w14:paraId="1A29174B" w14:textId="77777777" w:rsidTr="00BA3875">
        <w:tc>
          <w:tcPr>
            <w:tcW w:w="3544" w:type="dxa"/>
            <w:shd w:val="clear" w:color="auto" w:fill="auto"/>
            <w:vAlign w:val="center"/>
          </w:tcPr>
          <w:p w14:paraId="0352453D" w14:textId="77777777" w:rsidR="009C1002" w:rsidRPr="004C3730" w:rsidRDefault="009C1002" w:rsidP="00BA3875">
            <w:pPr>
              <w:rPr>
                <w:rFonts w:cs="Arial"/>
                <w:color w:val="000000"/>
              </w:rPr>
            </w:pPr>
            <w:r w:rsidRPr="004C3730">
              <w:rPr>
                <w:rFonts w:cs="Arial"/>
                <w:color w:val="000000"/>
              </w:rPr>
              <w:t>Operatyvinis pavadinimas</w:t>
            </w:r>
          </w:p>
        </w:tc>
        <w:tc>
          <w:tcPr>
            <w:tcW w:w="6208" w:type="dxa"/>
            <w:shd w:val="clear" w:color="auto" w:fill="auto"/>
            <w:vAlign w:val="center"/>
          </w:tcPr>
          <w:p w14:paraId="0636F2D5" w14:textId="77777777" w:rsidR="009C1002" w:rsidRDefault="009C1002" w:rsidP="00BA3875">
            <w:pPr>
              <w:rPr>
                <w:rFonts w:cs="Arial"/>
                <w:color w:val="000000"/>
              </w:rPr>
            </w:pPr>
          </w:p>
          <w:p w14:paraId="050E8C4D" w14:textId="77777777" w:rsidR="009C1002" w:rsidRPr="004C3730" w:rsidRDefault="009C1002" w:rsidP="00BA3875">
            <w:pPr>
              <w:rPr>
                <w:rFonts w:cs="Arial"/>
                <w:color w:val="000000"/>
              </w:rPr>
            </w:pPr>
          </w:p>
        </w:tc>
      </w:tr>
    </w:tbl>
    <w:p w14:paraId="356F502D" w14:textId="77777777" w:rsidR="009C1002" w:rsidRDefault="009C1002" w:rsidP="009C1002">
      <w:pPr>
        <w:jc w:val="center"/>
        <w:rPr>
          <w:rFonts w:cs="Arial"/>
        </w:rPr>
      </w:pPr>
    </w:p>
    <w:p w14:paraId="0A63A433" w14:textId="77777777" w:rsidR="009C1002" w:rsidRPr="004C3730" w:rsidRDefault="009C1002" w:rsidP="009C1002">
      <w:pPr>
        <w:jc w:val="cente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9C1002" w:rsidRPr="004C3730" w14:paraId="0CEA3BDB" w14:textId="77777777" w:rsidTr="00BA3875">
        <w:trPr>
          <w:trHeight w:val="311"/>
        </w:trPr>
        <w:tc>
          <w:tcPr>
            <w:tcW w:w="9747" w:type="dxa"/>
            <w:shd w:val="clear" w:color="auto" w:fill="E6E6E6"/>
            <w:vAlign w:val="center"/>
          </w:tcPr>
          <w:p w14:paraId="2B9EFA04" w14:textId="77777777" w:rsidR="009C1002" w:rsidRPr="004C3730" w:rsidRDefault="009C1002" w:rsidP="00BA3875">
            <w:pPr>
              <w:pStyle w:val="Heading4"/>
              <w:spacing w:before="0"/>
              <w:rPr>
                <w:rFonts w:cs="Arial"/>
                <w:i/>
                <w:color w:val="000000"/>
              </w:rPr>
            </w:pPr>
            <w:r w:rsidRPr="004C3730">
              <w:rPr>
                <w:rFonts w:cs="Arial"/>
                <w:color w:val="000000"/>
              </w:rPr>
              <w:t>Bendri reikalavimai</w:t>
            </w:r>
          </w:p>
        </w:tc>
      </w:tr>
      <w:tr w:rsidR="009C1002" w:rsidRPr="004C3730" w14:paraId="76C1291B" w14:textId="77777777" w:rsidTr="00BA3875">
        <w:trPr>
          <w:trHeight w:val="2426"/>
        </w:trPr>
        <w:tc>
          <w:tcPr>
            <w:tcW w:w="9747" w:type="dxa"/>
            <w:vAlign w:val="center"/>
          </w:tcPr>
          <w:p w14:paraId="1106F037" w14:textId="77777777" w:rsidR="009C1002" w:rsidRPr="00492919" w:rsidRDefault="009C1002" w:rsidP="00BA3875">
            <w:pPr>
              <w:ind w:right="34"/>
              <w:jc w:val="both"/>
              <w:rPr>
                <w:rFonts w:cs="Arial"/>
              </w:rPr>
            </w:pPr>
            <w:r w:rsidRPr="00492919">
              <w:rPr>
                <w:rFonts w:cs="Arial"/>
              </w:rPr>
              <w:t>Kondicionavimo sistemos priežiūros kortelė taikoma Split ir MultiSplit tipo kondicionavimo sistemoms eksploatuojamoms 110 kV, 330 kV ir 400 kV įtampos skirstyklose ir pastotėse, bei Litgrid AB pastatuose.</w:t>
            </w:r>
          </w:p>
          <w:p w14:paraId="523A3589" w14:textId="77777777" w:rsidR="009C1002" w:rsidRDefault="009C1002" w:rsidP="00BA3875">
            <w:pPr>
              <w:ind w:right="34"/>
              <w:jc w:val="both"/>
              <w:rPr>
                <w:rFonts w:cs="Arial"/>
              </w:rPr>
            </w:pPr>
            <w:r w:rsidRPr="00492919">
              <w:rPr>
                <w:rFonts w:cs="Arial"/>
              </w:rPr>
              <w:t xml:space="preserve">Kondicionavimo sistemų priežiūrų dažnumas nustatomas pagal gamintojo rekomendacijas, bet </w:t>
            </w:r>
            <w:r w:rsidRPr="00492919">
              <w:rPr>
                <w:rFonts w:cs="Arial"/>
                <w:b/>
                <w:bCs/>
                <w:u w:val="single"/>
              </w:rPr>
              <w:t>ne rečiau kaip vieną kartą per metus.</w:t>
            </w:r>
          </w:p>
          <w:p w14:paraId="1E24B485" w14:textId="77777777" w:rsidR="009C1002" w:rsidRPr="004C3730" w:rsidRDefault="009C1002" w:rsidP="00BA3875">
            <w:pPr>
              <w:ind w:right="34"/>
              <w:jc w:val="both"/>
              <w:rPr>
                <w:rFonts w:cs="Arial"/>
              </w:rPr>
            </w:pPr>
            <w:r w:rsidRPr="004C3730">
              <w:rPr>
                <w:rFonts w:cs="Arial"/>
              </w:rPr>
              <w:t xml:space="preserve">Darbuotojai, </w:t>
            </w:r>
            <w:r>
              <w:rPr>
                <w:rFonts w:cs="Arial"/>
              </w:rPr>
              <w:t xml:space="preserve">vykdantys kondicionavimo sistemos </w:t>
            </w:r>
            <w:r w:rsidRPr="004C3730">
              <w:rPr>
                <w:rFonts w:cs="Arial"/>
              </w:rPr>
              <w:t xml:space="preserve">techninės priežiūros ir diagnostikos darbus, vadovaujasi </w:t>
            </w:r>
            <w:r>
              <w:rPr>
                <w:rFonts w:cs="Arial"/>
              </w:rPr>
              <w:t xml:space="preserve">kondicionavimo sistemos </w:t>
            </w:r>
            <w:r w:rsidRPr="004C3730">
              <w:rPr>
                <w:rFonts w:cs="Arial"/>
              </w:rPr>
              <w:t xml:space="preserve">gamintojų instrukcijomis, </w:t>
            </w:r>
            <w:r w:rsidRPr="004C3730">
              <w:rPr>
                <w:rFonts w:cs="Arial"/>
                <w:bCs/>
              </w:rPr>
              <w:t>Perdavimo tinklo įrenginių eksploatavimo reglamento</w:t>
            </w:r>
            <w:r w:rsidRPr="004C3730">
              <w:rPr>
                <w:rFonts w:cs="Arial"/>
              </w:rPr>
              <w:t xml:space="preserve"> ir Bendrovės įrenginių priežiūrą ir patikrinimus reglamentuojančių norminių teisės aktų nurodymais.</w:t>
            </w:r>
          </w:p>
          <w:p w14:paraId="012E0D70" w14:textId="77777777" w:rsidR="009C1002" w:rsidRPr="004C3730" w:rsidRDefault="009C1002" w:rsidP="00BA3875">
            <w:pPr>
              <w:ind w:right="34"/>
              <w:jc w:val="both"/>
              <w:rPr>
                <w:rFonts w:cs="Arial"/>
              </w:rPr>
            </w:pPr>
            <w:r>
              <w:rPr>
                <w:rFonts w:cs="Arial"/>
              </w:rPr>
              <w:t xml:space="preserve">     Kondicionavimo sistemos</w:t>
            </w:r>
            <w:r w:rsidRPr="004C3730">
              <w:rPr>
                <w:rFonts w:cs="Arial"/>
              </w:rPr>
              <w:t xml:space="preserve"> techninės priežiūros metu naudojami įrankiai, įtaisai ir medžiagos turi užtikrinti kokybišką darbų atlikimą pagal gamintojo instrukcijų nurodymus.</w:t>
            </w:r>
          </w:p>
          <w:p w14:paraId="5EC6413A" w14:textId="77777777" w:rsidR="009C1002" w:rsidRPr="006D7637" w:rsidRDefault="009C1002" w:rsidP="00BA3875">
            <w:pPr>
              <w:ind w:right="34"/>
              <w:jc w:val="both"/>
              <w:rPr>
                <w:rFonts w:cs="Arial"/>
              </w:rPr>
            </w:pPr>
            <w:r w:rsidRPr="004C3730">
              <w:rPr>
                <w:rFonts w:cs="Arial"/>
              </w:rPr>
              <w:t xml:space="preserve">    </w:t>
            </w:r>
            <w:r>
              <w:rPr>
                <w:rFonts w:cs="Arial"/>
              </w:rPr>
              <w:t xml:space="preserve"> </w:t>
            </w:r>
            <w:r w:rsidRPr="004C3730">
              <w:rPr>
                <w:rFonts w:cs="Arial"/>
              </w:rPr>
              <w:t xml:space="preserve">Tikrinant </w:t>
            </w:r>
            <w:r>
              <w:rPr>
                <w:rFonts w:cs="Arial"/>
              </w:rPr>
              <w:t>kondicionavimo sistemos</w:t>
            </w:r>
            <w:r w:rsidRPr="004C3730">
              <w:rPr>
                <w:rFonts w:cs="Arial"/>
              </w:rPr>
              <w:t xml:space="preserve"> parametrus, norminių dydžių vertės imamos iš </w:t>
            </w:r>
            <w:r>
              <w:rPr>
                <w:rFonts w:cs="Arial"/>
              </w:rPr>
              <w:t xml:space="preserve">kondicionavimo sistemos </w:t>
            </w:r>
            <w:r w:rsidRPr="004C3730">
              <w:rPr>
                <w:rFonts w:cs="Arial"/>
              </w:rPr>
              <w:t>gamintojo techninių aprašymų.</w:t>
            </w:r>
          </w:p>
        </w:tc>
      </w:tr>
    </w:tbl>
    <w:p w14:paraId="6B52F0B5" w14:textId="77777777" w:rsidR="009C1002" w:rsidRPr="004C3730" w:rsidRDefault="009C1002" w:rsidP="009C1002">
      <w:pPr>
        <w:rPr>
          <w:rFonts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7797"/>
        <w:gridCol w:w="1275"/>
      </w:tblGrid>
      <w:tr w:rsidR="009C1002" w:rsidRPr="004C3730" w14:paraId="65A7519B" w14:textId="77777777" w:rsidTr="00BA3875">
        <w:trPr>
          <w:trHeight w:val="311"/>
        </w:trPr>
        <w:tc>
          <w:tcPr>
            <w:tcW w:w="8472" w:type="dxa"/>
            <w:gridSpan w:val="2"/>
            <w:shd w:val="clear" w:color="auto" w:fill="E6E6E6"/>
            <w:vAlign w:val="center"/>
          </w:tcPr>
          <w:p w14:paraId="67E9525A" w14:textId="77777777" w:rsidR="009C1002" w:rsidRPr="004C3730" w:rsidRDefault="009C1002" w:rsidP="00BA3875">
            <w:pPr>
              <w:pStyle w:val="Heading4"/>
              <w:spacing w:before="0"/>
              <w:rPr>
                <w:rFonts w:cs="Arial"/>
                <w:i/>
                <w:color w:val="000000"/>
              </w:rPr>
            </w:pPr>
            <w:r w:rsidRPr="004C3730">
              <w:rPr>
                <w:rFonts w:cs="Arial"/>
                <w:color w:val="000000"/>
              </w:rPr>
              <w:t>Operacijų eiliškumas</w:t>
            </w:r>
          </w:p>
        </w:tc>
        <w:tc>
          <w:tcPr>
            <w:tcW w:w="1275" w:type="dxa"/>
            <w:shd w:val="clear" w:color="auto" w:fill="E6E6E6"/>
          </w:tcPr>
          <w:p w14:paraId="7D09379C" w14:textId="77777777" w:rsidR="009C1002" w:rsidRPr="004C3730" w:rsidRDefault="009C1002" w:rsidP="00BA3875">
            <w:pPr>
              <w:pStyle w:val="Heading4"/>
              <w:spacing w:before="0"/>
              <w:jc w:val="center"/>
              <w:rPr>
                <w:rFonts w:cs="Arial"/>
                <w:i/>
                <w:color w:val="000000"/>
              </w:rPr>
            </w:pPr>
            <w:r w:rsidRPr="004C3730">
              <w:rPr>
                <w:rFonts w:cs="Arial"/>
                <w:color w:val="000000"/>
              </w:rPr>
              <w:t>Įvykdymo žymė</w:t>
            </w:r>
          </w:p>
        </w:tc>
      </w:tr>
      <w:tr w:rsidR="009C1002" w:rsidRPr="004C3730" w14:paraId="5A72CF6D" w14:textId="77777777" w:rsidTr="00BA3875">
        <w:trPr>
          <w:trHeight w:val="316"/>
        </w:trPr>
        <w:tc>
          <w:tcPr>
            <w:tcW w:w="675" w:type="dxa"/>
            <w:vAlign w:val="center"/>
          </w:tcPr>
          <w:p w14:paraId="5EF2A3EA" w14:textId="77777777" w:rsidR="009C1002" w:rsidRPr="004C3730" w:rsidRDefault="009C1002" w:rsidP="00BA3875">
            <w:pPr>
              <w:ind w:right="34"/>
              <w:rPr>
                <w:rFonts w:cs="Arial"/>
                <w:color w:val="000000"/>
              </w:rPr>
            </w:pPr>
          </w:p>
        </w:tc>
        <w:tc>
          <w:tcPr>
            <w:tcW w:w="7797" w:type="dxa"/>
            <w:vAlign w:val="center"/>
          </w:tcPr>
          <w:p w14:paraId="1D872479" w14:textId="77777777" w:rsidR="009C1002" w:rsidRPr="00C52D51" w:rsidRDefault="009C1002" w:rsidP="00BA3875">
            <w:pPr>
              <w:ind w:right="34"/>
              <w:rPr>
                <w:rFonts w:cs="Arial"/>
                <w:b/>
                <w:bCs/>
                <w:color w:val="000000"/>
              </w:rPr>
            </w:pPr>
            <w:r w:rsidRPr="00C52D51">
              <w:rPr>
                <w:rFonts w:cs="Arial"/>
                <w:b/>
                <w:bCs/>
                <w:color w:val="000000"/>
              </w:rPr>
              <w:t>Išorinis kondicionieriaus blokas</w:t>
            </w:r>
          </w:p>
        </w:tc>
        <w:tc>
          <w:tcPr>
            <w:tcW w:w="1275" w:type="dxa"/>
            <w:vAlign w:val="center"/>
          </w:tcPr>
          <w:p w14:paraId="648EEEFA" w14:textId="77777777" w:rsidR="009C1002" w:rsidRPr="004C3730" w:rsidRDefault="009C1002" w:rsidP="00BA3875">
            <w:pPr>
              <w:ind w:right="34"/>
              <w:rPr>
                <w:rFonts w:cs="Arial"/>
                <w:color w:val="000000"/>
              </w:rPr>
            </w:pPr>
          </w:p>
        </w:tc>
      </w:tr>
      <w:tr w:rsidR="009C1002" w:rsidRPr="004C3730" w14:paraId="2F18F758" w14:textId="77777777" w:rsidTr="00BA3875">
        <w:trPr>
          <w:trHeight w:val="316"/>
        </w:trPr>
        <w:tc>
          <w:tcPr>
            <w:tcW w:w="675" w:type="dxa"/>
            <w:vAlign w:val="center"/>
          </w:tcPr>
          <w:p w14:paraId="018C63F0" w14:textId="77777777" w:rsidR="009C1002" w:rsidRPr="004C3730" w:rsidRDefault="009C1002" w:rsidP="00BA3875">
            <w:pPr>
              <w:ind w:right="34"/>
              <w:rPr>
                <w:rFonts w:cs="Arial"/>
                <w:color w:val="000000"/>
              </w:rPr>
            </w:pPr>
            <w:r>
              <w:rPr>
                <w:rFonts w:cs="Arial"/>
                <w:color w:val="000000"/>
              </w:rPr>
              <w:t>1.</w:t>
            </w:r>
          </w:p>
        </w:tc>
        <w:tc>
          <w:tcPr>
            <w:tcW w:w="7797" w:type="dxa"/>
            <w:tcBorders>
              <w:top w:val="single" w:sz="4" w:space="0" w:color="auto"/>
              <w:left w:val="single" w:sz="4" w:space="0" w:color="auto"/>
              <w:bottom w:val="single" w:sz="4" w:space="0" w:color="auto"/>
              <w:right w:val="single" w:sz="4" w:space="0" w:color="auto"/>
            </w:tcBorders>
            <w:vAlign w:val="center"/>
          </w:tcPr>
          <w:p w14:paraId="01E2B1C7" w14:textId="77777777" w:rsidR="009C1002" w:rsidRPr="004C3730" w:rsidRDefault="009C1002" w:rsidP="00BA3875">
            <w:pPr>
              <w:ind w:right="34"/>
              <w:rPr>
                <w:rFonts w:cs="Arial"/>
                <w:color w:val="000000"/>
              </w:rPr>
            </w:pPr>
            <w:r>
              <w:rPr>
                <w:rFonts w:cs="Arial"/>
              </w:rPr>
              <w:t>Išorinio kondicionierius bloko tvirtinimo konstrukcijų patikrinimas</w:t>
            </w:r>
          </w:p>
        </w:tc>
        <w:tc>
          <w:tcPr>
            <w:tcW w:w="1275" w:type="dxa"/>
            <w:vAlign w:val="center"/>
          </w:tcPr>
          <w:p w14:paraId="70CACCA0" w14:textId="77777777" w:rsidR="009C1002" w:rsidRPr="004C3730" w:rsidRDefault="009C1002" w:rsidP="00BA3875">
            <w:pPr>
              <w:ind w:right="34"/>
              <w:rPr>
                <w:rFonts w:cs="Arial"/>
                <w:color w:val="000000"/>
              </w:rPr>
            </w:pPr>
          </w:p>
        </w:tc>
      </w:tr>
      <w:tr w:rsidR="009C1002" w:rsidRPr="004C3730" w14:paraId="1BEDC041" w14:textId="77777777" w:rsidTr="00BA3875">
        <w:trPr>
          <w:trHeight w:val="316"/>
        </w:trPr>
        <w:tc>
          <w:tcPr>
            <w:tcW w:w="675" w:type="dxa"/>
            <w:vAlign w:val="center"/>
          </w:tcPr>
          <w:p w14:paraId="6BD5B4C5" w14:textId="77777777" w:rsidR="009C1002" w:rsidRPr="004C3730" w:rsidRDefault="009C1002" w:rsidP="00BA3875">
            <w:pPr>
              <w:ind w:right="34"/>
              <w:rPr>
                <w:rFonts w:cs="Arial"/>
                <w:color w:val="000000"/>
              </w:rPr>
            </w:pPr>
            <w:r>
              <w:rPr>
                <w:rFonts w:cs="Arial"/>
                <w:color w:val="000000"/>
              </w:rPr>
              <w:t>2.</w:t>
            </w:r>
          </w:p>
        </w:tc>
        <w:tc>
          <w:tcPr>
            <w:tcW w:w="7797" w:type="dxa"/>
            <w:tcBorders>
              <w:top w:val="single" w:sz="4" w:space="0" w:color="auto"/>
              <w:left w:val="single" w:sz="4" w:space="0" w:color="auto"/>
              <w:bottom w:val="single" w:sz="4" w:space="0" w:color="auto"/>
              <w:right w:val="single" w:sz="4" w:space="0" w:color="auto"/>
            </w:tcBorders>
            <w:vAlign w:val="center"/>
          </w:tcPr>
          <w:p w14:paraId="0084E68D" w14:textId="77777777" w:rsidR="009C1002" w:rsidRPr="004C3730" w:rsidRDefault="009C1002" w:rsidP="00BA3875">
            <w:pPr>
              <w:ind w:right="34"/>
              <w:rPr>
                <w:rFonts w:cs="Arial"/>
                <w:color w:val="000000"/>
              </w:rPr>
            </w:pPr>
            <w:r>
              <w:rPr>
                <w:rFonts w:cs="Arial"/>
              </w:rPr>
              <w:t>Varžtinių ir flanšinių sujungimų, riebokšlių sandarumo patikrinimas, esant reikalui - suvaržymas</w:t>
            </w:r>
          </w:p>
        </w:tc>
        <w:tc>
          <w:tcPr>
            <w:tcW w:w="1275" w:type="dxa"/>
            <w:vAlign w:val="center"/>
          </w:tcPr>
          <w:p w14:paraId="058D61CE" w14:textId="77777777" w:rsidR="009C1002" w:rsidRPr="004C3730" w:rsidRDefault="009C1002" w:rsidP="00BA3875">
            <w:pPr>
              <w:ind w:right="34"/>
              <w:rPr>
                <w:rFonts w:cs="Arial"/>
                <w:color w:val="000000"/>
              </w:rPr>
            </w:pPr>
          </w:p>
        </w:tc>
      </w:tr>
      <w:tr w:rsidR="009C1002" w:rsidRPr="004C3730" w14:paraId="36FAC437" w14:textId="77777777" w:rsidTr="00BA3875">
        <w:trPr>
          <w:trHeight w:val="360"/>
        </w:trPr>
        <w:tc>
          <w:tcPr>
            <w:tcW w:w="675" w:type="dxa"/>
            <w:vAlign w:val="center"/>
          </w:tcPr>
          <w:p w14:paraId="0AF5473B" w14:textId="77777777" w:rsidR="009C1002" w:rsidRPr="004C3730" w:rsidRDefault="009C1002" w:rsidP="00BA3875">
            <w:pPr>
              <w:ind w:right="34"/>
              <w:rPr>
                <w:rFonts w:cs="Arial"/>
                <w:color w:val="000000"/>
              </w:rPr>
            </w:pPr>
            <w:r>
              <w:rPr>
                <w:rFonts w:cs="Arial"/>
                <w:color w:val="000000"/>
              </w:rPr>
              <w:t>3.</w:t>
            </w:r>
          </w:p>
        </w:tc>
        <w:tc>
          <w:tcPr>
            <w:tcW w:w="7797" w:type="dxa"/>
            <w:tcBorders>
              <w:top w:val="single" w:sz="4" w:space="0" w:color="auto"/>
              <w:left w:val="single" w:sz="4" w:space="0" w:color="auto"/>
              <w:bottom w:val="single" w:sz="4" w:space="0" w:color="auto"/>
              <w:right w:val="single" w:sz="4" w:space="0" w:color="auto"/>
            </w:tcBorders>
            <w:vAlign w:val="center"/>
          </w:tcPr>
          <w:p w14:paraId="7EBA4CCD" w14:textId="77777777" w:rsidR="009C1002" w:rsidRPr="004C3730" w:rsidRDefault="009C1002" w:rsidP="00BA3875">
            <w:pPr>
              <w:ind w:right="34"/>
              <w:jc w:val="both"/>
              <w:rPr>
                <w:rFonts w:cs="Arial"/>
                <w:color w:val="000000"/>
              </w:rPr>
            </w:pPr>
            <w:r>
              <w:rPr>
                <w:rFonts w:cs="Arial"/>
              </w:rPr>
              <w:t xml:space="preserve">Sistemos darbinio slėgio patikrinimas, duomenų fiksavimas. sistemos papildymas </w:t>
            </w:r>
            <w:r w:rsidRPr="004D5508">
              <w:rPr>
                <w:rFonts w:cs="Arial"/>
              </w:rPr>
              <w:t xml:space="preserve">nustatyto tipo aušalu (šaltnešiu) iki 300 ml. Esant sistemos nesandarumui nustatoma nutekėjimo vieta, per vieną darbo dieną teikiama rekomendacija sistemos remontui. </w:t>
            </w:r>
            <w:r w:rsidRPr="004D5508">
              <w:rPr>
                <w:rFonts w:cs="Arial"/>
                <w:b/>
                <w:bCs/>
                <w:i/>
                <w:iCs/>
                <w:u w:val="single"/>
              </w:rPr>
              <w:t>Duomenų fiksavimas</w:t>
            </w:r>
            <w:r w:rsidRPr="004D5508">
              <w:rPr>
                <w:rFonts w:cs="Arial"/>
              </w:rPr>
              <w:t>.</w:t>
            </w:r>
          </w:p>
        </w:tc>
        <w:tc>
          <w:tcPr>
            <w:tcW w:w="1275" w:type="dxa"/>
            <w:vAlign w:val="center"/>
          </w:tcPr>
          <w:p w14:paraId="4C215D07" w14:textId="77777777" w:rsidR="009C1002" w:rsidRPr="004C3730" w:rsidRDefault="009C1002" w:rsidP="00BA3875">
            <w:pPr>
              <w:ind w:right="34"/>
              <w:rPr>
                <w:rFonts w:cs="Arial"/>
                <w:color w:val="000000"/>
              </w:rPr>
            </w:pPr>
          </w:p>
        </w:tc>
      </w:tr>
      <w:tr w:rsidR="009C1002" w:rsidRPr="004C3730" w14:paraId="5F77CC49" w14:textId="77777777" w:rsidTr="00BA3875">
        <w:trPr>
          <w:trHeight w:val="360"/>
        </w:trPr>
        <w:tc>
          <w:tcPr>
            <w:tcW w:w="675" w:type="dxa"/>
            <w:vAlign w:val="center"/>
          </w:tcPr>
          <w:p w14:paraId="4D463052" w14:textId="77777777" w:rsidR="009C1002" w:rsidRPr="004C3730" w:rsidRDefault="009C1002" w:rsidP="00BA3875">
            <w:pPr>
              <w:ind w:right="34"/>
              <w:rPr>
                <w:rFonts w:cs="Arial"/>
                <w:color w:val="000000"/>
              </w:rPr>
            </w:pPr>
            <w:r>
              <w:rPr>
                <w:rFonts w:cs="Arial"/>
                <w:color w:val="000000"/>
              </w:rPr>
              <w:t>4.</w:t>
            </w:r>
          </w:p>
        </w:tc>
        <w:tc>
          <w:tcPr>
            <w:tcW w:w="7797" w:type="dxa"/>
            <w:tcBorders>
              <w:top w:val="single" w:sz="4" w:space="0" w:color="auto"/>
              <w:left w:val="single" w:sz="4" w:space="0" w:color="auto"/>
              <w:bottom w:val="single" w:sz="4" w:space="0" w:color="auto"/>
              <w:right w:val="single" w:sz="4" w:space="0" w:color="auto"/>
            </w:tcBorders>
            <w:vAlign w:val="center"/>
          </w:tcPr>
          <w:p w14:paraId="18B8986D" w14:textId="77777777" w:rsidR="009C1002" w:rsidRPr="004C3730" w:rsidRDefault="009C1002" w:rsidP="00BA3875">
            <w:pPr>
              <w:ind w:right="34"/>
              <w:rPr>
                <w:rFonts w:cs="Arial"/>
                <w:color w:val="000000"/>
              </w:rPr>
            </w:pPr>
            <w:r>
              <w:rPr>
                <w:rFonts w:cs="Arial"/>
              </w:rPr>
              <w:t>Išorinio kondicionieriaus bloko šilumokaičio išvalymas ir išplovimas</w:t>
            </w:r>
          </w:p>
        </w:tc>
        <w:tc>
          <w:tcPr>
            <w:tcW w:w="1275" w:type="dxa"/>
            <w:vAlign w:val="center"/>
          </w:tcPr>
          <w:p w14:paraId="7CBC50E1" w14:textId="77777777" w:rsidR="009C1002" w:rsidRPr="004C3730" w:rsidRDefault="009C1002" w:rsidP="00BA3875">
            <w:pPr>
              <w:ind w:right="34"/>
              <w:rPr>
                <w:rFonts w:cs="Arial"/>
                <w:color w:val="000000"/>
              </w:rPr>
            </w:pPr>
          </w:p>
        </w:tc>
      </w:tr>
      <w:tr w:rsidR="009C1002" w:rsidRPr="004C3730" w14:paraId="54ED9D0E" w14:textId="77777777" w:rsidTr="00BA3875">
        <w:trPr>
          <w:trHeight w:val="360"/>
        </w:trPr>
        <w:tc>
          <w:tcPr>
            <w:tcW w:w="675" w:type="dxa"/>
            <w:vAlign w:val="center"/>
          </w:tcPr>
          <w:p w14:paraId="11E4F2CD" w14:textId="77777777" w:rsidR="009C1002" w:rsidRPr="004C3730" w:rsidRDefault="009C1002" w:rsidP="00BA3875">
            <w:pPr>
              <w:ind w:right="34"/>
              <w:rPr>
                <w:rFonts w:cs="Arial"/>
                <w:color w:val="000000"/>
              </w:rPr>
            </w:pPr>
            <w:r>
              <w:rPr>
                <w:rFonts w:cs="Arial"/>
                <w:color w:val="000000"/>
              </w:rPr>
              <w:t>5.</w:t>
            </w:r>
          </w:p>
        </w:tc>
        <w:tc>
          <w:tcPr>
            <w:tcW w:w="7797" w:type="dxa"/>
            <w:tcBorders>
              <w:top w:val="single" w:sz="4" w:space="0" w:color="auto"/>
              <w:left w:val="single" w:sz="4" w:space="0" w:color="auto"/>
              <w:bottom w:val="single" w:sz="4" w:space="0" w:color="auto"/>
              <w:right w:val="single" w:sz="4" w:space="0" w:color="auto"/>
            </w:tcBorders>
            <w:vAlign w:val="center"/>
          </w:tcPr>
          <w:p w14:paraId="174353A1" w14:textId="77777777" w:rsidR="009C1002" w:rsidRPr="004C3730" w:rsidRDefault="009C1002" w:rsidP="00BA3875">
            <w:pPr>
              <w:ind w:right="34"/>
              <w:rPr>
                <w:rFonts w:cs="Arial"/>
                <w:color w:val="000000"/>
              </w:rPr>
            </w:pPr>
            <w:r>
              <w:rPr>
                <w:rFonts w:cs="Arial"/>
              </w:rPr>
              <w:t>Elektros ir mechaninių komponentų išvalymas nuo dulkių ir apnašų</w:t>
            </w:r>
          </w:p>
        </w:tc>
        <w:tc>
          <w:tcPr>
            <w:tcW w:w="1275" w:type="dxa"/>
            <w:vAlign w:val="center"/>
          </w:tcPr>
          <w:p w14:paraId="0CEC00F6" w14:textId="77777777" w:rsidR="009C1002" w:rsidRPr="004C3730" w:rsidRDefault="009C1002" w:rsidP="00BA3875">
            <w:pPr>
              <w:ind w:right="34"/>
              <w:rPr>
                <w:rFonts w:cs="Arial"/>
                <w:color w:val="000000"/>
              </w:rPr>
            </w:pPr>
          </w:p>
        </w:tc>
      </w:tr>
      <w:tr w:rsidR="009C1002" w:rsidRPr="004C3730" w14:paraId="0AF79831" w14:textId="77777777" w:rsidTr="00BA3875">
        <w:trPr>
          <w:trHeight w:val="360"/>
        </w:trPr>
        <w:tc>
          <w:tcPr>
            <w:tcW w:w="675" w:type="dxa"/>
            <w:vAlign w:val="center"/>
          </w:tcPr>
          <w:p w14:paraId="3AAF0B10" w14:textId="77777777" w:rsidR="009C1002" w:rsidRPr="004C3730" w:rsidRDefault="009C1002" w:rsidP="00BA3875">
            <w:pPr>
              <w:ind w:right="34"/>
              <w:rPr>
                <w:rFonts w:cs="Arial"/>
                <w:color w:val="000000"/>
              </w:rPr>
            </w:pPr>
            <w:r>
              <w:rPr>
                <w:rFonts w:cs="Arial"/>
                <w:color w:val="000000"/>
              </w:rPr>
              <w:t>6.</w:t>
            </w:r>
          </w:p>
        </w:tc>
        <w:tc>
          <w:tcPr>
            <w:tcW w:w="7797" w:type="dxa"/>
            <w:tcBorders>
              <w:top w:val="single" w:sz="4" w:space="0" w:color="auto"/>
              <w:left w:val="single" w:sz="4" w:space="0" w:color="auto"/>
              <w:bottom w:val="single" w:sz="4" w:space="0" w:color="auto"/>
              <w:right w:val="single" w:sz="4" w:space="0" w:color="auto"/>
            </w:tcBorders>
            <w:vAlign w:val="center"/>
          </w:tcPr>
          <w:p w14:paraId="68482AA5" w14:textId="77777777" w:rsidR="009C1002" w:rsidRPr="004C3730" w:rsidRDefault="009C1002" w:rsidP="00BA3875">
            <w:pPr>
              <w:ind w:right="34"/>
              <w:rPr>
                <w:rFonts w:cs="Arial"/>
                <w:color w:val="000000"/>
              </w:rPr>
            </w:pPr>
            <w:r>
              <w:rPr>
                <w:rFonts w:cs="Arial"/>
              </w:rPr>
              <w:t>Aušalo (šaltnešio) vamzdžių šilumos izoliacijos patikrinimas, pažeistos šilumos izoliacijos atstatymas</w:t>
            </w:r>
          </w:p>
        </w:tc>
        <w:tc>
          <w:tcPr>
            <w:tcW w:w="1275" w:type="dxa"/>
            <w:vAlign w:val="center"/>
          </w:tcPr>
          <w:p w14:paraId="3398E0DF" w14:textId="77777777" w:rsidR="009C1002" w:rsidRPr="004C3730" w:rsidRDefault="009C1002" w:rsidP="00BA3875">
            <w:pPr>
              <w:ind w:right="34"/>
              <w:rPr>
                <w:rFonts w:cs="Arial"/>
                <w:color w:val="000000"/>
              </w:rPr>
            </w:pPr>
          </w:p>
        </w:tc>
      </w:tr>
      <w:tr w:rsidR="009C1002" w:rsidRPr="004C3730" w14:paraId="4FE76D50" w14:textId="77777777" w:rsidTr="00BA3875">
        <w:trPr>
          <w:trHeight w:val="360"/>
        </w:trPr>
        <w:tc>
          <w:tcPr>
            <w:tcW w:w="675" w:type="dxa"/>
            <w:vAlign w:val="center"/>
          </w:tcPr>
          <w:p w14:paraId="579646B9" w14:textId="77777777" w:rsidR="009C1002" w:rsidRPr="004C3730" w:rsidRDefault="009C1002" w:rsidP="00BA3875">
            <w:pPr>
              <w:ind w:right="34"/>
              <w:rPr>
                <w:rFonts w:cs="Arial"/>
                <w:color w:val="000000"/>
              </w:rPr>
            </w:pPr>
            <w:r>
              <w:rPr>
                <w:rFonts w:cs="Arial"/>
                <w:color w:val="000000"/>
              </w:rPr>
              <w:t xml:space="preserve">7. </w:t>
            </w:r>
          </w:p>
        </w:tc>
        <w:tc>
          <w:tcPr>
            <w:tcW w:w="7797" w:type="dxa"/>
            <w:tcBorders>
              <w:top w:val="single" w:sz="4" w:space="0" w:color="auto"/>
              <w:left w:val="single" w:sz="4" w:space="0" w:color="auto"/>
              <w:bottom w:val="single" w:sz="4" w:space="0" w:color="auto"/>
              <w:right w:val="single" w:sz="4" w:space="0" w:color="auto"/>
            </w:tcBorders>
            <w:vAlign w:val="center"/>
          </w:tcPr>
          <w:p w14:paraId="3B240684" w14:textId="77777777" w:rsidR="009C1002" w:rsidRPr="004C3730" w:rsidRDefault="009C1002" w:rsidP="00BA3875">
            <w:pPr>
              <w:ind w:right="34"/>
              <w:rPr>
                <w:rFonts w:cs="Arial"/>
                <w:color w:val="000000"/>
              </w:rPr>
            </w:pPr>
            <w:r>
              <w:rPr>
                <w:rFonts w:cs="Arial"/>
              </w:rPr>
              <w:t>Išorinės izoliacijos tarp lauke ir vidaus patalpose naudojamų įrenginių patikrinimas ir atstatymas</w:t>
            </w:r>
          </w:p>
        </w:tc>
        <w:tc>
          <w:tcPr>
            <w:tcW w:w="1275" w:type="dxa"/>
            <w:vAlign w:val="center"/>
          </w:tcPr>
          <w:p w14:paraId="701AD196" w14:textId="77777777" w:rsidR="009C1002" w:rsidRPr="004C3730" w:rsidRDefault="009C1002" w:rsidP="00BA3875">
            <w:pPr>
              <w:ind w:right="34"/>
              <w:rPr>
                <w:rFonts w:cs="Arial"/>
                <w:color w:val="000000"/>
              </w:rPr>
            </w:pPr>
          </w:p>
        </w:tc>
      </w:tr>
      <w:tr w:rsidR="009C1002" w:rsidRPr="004C3730" w14:paraId="6DF60DD6" w14:textId="77777777" w:rsidTr="00BA3875">
        <w:trPr>
          <w:trHeight w:val="240"/>
        </w:trPr>
        <w:tc>
          <w:tcPr>
            <w:tcW w:w="675" w:type="dxa"/>
            <w:vAlign w:val="center"/>
          </w:tcPr>
          <w:p w14:paraId="7C597FC8" w14:textId="77777777" w:rsidR="009C1002" w:rsidRPr="004C3730" w:rsidRDefault="009C1002" w:rsidP="00BA3875">
            <w:pPr>
              <w:ind w:right="34"/>
              <w:rPr>
                <w:rFonts w:cs="Arial"/>
                <w:color w:val="000000"/>
              </w:rPr>
            </w:pPr>
            <w:r>
              <w:rPr>
                <w:rFonts w:cs="Arial"/>
                <w:color w:val="000000"/>
              </w:rPr>
              <w:t>8.</w:t>
            </w:r>
          </w:p>
        </w:tc>
        <w:tc>
          <w:tcPr>
            <w:tcW w:w="7797" w:type="dxa"/>
            <w:tcBorders>
              <w:top w:val="single" w:sz="4" w:space="0" w:color="auto"/>
              <w:left w:val="single" w:sz="4" w:space="0" w:color="auto"/>
              <w:bottom w:val="single" w:sz="4" w:space="0" w:color="auto"/>
              <w:right w:val="single" w:sz="4" w:space="0" w:color="auto"/>
            </w:tcBorders>
            <w:vAlign w:val="center"/>
          </w:tcPr>
          <w:p w14:paraId="1088272D" w14:textId="77777777" w:rsidR="009C1002" w:rsidRPr="004C3730" w:rsidRDefault="009C1002" w:rsidP="00BA3875">
            <w:pPr>
              <w:ind w:right="34"/>
              <w:rPr>
                <w:rFonts w:cs="Arial"/>
                <w:color w:val="000000"/>
              </w:rPr>
            </w:pPr>
            <w:r>
              <w:rPr>
                <w:rFonts w:cs="Arial"/>
              </w:rPr>
              <w:t xml:space="preserve">Išorinio kondicionieriaus bloko korpuso valymas nuo dulkių, samanų ir pan. </w:t>
            </w:r>
          </w:p>
        </w:tc>
        <w:tc>
          <w:tcPr>
            <w:tcW w:w="1275" w:type="dxa"/>
            <w:vAlign w:val="center"/>
          </w:tcPr>
          <w:p w14:paraId="5253A537" w14:textId="77777777" w:rsidR="009C1002" w:rsidRPr="004C3730" w:rsidRDefault="009C1002" w:rsidP="00BA3875">
            <w:pPr>
              <w:ind w:right="34"/>
              <w:rPr>
                <w:rFonts w:cs="Arial"/>
                <w:color w:val="000000"/>
              </w:rPr>
            </w:pPr>
          </w:p>
        </w:tc>
      </w:tr>
      <w:tr w:rsidR="009C1002" w:rsidRPr="004C3730" w14:paraId="415CC7C2" w14:textId="77777777" w:rsidTr="00BA3875">
        <w:trPr>
          <w:trHeight w:val="240"/>
        </w:trPr>
        <w:tc>
          <w:tcPr>
            <w:tcW w:w="675" w:type="dxa"/>
            <w:vAlign w:val="center"/>
          </w:tcPr>
          <w:p w14:paraId="137DC94D" w14:textId="77777777" w:rsidR="009C1002" w:rsidRPr="004C3730" w:rsidRDefault="009C1002" w:rsidP="00BA3875">
            <w:pPr>
              <w:ind w:right="34"/>
              <w:rPr>
                <w:rFonts w:cs="Arial"/>
                <w:color w:val="000000"/>
              </w:rPr>
            </w:pPr>
          </w:p>
        </w:tc>
        <w:tc>
          <w:tcPr>
            <w:tcW w:w="7797" w:type="dxa"/>
            <w:tcBorders>
              <w:top w:val="single" w:sz="4" w:space="0" w:color="auto"/>
              <w:left w:val="single" w:sz="4" w:space="0" w:color="auto"/>
              <w:bottom w:val="single" w:sz="4" w:space="0" w:color="auto"/>
              <w:right w:val="single" w:sz="4" w:space="0" w:color="auto"/>
            </w:tcBorders>
            <w:vAlign w:val="center"/>
          </w:tcPr>
          <w:p w14:paraId="5BA03A81" w14:textId="77777777" w:rsidR="009C1002" w:rsidRPr="004C3730" w:rsidRDefault="009C1002" w:rsidP="00BA3875">
            <w:pPr>
              <w:ind w:right="34"/>
              <w:rPr>
                <w:rFonts w:cs="Arial"/>
                <w:color w:val="000000"/>
              </w:rPr>
            </w:pPr>
            <w:r>
              <w:rPr>
                <w:rFonts w:cs="Arial"/>
                <w:b/>
                <w:bCs/>
              </w:rPr>
              <w:t>Vidinis kondicionieriaus blokas</w:t>
            </w:r>
          </w:p>
        </w:tc>
        <w:tc>
          <w:tcPr>
            <w:tcW w:w="1275" w:type="dxa"/>
            <w:vAlign w:val="center"/>
          </w:tcPr>
          <w:p w14:paraId="2CF15529" w14:textId="77777777" w:rsidR="009C1002" w:rsidRPr="004C3730" w:rsidRDefault="009C1002" w:rsidP="00BA3875">
            <w:pPr>
              <w:ind w:right="34"/>
              <w:rPr>
                <w:rFonts w:cs="Arial"/>
                <w:color w:val="000000"/>
              </w:rPr>
            </w:pPr>
          </w:p>
        </w:tc>
      </w:tr>
      <w:tr w:rsidR="009C1002" w:rsidRPr="004C3730" w14:paraId="079E651B" w14:textId="77777777" w:rsidTr="00BA3875">
        <w:trPr>
          <w:trHeight w:val="240"/>
        </w:trPr>
        <w:tc>
          <w:tcPr>
            <w:tcW w:w="675" w:type="dxa"/>
            <w:vAlign w:val="center"/>
          </w:tcPr>
          <w:p w14:paraId="1F682A5B" w14:textId="77777777" w:rsidR="009C1002" w:rsidRPr="004C3730" w:rsidRDefault="009C1002" w:rsidP="00BA3875">
            <w:pPr>
              <w:ind w:right="34"/>
              <w:rPr>
                <w:rFonts w:cs="Arial"/>
                <w:color w:val="000000"/>
              </w:rPr>
            </w:pPr>
            <w:r>
              <w:rPr>
                <w:rFonts w:cs="Arial"/>
                <w:color w:val="000000"/>
              </w:rPr>
              <w:t>9.</w:t>
            </w:r>
          </w:p>
        </w:tc>
        <w:tc>
          <w:tcPr>
            <w:tcW w:w="7797" w:type="dxa"/>
            <w:tcBorders>
              <w:top w:val="single" w:sz="4" w:space="0" w:color="auto"/>
              <w:left w:val="single" w:sz="4" w:space="0" w:color="auto"/>
              <w:bottom w:val="single" w:sz="4" w:space="0" w:color="auto"/>
              <w:right w:val="single" w:sz="4" w:space="0" w:color="auto"/>
            </w:tcBorders>
            <w:vAlign w:val="center"/>
          </w:tcPr>
          <w:p w14:paraId="7A2DA678" w14:textId="77777777" w:rsidR="009C1002" w:rsidRPr="004C3730" w:rsidRDefault="009C1002" w:rsidP="00BA3875">
            <w:pPr>
              <w:ind w:right="34"/>
              <w:rPr>
                <w:rFonts w:cs="Arial"/>
                <w:color w:val="000000"/>
              </w:rPr>
            </w:pPr>
            <w:r>
              <w:rPr>
                <w:rFonts w:cs="Arial"/>
              </w:rPr>
              <w:t>Vidinio kondicionieriaus bloko tvirtinimo konstrukcijų patikrinimas</w:t>
            </w:r>
          </w:p>
        </w:tc>
        <w:tc>
          <w:tcPr>
            <w:tcW w:w="1275" w:type="dxa"/>
            <w:vAlign w:val="center"/>
          </w:tcPr>
          <w:p w14:paraId="44583963" w14:textId="77777777" w:rsidR="009C1002" w:rsidRPr="004C3730" w:rsidRDefault="009C1002" w:rsidP="00BA3875">
            <w:pPr>
              <w:ind w:right="34"/>
              <w:rPr>
                <w:rFonts w:cs="Arial"/>
                <w:color w:val="000000"/>
              </w:rPr>
            </w:pPr>
          </w:p>
        </w:tc>
      </w:tr>
      <w:tr w:rsidR="009C1002" w:rsidRPr="004C3730" w14:paraId="7E76DA5A" w14:textId="77777777" w:rsidTr="00BA3875">
        <w:trPr>
          <w:trHeight w:val="240"/>
        </w:trPr>
        <w:tc>
          <w:tcPr>
            <w:tcW w:w="675" w:type="dxa"/>
            <w:vAlign w:val="center"/>
          </w:tcPr>
          <w:p w14:paraId="629983FD" w14:textId="77777777" w:rsidR="009C1002" w:rsidRPr="004C3730" w:rsidRDefault="009C1002" w:rsidP="00BA3875">
            <w:pPr>
              <w:ind w:right="34"/>
              <w:rPr>
                <w:rFonts w:cs="Arial"/>
                <w:color w:val="000000"/>
              </w:rPr>
            </w:pPr>
            <w:r>
              <w:rPr>
                <w:rFonts w:cs="Arial"/>
                <w:color w:val="000000"/>
              </w:rPr>
              <w:t>10</w:t>
            </w:r>
          </w:p>
        </w:tc>
        <w:tc>
          <w:tcPr>
            <w:tcW w:w="7797" w:type="dxa"/>
            <w:tcBorders>
              <w:top w:val="single" w:sz="4" w:space="0" w:color="auto"/>
              <w:left w:val="single" w:sz="4" w:space="0" w:color="auto"/>
              <w:bottom w:val="single" w:sz="4" w:space="0" w:color="auto"/>
              <w:right w:val="single" w:sz="4" w:space="0" w:color="auto"/>
            </w:tcBorders>
            <w:vAlign w:val="center"/>
          </w:tcPr>
          <w:p w14:paraId="3669702E" w14:textId="77777777" w:rsidR="009C1002" w:rsidRPr="004C3730" w:rsidRDefault="009C1002" w:rsidP="00BA3875">
            <w:pPr>
              <w:ind w:right="34"/>
              <w:rPr>
                <w:rFonts w:cs="Arial"/>
                <w:color w:val="000000"/>
              </w:rPr>
            </w:pPr>
            <w:r>
              <w:rPr>
                <w:rFonts w:cs="Arial"/>
              </w:rPr>
              <w:t>Oro valymo filtro valymas (plovimas) arba keitimas</w:t>
            </w:r>
          </w:p>
        </w:tc>
        <w:tc>
          <w:tcPr>
            <w:tcW w:w="1275" w:type="dxa"/>
            <w:vAlign w:val="center"/>
          </w:tcPr>
          <w:p w14:paraId="06016470" w14:textId="77777777" w:rsidR="009C1002" w:rsidRPr="004C3730" w:rsidRDefault="009C1002" w:rsidP="00BA3875">
            <w:pPr>
              <w:ind w:right="34"/>
              <w:rPr>
                <w:rFonts w:cs="Arial"/>
                <w:color w:val="000000"/>
              </w:rPr>
            </w:pPr>
          </w:p>
        </w:tc>
      </w:tr>
      <w:tr w:rsidR="009C1002" w:rsidRPr="004C3730" w14:paraId="195464F4" w14:textId="77777777" w:rsidTr="00BA3875">
        <w:trPr>
          <w:trHeight w:val="240"/>
        </w:trPr>
        <w:tc>
          <w:tcPr>
            <w:tcW w:w="675" w:type="dxa"/>
            <w:vAlign w:val="center"/>
          </w:tcPr>
          <w:p w14:paraId="30A39B58" w14:textId="77777777" w:rsidR="009C1002" w:rsidRPr="004C3730" w:rsidRDefault="009C1002" w:rsidP="00BA3875">
            <w:pPr>
              <w:ind w:right="34"/>
              <w:rPr>
                <w:rFonts w:cs="Arial"/>
                <w:color w:val="000000"/>
              </w:rPr>
            </w:pPr>
            <w:r>
              <w:rPr>
                <w:rFonts w:cs="Arial"/>
                <w:color w:val="000000"/>
              </w:rPr>
              <w:t>11.</w:t>
            </w:r>
          </w:p>
        </w:tc>
        <w:tc>
          <w:tcPr>
            <w:tcW w:w="7797" w:type="dxa"/>
            <w:tcBorders>
              <w:top w:val="single" w:sz="4" w:space="0" w:color="auto"/>
              <w:left w:val="single" w:sz="4" w:space="0" w:color="auto"/>
              <w:bottom w:val="single" w:sz="4" w:space="0" w:color="auto"/>
              <w:right w:val="single" w:sz="4" w:space="0" w:color="auto"/>
            </w:tcBorders>
            <w:vAlign w:val="center"/>
          </w:tcPr>
          <w:p w14:paraId="0F8B4122" w14:textId="77777777" w:rsidR="009C1002" w:rsidRPr="004C3730" w:rsidRDefault="009C1002" w:rsidP="00BA3875">
            <w:pPr>
              <w:ind w:right="34"/>
              <w:rPr>
                <w:rFonts w:cs="Arial"/>
                <w:color w:val="000000"/>
              </w:rPr>
            </w:pPr>
            <w:r>
              <w:rPr>
                <w:rFonts w:cs="Arial"/>
              </w:rPr>
              <w:t>Kondensato vonelių, vamzdyno (drenažo), kondensato siurbliuko plovimas. Dezinfekcija pagal poreikį</w:t>
            </w:r>
          </w:p>
        </w:tc>
        <w:tc>
          <w:tcPr>
            <w:tcW w:w="1275" w:type="dxa"/>
            <w:vAlign w:val="center"/>
          </w:tcPr>
          <w:p w14:paraId="6C4E77BC" w14:textId="77777777" w:rsidR="009C1002" w:rsidRPr="004C3730" w:rsidRDefault="009C1002" w:rsidP="00BA3875">
            <w:pPr>
              <w:ind w:right="34"/>
              <w:rPr>
                <w:rFonts w:cs="Arial"/>
                <w:color w:val="000000"/>
              </w:rPr>
            </w:pPr>
          </w:p>
        </w:tc>
      </w:tr>
      <w:tr w:rsidR="009C1002" w:rsidRPr="004C3730" w14:paraId="15D103DC" w14:textId="77777777" w:rsidTr="00BA3875">
        <w:trPr>
          <w:trHeight w:val="240"/>
        </w:trPr>
        <w:tc>
          <w:tcPr>
            <w:tcW w:w="675" w:type="dxa"/>
            <w:vAlign w:val="center"/>
          </w:tcPr>
          <w:p w14:paraId="55B1AFA5" w14:textId="77777777" w:rsidR="009C1002" w:rsidRPr="004C3730" w:rsidRDefault="009C1002" w:rsidP="00BA3875">
            <w:pPr>
              <w:ind w:right="34"/>
              <w:rPr>
                <w:rFonts w:cs="Arial"/>
                <w:color w:val="000000"/>
              </w:rPr>
            </w:pPr>
            <w:r>
              <w:rPr>
                <w:rFonts w:cs="Arial"/>
                <w:color w:val="000000"/>
              </w:rPr>
              <w:t>12.</w:t>
            </w:r>
          </w:p>
        </w:tc>
        <w:tc>
          <w:tcPr>
            <w:tcW w:w="7797" w:type="dxa"/>
            <w:tcBorders>
              <w:top w:val="single" w:sz="4" w:space="0" w:color="auto"/>
              <w:left w:val="single" w:sz="4" w:space="0" w:color="auto"/>
              <w:bottom w:val="single" w:sz="4" w:space="0" w:color="auto"/>
              <w:right w:val="single" w:sz="4" w:space="0" w:color="auto"/>
            </w:tcBorders>
            <w:vAlign w:val="center"/>
          </w:tcPr>
          <w:p w14:paraId="1CAC1FF7" w14:textId="77777777" w:rsidR="009C1002" w:rsidRPr="004C3730" w:rsidRDefault="009C1002" w:rsidP="00BA3875">
            <w:pPr>
              <w:ind w:right="34"/>
              <w:rPr>
                <w:rFonts w:cs="Arial"/>
                <w:color w:val="000000"/>
              </w:rPr>
            </w:pPr>
            <w:r>
              <w:rPr>
                <w:rFonts w:cs="Arial"/>
              </w:rPr>
              <w:t>Elektros ir mechaninių komponentų valymas, elektros instaliacijos bei elektrinių ir mechaninių komponentų tvirtinimo patikrinimas, esant reikalui suvaržymas</w:t>
            </w:r>
          </w:p>
        </w:tc>
        <w:tc>
          <w:tcPr>
            <w:tcW w:w="1275" w:type="dxa"/>
            <w:vAlign w:val="center"/>
          </w:tcPr>
          <w:p w14:paraId="1253041A" w14:textId="77777777" w:rsidR="009C1002" w:rsidRPr="004C3730" w:rsidRDefault="009C1002" w:rsidP="00BA3875">
            <w:pPr>
              <w:ind w:right="34"/>
              <w:rPr>
                <w:rFonts w:cs="Arial"/>
                <w:color w:val="000000"/>
              </w:rPr>
            </w:pPr>
          </w:p>
        </w:tc>
      </w:tr>
      <w:tr w:rsidR="009C1002" w:rsidRPr="004C3730" w14:paraId="1DAD03CC" w14:textId="77777777" w:rsidTr="00BA3875">
        <w:trPr>
          <w:trHeight w:val="240"/>
        </w:trPr>
        <w:tc>
          <w:tcPr>
            <w:tcW w:w="675" w:type="dxa"/>
            <w:vAlign w:val="center"/>
          </w:tcPr>
          <w:p w14:paraId="0E8DBB0F" w14:textId="77777777" w:rsidR="009C1002" w:rsidRDefault="009C1002" w:rsidP="00BA3875">
            <w:pPr>
              <w:ind w:right="34"/>
              <w:rPr>
                <w:rFonts w:cs="Arial"/>
                <w:color w:val="000000"/>
              </w:rPr>
            </w:pPr>
            <w:r>
              <w:rPr>
                <w:rFonts w:cs="Arial"/>
                <w:color w:val="000000"/>
              </w:rPr>
              <w:t>13.</w:t>
            </w:r>
          </w:p>
        </w:tc>
        <w:tc>
          <w:tcPr>
            <w:tcW w:w="7797" w:type="dxa"/>
            <w:tcBorders>
              <w:top w:val="single" w:sz="4" w:space="0" w:color="auto"/>
              <w:left w:val="single" w:sz="4" w:space="0" w:color="auto"/>
              <w:bottom w:val="single" w:sz="4" w:space="0" w:color="auto"/>
              <w:right w:val="single" w:sz="4" w:space="0" w:color="auto"/>
            </w:tcBorders>
            <w:vAlign w:val="center"/>
          </w:tcPr>
          <w:p w14:paraId="6E4DE166" w14:textId="77777777" w:rsidR="009C1002" w:rsidRDefault="009C1002" w:rsidP="00BA3875">
            <w:pPr>
              <w:ind w:right="34"/>
              <w:rPr>
                <w:rFonts w:cs="Arial"/>
              </w:rPr>
            </w:pPr>
            <w:r>
              <w:rPr>
                <w:rFonts w:cs="Arial"/>
              </w:rPr>
              <w:t>Nuotolinio pulto veikimo patikrinimas, elementų pakeitimas</w:t>
            </w:r>
          </w:p>
        </w:tc>
        <w:tc>
          <w:tcPr>
            <w:tcW w:w="1275" w:type="dxa"/>
            <w:vAlign w:val="center"/>
          </w:tcPr>
          <w:p w14:paraId="3CCCF3AD" w14:textId="77777777" w:rsidR="009C1002" w:rsidRPr="004C3730" w:rsidRDefault="009C1002" w:rsidP="00BA3875">
            <w:pPr>
              <w:ind w:right="34"/>
              <w:rPr>
                <w:rFonts w:cs="Arial"/>
                <w:color w:val="000000"/>
              </w:rPr>
            </w:pPr>
          </w:p>
        </w:tc>
      </w:tr>
      <w:tr w:rsidR="009C1002" w:rsidRPr="004C3730" w14:paraId="1E2F3EAE" w14:textId="77777777" w:rsidTr="00BA3875">
        <w:trPr>
          <w:trHeight w:val="240"/>
        </w:trPr>
        <w:tc>
          <w:tcPr>
            <w:tcW w:w="675" w:type="dxa"/>
            <w:vAlign w:val="center"/>
          </w:tcPr>
          <w:p w14:paraId="11777BAF" w14:textId="77777777" w:rsidR="009C1002" w:rsidRPr="004C3730" w:rsidRDefault="009C1002" w:rsidP="00BA3875">
            <w:pPr>
              <w:ind w:right="34"/>
              <w:rPr>
                <w:rFonts w:cs="Arial"/>
                <w:color w:val="000000"/>
              </w:rPr>
            </w:pPr>
            <w:r>
              <w:rPr>
                <w:rFonts w:cs="Arial"/>
                <w:color w:val="000000"/>
              </w:rPr>
              <w:t>14.</w:t>
            </w:r>
          </w:p>
        </w:tc>
        <w:tc>
          <w:tcPr>
            <w:tcW w:w="7797" w:type="dxa"/>
            <w:tcBorders>
              <w:top w:val="single" w:sz="4" w:space="0" w:color="auto"/>
              <w:left w:val="single" w:sz="4" w:space="0" w:color="auto"/>
              <w:bottom w:val="single" w:sz="4" w:space="0" w:color="auto"/>
              <w:right w:val="single" w:sz="4" w:space="0" w:color="auto"/>
            </w:tcBorders>
            <w:vAlign w:val="center"/>
          </w:tcPr>
          <w:p w14:paraId="2FD0A27F" w14:textId="77777777" w:rsidR="009C1002" w:rsidRPr="004C3730" w:rsidRDefault="009C1002" w:rsidP="00BA3875">
            <w:pPr>
              <w:ind w:right="34"/>
              <w:rPr>
                <w:rFonts w:cs="Arial"/>
                <w:color w:val="000000"/>
              </w:rPr>
            </w:pPr>
            <w:r>
              <w:rPr>
                <w:rFonts w:cs="Arial"/>
              </w:rPr>
              <w:t>Įrenginio darbo parametrų patikrinimas</w:t>
            </w:r>
          </w:p>
        </w:tc>
        <w:tc>
          <w:tcPr>
            <w:tcW w:w="1275" w:type="dxa"/>
            <w:vAlign w:val="center"/>
          </w:tcPr>
          <w:p w14:paraId="71F6A545" w14:textId="77777777" w:rsidR="009C1002" w:rsidRPr="004C3730" w:rsidRDefault="009C1002" w:rsidP="00BA3875">
            <w:pPr>
              <w:ind w:right="34"/>
              <w:rPr>
                <w:rFonts w:cs="Arial"/>
                <w:color w:val="000000"/>
              </w:rPr>
            </w:pPr>
          </w:p>
        </w:tc>
      </w:tr>
      <w:tr w:rsidR="009C1002" w:rsidRPr="004C3730" w14:paraId="2102B301" w14:textId="77777777" w:rsidTr="00BA3875">
        <w:trPr>
          <w:trHeight w:val="240"/>
        </w:trPr>
        <w:tc>
          <w:tcPr>
            <w:tcW w:w="675" w:type="dxa"/>
            <w:vAlign w:val="center"/>
          </w:tcPr>
          <w:p w14:paraId="1584615F" w14:textId="77777777" w:rsidR="009C1002" w:rsidRPr="004C3730" w:rsidRDefault="009C1002" w:rsidP="00BA3875">
            <w:pPr>
              <w:ind w:right="34"/>
              <w:rPr>
                <w:rFonts w:cs="Arial"/>
                <w:color w:val="000000"/>
              </w:rPr>
            </w:pPr>
            <w:r>
              <w:rPr>
                <w:rFonts w:cs="Arial"/>
                <w:color w:val="000000"/>
              </w:rPr>
              <w:t>15.</w:t>
            </w:r>
          </w:p>
        </w:tc>
        <w:tc>
          <w:tcPr>
            <w:tcW w:w="7797" w:type="dxa"/>
            <w:tcBorders>
              <w:top w:val="single" w:sz="4" w:space="0" w:color="auto"/>
              <w:left w:val="single" w:sz="4" w:space="0" w:color="auto"/>
              <w:bottom w:val="single" w:sz="4" w:space="0" w:color="auto"/>
              <w:right w:val="single" w:sz="4" w:space="0" w:color="auto"/>
            </w:tcBorders>
            <w:vAlign w:val="center"/>
          </w:tcPr>
          <w:p w14:paraId="129829EB" w14:textId="77777777" w:rsidR="009C1002" w:rsidRPr="004C3730" w:rsidRDefault="009C1002" w:rsidP="00BA3875">
            <w:pPr>
              <w:ind w:right="34"/>
              <w:rPr>
                <w:rFonts w:cs="Arial"/>
                <w:color w:val="000000"/>
              </w:rPr>
            </w:pPr>
            <w:r>
              <w:rPr>
                <w:rFonts w:cs="Arial"/>
              </w:rPr>
              <w:t>Valdymo automatikos darbo rėžimų patikrinimas</w:t>
            </w:r>
          </w:p>
        </w:tc>
        <w:tc>
          <w:tcPr>
            <w:tcW w:w="1275" w:type="dxa"/>
            <w:vAlign w:val="center"/>
          </w:tcPr>
          <w:p w14:paraId="728CDCE2" w14:textId="77777777" w:rsidR="009C1002" w:rsidRPr="004C3730" w:rsidRDefault="009C1002" w:rsidP="00BA3875">
            <w:pPr>
              <w:ind w:right="34"/>
              <w:rPr>
                <w:rFonts w:cs="Arial"/>
                <w:color w:val="000000"/>
              </w:rPr>
            </w:pPr>
          </w:p>
        </w:tc>
      </w:tr>
      <w:tr w:rsidR="009C1002" w:rsidRPr="004C3730" w14:paraId="6660F65C" w14:textId="77777777" w:rsidTr="00BA3875">
        <w:trPr>
          <w:trHeight w:val="240"/>
        </w:trPr>
        <w:tc>
          <w:tcPr>
            <w:tcW w:w="675" w:type="dxa"/>
            <w:vAlign w:val="center"/>
          </w:tcPr>
          <w:p w14:paraId="7F99EC39" w14:textId="77777777" w:rsidR="009C1002" w:rsidRPr="004C3730" w:rsidRDefault="009C1002" w:rsidP="00BA3875">
            <w:pPr>
              <w:ind w:right="34"/>
              <w:rPr>
                <w:rFonts w:cs="Arial"/>
                <w:color w:val="000000"/>
              </w:rPr>
            </w:pPr>
            <w:r>
              <w:rPr>
                <w:rFonts w:cs="Arial"/>
                <w:color w:val="000000"/>
              </w:rPr>
              <w:t>16.</w:t>
            </w:r>
          </w:p>
        </w:tc>
        <w:tc>
          <w:tcPr>
            <w:tcW w:w="7797" w:type="dxa"/>
            <w:tcBorders>
              <w:top w:val="single" w:sz="4" w:space="0" w:color="auto"/>
              <w:left w:val="single" w:sz="4" w:space="0" w:color="auto"/>
              <w:bottom w:val="single" w:sz="4" w:space="0" w:color="auto"/>
              <w:right w:val="single" w:sz="4" w:space="0" w:color="auto"/>
            </w:tcBorders>
            <w:vAlign w:val="center"/>
          </w:tcPr>
          <w:p w14:paraId="4F08561F" w14:textId="77777777" w:rsidR="009C1002" w:rsidRPr="004C3730" w:rsidRDefault="009C1002" w:rsidP="00BA3875">
            <w:pPr>
              <w:ind w:right="34"/>
              <w:rPr>
                <w:rFonts w:cs="Arial"/>
                <w:color w:val="000000"/>
              </w:rPr>
            </w:pPr>
            <w:r>
              <w:rPr>
                <w:rFonts w:cs="Arial"/>
              </w:rPr>
              <w:t xml:space="preserve">Įrenginio gedimo atveju gedimo ir jo priežasties nustatymas </w:t>
            </w:r>
          </w:p>
        </w:tc>
        <w:tc>
          <w:tcPr>
            <w:tcW w:w="1275" w:type="dxa"/>
            <w:vAlign w:val="center"/>
          </w:tcPr>
          <w:p w14:paraId="0DDCB037" w14:textId="77777777" w:rsidR="009C1002" w:rsidRPr="004C3730" w:rsidRDefault="009C1002" w:rsidP="00BA3875">
            <w:pPr>
              <w:ind w:right="34"/>
              <w:rPr>
                <w:rFonts w:cs="Arial"/>
                <w:color w:val="000000"/>
              </w:rPr>
            </w:pPr>
          </w:p>
        </w:tc>
      </w:tr>
      <w:tr w:rsidR="009C1002" w:rsidRPr="004C3730" w14:paraId="4A8D2A3E" w14:textId="77777777" w:rsidTr="00BA3875">
        <w:trPr>
          <w:trHeight w:val="240"/>
        </w:trPr>
        <w:tc>
          <w:tcPr>
            <w:tcW w:w="675" w:type="dxa"/>
            <w:vAlign w:val="center"/>
          </w:tcPr>
          <w:p w14:paraId="30D81318" w14:textId="77777777" w:rsidR="009C1002" w:rsidRPr="004C3730" w:rsidRDefault="009C1002" w:rsidP="00BA3875">
            <w:pPr>
              <w:ind w:right="34"/>
              <w:rPr>
                <w:rFonts w:cs="Arial"/>
                <w:color w:val="000000"/>
              </w:rPr>
            </w:pPr>
            <w:r>
              <w:rPr>
                <w:rFonts w:cs="Arial"/>
                <w:color w:val="000000"/>
              </w:rPr>
              <w:t>17.</w:t>
            </w:r>
          </w:p>
        </w:tc>
        <w:tc>
          <w:tcPr>
            <w:tcW w:w="7797" w:type="dxa"/>
            <w:tcBorders>
              <w:top w:val="single" w:sz="4" w:space="0" w:color="auto"/>
              <w:left w:val="single" w:sz="4" w:space="0" w:color="auto"/>
              <w:bottom w:val="single" w:sz="4" w:space="0" w:color="auto"/>
              <w:right w:val="single" w:sz="4" w:space="0" w:color="auto"/>
            </w:tcBorders>
            <w:vAlign w:val="center"/>
          </w:tcPr>
          <w:p w14:paraId="6C615A3B" w14:textId="77777777" w:rsidR="009C1002" w:rsidRPr="004D5508" w:rsidRDefault="009C1002" w:rsidP="00BA3875">
            <w:pPr>
              <w:ind w:right="34"/>
              <w:rPr>
                <w:rFonts w:cs="Arial"/>
                <w:color w:val="000000"/>
              </w:rPr>
            </w:pPr>
            <w:r w:rsidRPr="004D5508">
              <w:rPr>
                <w:rFonts w:cs="Arial"/>
              </w:rPr>
              <w:t>Techninės dokumentacijos pildymas (pildomas žurnalas su žymoms dėl atliekamų darbų)</w:t>
            </w:r>
          </w:p>
        </w:tc>
        <w:tc>
          <w:tcPr>
            <w:tcW w:w="1275" w:type="dxa"/>
            <w:vAlign w:val="center"/>
          </w:tcPr>
          <w:p w14:paraId="6DCF7374" w14:textId="77777777" w:rsidR="009C1002" w:rsidRPr="004C3730" w:rsidRDefault="009C1002" w:rsidP="00BA3875">
            <w:pPr>
              <w:ind w:right="34"/>
              <w:rPr>
                <w:rFonts w:cs="Arial"/>
                <w:color w:val="000000"/>
              </w:rPr>
            </w:pPr>
          </w:p>
        </w:tc>
      </w:tr>
    </w:tbl>
    <w:p w14:paraId="249A652A" w14:textId="77777777" w:rsidR="009C1002" w:rsidRPr="004C3730" w:rsidRDefault="009C1002" w:rsidP="009C1002">
      <w:pPr>
        <w:rPr>
          <w:rFonts w:cs="Arial"/>
          <w:color w:val="000000"/>
        </w:rPr>
      </w:pPr>
    </w:p>
    <w:p w14:paraId="5227D187" w14:textId="77777777" w:rsidR="009C1002" w:rsidRPr="004C3730" w:rsidRDefault="009C1002" w:rsidP="009C1002">
      <w:pPr>
        <w:rPr>
          <w:rFonts w:cs="Arial"/>
          <w:color w:val="000000"/>
        </w:rPr>
      </w:pPr>
    </w:p>
    <w:p w14:paraId="5C9DF6A4" w14:textId="77777777" w:rsidR="009C1002" w:rsidRPr="004C3730" w:rsidRDefault="009C1002" w:rsidP="009C1002">
      <w:pPr>
        <w:rPr>
          <w:rFonts w:cs="Arial"/>
          <w:color w:val="000000"/>
        </w:rPr>
      </w:pPr>
      <w:r w:rsidRPr="004C3730">
        <w:rPr>
          <w:rFonts w:cs="Arial"/>
          <w:color w:val="000000"/>
        </w:rPr>
        <w:t>Darbus atliko:</w:t>
      </w:r>
    </w:p>
    <w:tbl>
      <w:tblPr>
        <w:tblStyle w:val="TableGrid"/>
        <w:tblW w:w="9713" w:type="dxa"/>
        <w:tblLook w:val="04A0" w:firstRow="1" w:lastRow="0" w:firstColumn="1" w:lastColumn="0" w:noHBand="0" w:noVBand="1"/>
      </w:tblPr>
      <w:tblGrid>
        <w:gridCol w:w="2566"/>
        <w:gridCol w:w="3758"/>
        <w:gridCol w:w="3389"/>
      </w:tblGrid>
      <w:tr w:rsidR="009C1002" w:rsidRPr="004C3730" w14:paraId="16F3D07D" w14:textId="77777777" w:rsidTr="00BA3875">
        <w:tc>
          <w:tcPr>
            <w:tcW w:w="2651" w:type="dxa"/>
            <w:tcBorders>
              <w:top w:val="single" w:sz="4" w:space="0" w:color="auto"/>
              <w:left w:val="single" w:sz="4" w:space="0" w:color="auto"/>
              <w:bottom w:val="single" w:sz="4" w:space="0" w:color="auto"/>
              <w:right w:val="single" w:sz="4" w:space="0" w:color="auto"/>
            </w:tcBorders>
          </w:tcPr>
          <w:p w14:paraId="330BE02C" w14:textId="77777777" w:rsidR="009C1002" w:rsidRPr="004C3730" w:rsidRDefault="009C1002" w:rsidP="00BA3875">
            <w:pPr>
              <w:rPr>
                <w:rFonts w:ascii="Trebuchet MS" w:hAnsi="Trebuchet MS" w:cs="Arial"/>
                <w:color w:val="000000" w:themeColor="text1"/>
                <w:sz w:val="8"/>
                <w:szCs w:val="8"/>
              </w:rPr>
            </w:pPr>
          </w:p>
          <w:p w14:paraId="69A3D5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Darbų atlikimo data: </w:t>
            </w:r>
          </w:p>
          <w:p w14:paraId="4D4AD699" w14:textId="77777777" w:rsidR="009C1002" w:rsidRPr="004C3730" w:rsidRDefault="009C1002" w:rsidP="00BA3875">
            <w:pPr>
              <w:rPr>
                <w:rFonts w:ascii="Trebuchet MS" w:hAnsi="Trebuchet MS" w:cs="Arial"/>
                <w:color w:val="000000" w:themeColor="text1"/>
                <w:sz w:val="22"/>
                <w:szCs w:val="22"/>
              </w:rPr>
            </w:pPr>
          </w:p>
          <w:p w14:paraId="4B1794DB" w14:textId="77777777" w:rsidR="009C1002" w:rsidRPr="004C3730" w:rsidRDefault="009C1002" w:rsidP="00BA3875">
            <w:pPr>
              <w:rPr>
                <w:rFonts w:ascii="Trebuchet MS" w:hAnsi="Trebuchet MS" w:cs="Arial"/>
                <w:color w:val="000000" w:themeColor="text1"/>
                <w:sz w:val="22"/>
                <w:szCs w:val="22"/>
              </w:rPr>
            </w:pPr>
          </w:p>
          <w:p w14:paraId="62B67743"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 - ___ - ___</w:t>
            </w:r>
          </w:p>
          <w:p w14:paraId="0D0A4027"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 xml:space="preserve">   </w:t>
            </w:r>
            <w:r w:rsidRPr="004C3730">
              <w:rPr>
                <w:rFonts w:ascii="Trebuchet MS" w:hAnsi="Trebuchet MS" w:cs="Arial"/>
                <w:color w:val="000000" w:themeColor="text1"/>
                <w:sz w:val="14"/>
                <w:szCs w:val="14"/>
              </w:rPr>
              <w:t>Metai,         mėnuo,   diena</w:t>
            </w:r>
          </w:p>
        </w:tc>
        <w:tc>
          <w:tcPr>
            <w:tcW w:w="3536" w:type="dxa"/>
            <w:tcBorders>
              <w:top w:val="single" w:sz="4" w:space="0" w:color="auto"/>
              <w:left w:val="single" w:sz="4" w:space="0" w:color="auto"/>
              <w:bottom w:val="single" w:sz="4" w:space="0" w:color="auto"/>
              <w:right w:val="single" w:sz="4" w:space="0" w:color="auto"/>
            </w:tcBorders>
          </w:tcPr>
          <w:p w14:paraId="5D4BC07A"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Darbus atliko:</w:t>
            </w:r>
          </w:p>
          <w:p w14:paraId="3E23FDE2" w14:textId="77777777" w:rsidR="009C1002" w:rsidRPr="004C3730" w:rsidRDefault="009C1002" w:rsidP="00BA3875">
            <w:pPr>
              <w:rPr>
                <w:rFonts w:ascii="Trebuchet MS" w:hAnsi="Trebuchet MS" w:cs="Arial"/>
                <w:color w:val="000000" w:themeColor="text1"/>
                <w:sz w:val="16"/>
                <w:szCs w:val="16"/>
              </w:rPr>
            </w:pPr>
          </w:p>
          <w:p w14:paraId="05CFA0B8"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___________</w:t>
            </w:r>
          </w:p>
          <w:p w14:paraId="09556F9D"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 xml:space="preserve">                                  Įmonė                               </w:t>
            </w:r>
          </w:p>
          <w:p w14:paraId="2DA7996D" w14:textId="77777777" w:rsidR="009C1002" w:rsidRPr="004C3730" w:rsidRDefault="009C1002" w:rsidP="00BA3875">
            <w:pPr>
              <w:rPr>
                <w:rFonts w:ascii="Trebuchet MS" w:hAnsi="Trebuchet MS" w:cs="Arial"/>
                <w:color w:val="000000" w:themeColor="text1"/>
                <w:sz w:val="16"/>
                <w:szCs w:val="16"/>
              </w:rPr>
            </w:pPr>
          </w:p>
          <w:p w14:paraId="11B5B7B4"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________________      _______</w:t>
            </w:r>
          </w:p>
          <w:p w14:paraId="03552459"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14"/>
                <w:szCs w:val="14"/>
              </w:rPr>
              <w:t>Pareigos,  Vardas,  Pavardė,                Parašas</w:t>
            </w:r>
          </w:p>
          <w:p w14:paraId="74602765" w14:textId="77777777" w:rsidR="009C1002" w:rsidRPr="004C3730" w:rsidRDefault="009C1002" w:rsidP="00BA3875">
            <w:pPr>
              <w:rPr>
                <w:rFonts w:ascii="Trebuchet MS" w:hAnsi="Trebuchet MS" w:cs="Arial"/>
                <w:color w:val="000000" w:themeColor="text1"/>
                <w:sz w:val="8"/>
                <w:szCs w:val="8"/>
              </w:rPr>
            </w:pPr>
          </w:p>
        </w:tc>
        <w:tc>
          <w:tcPr>
            <w:tcW w:w="3526" w:type="dxa"/>
            <w:tcBorders>
              <w:top w:val="single" w:sz="4" w:space="0" w:color="auto"/>
              <w:left w:val="single" w:sz="4" w:space="0" w:color="auto"/>
              <w:bottom w:val="single" w:sz="4" w:space="0" w:color="auto"/>
              <w:right w:val="single" w:sz="4" w:space="0" w:color="auto"/>
            </w:tcBorders>
            <w:hideMark/>
          </w:tcPr>
          <w:p w14:paraId="27D44F52" w14:textId="77777777" w:rsidR="009C1002" w:rsidRPr="004C3730" w:rsidRDefault="009C1002" w:rsidP="00BA3875">
            <w:pPr>
              <w:rPr>
                <w:rFonts w:ascii="Trebuchet MS" w:hAnsi="Trebuchet MS" w:cs="Arial"/>
                <w:color w:val="000000" w:themeColor="text1"/>
                <w:sz w:val="22"/>
                <w:szCs w:val="22"/>
              </w:rPr>
            </w:pPr>
            <w:r w:rsidRPr="004C3730">
              <w:rPr>
                <w:rFonts w:ascii="Trebuchet MS" w:hAnsi="Trebuchet MS" w:cs="Arial"/>
                <w:color w:val="000000" w:themeColor="text1"/>
                <w:sz w:val="22"/>
                <w:szCs w:val="22"/>
              </w:rPr>
              <w:t>Pastabos:</w:t>
            </w:r>
          </w:p>
        </w:tc>
      </w:tr>
    </w:tbl>
    <w:p w14:paraId="2291FAC4" w14:textId="77777777" w:rsidR="009C1002" w:rsidRDefault="009C1002" w:rsidP="009C1002">
      <w:pPr>
        <w:rPr>
          <w:rFonts w:cs="Arial"/>
          <w:color w:val="000000"/>
        </w:rPr>
      </w:pPr>
    </w:p>
    <w:p w14:paraId="554E0340" w14:textId="77777777" w:rsidR="009C1002" w:rsidRPr="004C3730" w:rsidRDefault="009C1002" w:rsidP="009C1002">
      <w:pPr>
        <w:rPr>
          <w:rFonts w:cs="Arial"/>
          <w:color w:val="000000"/>
        </w:rPr>
      </w:pPr>
    </w:p>
    <w:p w14:paraId="2CDF841F" w14:textId="77777777" w:rsidR="009C1002" w:rsidRDefault="009C1002" w:rsidP="009C1002">
      <w:pPr>
        <w:rPr>
          <w:rFonts w:cs="Arial"/>
          <w:color w:val="000000"/>
        </w:rPr>
      </w:pPr>
      <w:r>
        <w:rPr>
          <w:rFonts w:cs="Arial"/>
          <w:color w:val="000000"/>
        </w:rPr>
        <w:t>Pastabos:</w:t>
      </w:r>
    </w:p>
    <w:p w14:paraId="15DC52E2" w14:textId="77777777" w:rsidR="009C1002" w:rsidRDefault="009C1002" w:rsidP="009C1002">
      <w:pPr>
        <w:rPr>
          <w:rFonts w:cs="Arial"/>
          <w:color w:val="000000"/>
        </w:rPr>
      </w:pPr>
    </w:p>
    <w:p w14:paraId="406475BA" w14:textId="5EDC27EF" w:rsidR="00EB5350" w:rsidRDefault="00EB5350">
      <w:pPr>
        <w:rPr>
          <w:rFonts w:cs="Arial"/>
          <w:color w:val="000000"/>
        </w:rPr>
      </w:pPr>
      <w:r>
        <w:rPr>
          <w:rFonts w:cs="Arial"/>
          <w:color w:val="000000"/>
        </w:rPr>
        <w:br w:type="page"/>
      </w:r>
    </w:p>
    <w:p w14:paraId="68F919A7" w14:textId="251E52A1" w:rsidR="00A84FAE" w:rsidRDefault="00AE4EAE" w:rsidP="00947997">
      <w:pPr>
        <w:pStyle w:val="ListParagraph"/>
        <w:numPr>
          <w:ilvl w:val="0"/>
          <w:numId w:val="159"/>
        </w:numPr>
        <w:ind w:right="708"/>
        <w:contextualSpacing/>
        <w:jc w:val="right"/>
      </w:pPr>
      <w:r>
        <w:t>P</w:t>
      </w:r>
      <w:r w:rsidR="00A84FAE">
        <w:t>riedas</w:t>
      </w:r>
      <w:r>
        <w:t xml:space="preserve">. </w:t>
      </w:r>
    </w:p>
    <w:p w14:paraId="4FADA2A9" w14:textId="77777777" w:rsidR="00A84FAE" w:rsidRPr="00A84FAE" w:rsidRDefault="00A84FAE" w:rsidP="004A4AA6">
      <w:pPr>
        <w:pStyle w:val="Heading2"/>
      </w:pPr>
      <w:bookmarkStart w:id="1269" w:name="_Toc152085234"/>
      <w:r w:rsidRPr="00A84FAE">
        <w:t>KONTROLIUOJAMI TERŠALAI PAVIRŠINĖSE NUOTEKOSE,</w:t>
      </w:r>
      <w:bookmarkEnd w:id="1269"/>
    </w:p>
    <w:p w14:paraId="53461578" w14:textId="77777777" w:rsidR="00A84FAE" w:rsidRPr="00A84FAE" w:rsidRDefault="00A84FAE" w:rsidP="004A4AA6">
      <w:pPr>
        <w:pStyle w:val="Heading2"/>
      </w:pPr>
      <w:bookmarkStart w:id="1270" w:name="_Toc152085235"/>
      <w:r w:rsidRPr="00A84FAE">
        <w:t>IŠLEIDŽIAMOSE Į APLINKĄ IR NUOTAKYNUS</w:t>
      </w:r>
      <w:bookmarkEnd w:id="1270"/>
    </w:p>
    <w:p w14:paraId="5DC9F2FB" w14:textId="77777777" w:rsidR="004A4AA6" w:rsidRPr="00625FD6" w:rsidRDefault="004A4AA6" w:rsidP="004A4AA6">
      <w:pPr>
        <w:tabs>
          <w:tab w:val="left" w:pos="851"/>
          <w:tab w:val="left" w:pos="993"/>
        </w:tabs>
        <w:jc w:val="right"/>
        <w:rPr>
          <w:rFonts w:ascii="Arial" w:hAnsi="Arial" w:cs="Arial"/>
        </w:rPr>
      </w:pPr>
      <w:r w:rsidRPr="00625FD6">
        <w:rPr>
          <w:rFonts w:ascii="Arial" w:hAnsi="Arial" w:cs="Arial"/>
        </w:rPr>
        <w:t>1 lentelė</w:t>
      </w:r>
    </w:p>
    <w:p w14:paraId="42B281E6" w14:textId="77777777" w:rsidR="00A84FAE" w:rsidRPr="00A84FAE" w:rsidRDefault="00A84FAE" w:rsidP="00A84FAE">
      <w:pPr>
        <w:pStyle w:val="NoSpacing"/>
        <w:tabs>
          <w:tab w:val="left" w:pos="851"/>
          <w:tab w:val="left" w:pos="993"/>
        </w:tabs>
        <w:jc w:val="center"/>
        <w:rPr>
          <w:rFonts w:ascii="Trebuchet MS" w:hAnsi="Trebuchet MS"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
        <w:gridCol w:w="1514"/>
        <w:gridCol w:w="926"/>
        <w:gridCol w:w="1311"/>
        <w:gridCol w:w="1390"/>
        <w:gridCol w:w="1390"/>
        <w:gridCol w:w="1386"/>
        <w:gridCol w:w="1390"/>
      </w:tblGrid>
      <w:tr w:rsidR="00480447" w:rsidRPr="00F142C0" w14:paraId="3A8CA0B8" w14:textId="77777777" w:rsidTr="00F142C0">
        <w:trPr>
          <w:trHeight w:val="413"/>
        </w:trPr>
        <w:tc>
          <w:tcPr>
            <w:tcW w:w="0" w:type="auto"/>
            <w:vMerge w:val="restart"/>
          </w:tcPr>
          <w:p w14:paraId="552E1E3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Eil. Nr.</w:t>
            </w:r>
          </w:p>
        </w:tc>
        <w:tc>
          <w:tcPr>
            <w:tcW w:w="0" w:type="auto"/>
            <w:vMerge w:val="restart"/>
          </w:tcPr>
          <w:p w14:paraId="6549C64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Kontroliuojamo teršalo pavadinimas</w:t>
            </w:r>
          </w:p>
        </w:tc>
        <w:tc>
          <w:tcPr>
            <w:tcW w:w="0" w:type="auto"/>
            <w:vMerge w:val="restart"/>
          </w:tcPr>
          <w:p w14:paraId="5A4932C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Matavimo vienetai</w:t>
            </w:r>
          </w:p>
        </w:tc>
        <w:tc>
          <w:tcPr>
            <w:tcW w:w="0" w:type="auto"/>
            <w:gridSpan w:val="3"/>
          </w:tcPr>
          <w:p w14:paraId="452E5FC6"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Išleidžiant nuotekas į aplinką</w:t>
            </w:r>
          </w:p>
        </w:tc>
        <w:tc>
          <w:tcPr>
            <w:tcW w:w="0" w:type="auto"/>
            <w:gridSpan w:val="2"/>
            <w:shd w:val="clear" w:color="auto" w:fill="auto"/>
          </w:tcPr>
          <w:p w14:paraId="1F1D1A7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Išleidžiant nuotekas į nuotakyną</w:t>
            </w:r>
          </w:p>
        </w:tc>
      </w:tr>
      <w:tr w:rsidR="00480447" w:rsidRPr="00F142C0" w14:paraId="5A2FCFF5" w14:textId="77777777" w:rsidTr="00F142C0">
        <w:trPr>
          <w:trHeight w:val="210"/>
        </w:trPr>
        <w:tc>
          <w:tcPr>
            <w:tcW w:w="0" w:type="auto"/>
            <w:vMerge/>
          </w:tcPr>
          <w:p w14:paraId="3FFE7EB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21513F4E"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44F6459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gridSpan w:val="2"/>
          </w:tcPr>
          <w:p w14:paraId="36D96D4E"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 xml:space="preserve">Į paviršinius vandens telkinius </w:t>
            </w:r>
          </w:p>
          <w:p w14:paraId="4E4317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7EFA1A6A" w14:textId="77777777" w:rsidR="00A84FAE" w:rsidRPr="00F142C0" w:rsidRDefault="00A84FAE" w:rsidP="00F142C0">
            <w:pPr>
              <w:tabs>
                <w:tab w:val="left" w:pos="851"/>
                <w:tab w:val="left" w:pos="993"/>
              </w:tabs>
              <w:overflowPunct w:val="0"/>
              <w:autoSpaceDE w:val="0"/>
              <w:autoSpaceDN w:val="0"/>
              <w:adjustRightInd w:val="0"/>
              <w:spacing w:before="100" w:after="100"/>
              <w:ind w:left="0" w:firstLine="0"/>
              <w:textAlignment w:val="baseline"/>
              <w:rPr>
                <w:rFonts w:cs="Arial"/>
                <w:sz w:val="16"/>
                <w:szCs w:val="16"/>
              </w:rPr>
            </w:pPr>
            <w:r w:rsidRPr="00F142C0">
              <w:rPr>
                <w:rFonts w:cs="Arial"/>
                <w:sz w:val="16"/>
                <w:szCs w:val="16"/>
              </w:rPr>
              <w:t>Į gruntą</w:t>
            </w:r>
          </w:p>
        </w:tc>
        <w:tc>
          <w:tcPr>
            <w:tcW w:w="0" w:type="auto"/>
            <w:vMerge w:val="restart"/>
            <w:shd w:val="clear" w:color="auto" w:fill="auto"/>
          </w:tcPr>
          <w:p w14:paraId="5BD4589B"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Vidutinė metinė koncentracija</w:t>
            </w:r>
          </w:p>
        </w:tc>
        <w:tc>
          <w:tcPr>
            <w:tcW w:w="0" w:type="auto"/>
            <w:vMerge w:val="restart"/>
            <w:shd w:val="clear" w:color="auto" w:fill="auto"/>
          </w:tcPr>
          <w:p w14:paraId="7C581523"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r>
      <w:tr w:rsidR="00480447" w:rsidRPr="00F142C0" w14:paraId="163E5980" w14:textId="77777777" w:rsidTr="00F142C0">
        <w:trPr>
          <w:trHeight w:val="574"/>
        </w:trPr>
        <w:tc>
          <w:tcPr>
            <w:tcW w:w="0" w:type="auto"/>
            <w:vMerge/>
          </w:tcPr>
          <w:p w14:paraId="7749C7B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6480806A"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tcPr>
          <w:p w14:paraId="30CB4B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tcPr>
          <w:p w14:paraId="022CD91C" w14:textId="77777777" w:rsidR="00A84FAE" w:rsidRPr="00F142C0" w:rsidRDefault="00A84FAE" w:rsidP="00F142C0">
            <w:pPr>
              <w:tabs>
                <w:tab w:val="left" w:pos="851"/>
                <w:tab w:val="left" w:pos="993"/>
              </w:tabs>
              <w:overflowPunct w:val="0"/>
              <w:autoSpaceDE w:val="0"/>
              <w:autoSpaceDN w:val="0"/>
              <w:adjustRightInd w:val="0"/>
              <w:spacing w:before="100" w:after="100"/>
              <w:ind w:left="67" w:firstLine="0"/>
              <w:textAlignment w:val="baseline"/>
              <w:rPr>
                <w:rFonts w:cs="Arial"/>
                <w:sz w:val="16"/>
                <w:szCs w:val="16"/>
              </w:rPr>
            </w:pPr>
            <w:r w:rsidRPr="00F142C0">
              <w:rPr>
                <w:rFonts w:cs="Arial"/>
                <w:sz w:val="16"/>
                <w:szCs w:val="16"/>
              </w:rPr>
              <w:t>Vidutinė metinė koncentracija</w:t>
            </w:r>
          </w:p>
        </w:tc>
        <w:tc>
          <w:tcPr>
            <w:tcW w:w="0" w:type="auto"/>
          </w:tcPr>
          <w:p w14:paraId="0D91AD04"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tcPr>
          <w:p w14:paraId="28A71B8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Didžiausia metinė koncentracija</w:t>
            </w:r>
          </w:p>
        </w:tc>
        <w:tc>
          <w:tcPr>
            <w:tcW w:w="0" w:type="auto"/>
            <w:vMerge/>
            <w:shd w:val="clear" w:color="auto" w:fill="auto"/>
          </w:tcPr>
          <w:p w14:paraId="2DD7761D"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c>
          <w:tcPr>
            <w:tcW w:w="0" w:type="auto"/>
            <w:vMerge/>
            <w:shd w:val="clear" w:color="auto" w:fill="auto"/>
          </w:tcPr>
          <w:p w14:paraId="3DDB043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p>
        </w:tc>
      </w:tr>
      <w:tr w:rsidR="00480447" w:rsidRPr="00F142C0" w14:paraId="2CB34F87" w14:textId="77777777" w:rsidTr="00F142C0">
        <w:trPr>
          <w:trHeight w:val="718"/>
        </w:trPr>
        <w:tc>
          <w:tcPr>
            <w:tcW w:w="0" w:type="auto"/>
          </w:tcPr>
          <w:p w14:paraId="70FC45F5"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1.</w:t>
            </w:r>
          </w:p>
        </w:tc>
        <w:tc>
          <w:tcPr>
            <w:tcW w:w="0" w:type="auto"/>
          </w:tcPr>
          <w:p w14:paraId="1914CCA1"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Skendinčių medžiagų</w:t>
            </w:r>
          </w:p>
        </w:tc>
        <w:tc>
          <w:tcPr>
            <w:tcW w:w="0" w:type="auto"/>
          </w:tcPr>
          <w:p w14:paraId="4DFB0372"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31C006C7"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c>
          <w:tcPr>
            <w:tcW w:w="0" w:type="auto"/>
          </w:tcPr>
          <w:p w14:paraId="2ED0DC62"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0</w:t>
            </w:r>
          </w:p>
        </w:tc>
        <w:tc>
          <w:tcPr>
            <w:tcW w:w="0" w:type="auto"/>
          </w:tcPr>
          <w:p w14:paraId="1DA3582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w:t>
            </w:r>
          </w:p>
        </w:tc>
        <w:tc>
          <w:tcPr>
            <w:tcW w:w="0" w:type="auto"/>
          </w:tcPr>
          <w:p w14:paraId="1E79544B"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50</w:t>
            </w:r>
          </w:p>
        </w:tc>
        <w:tc>
          <w:tcPr>
            <w:tcW w:w="0" w:type="auto"/>
          </w:tcPr>
          <w:p w14:paraId="2FA3745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0</w:t>
            </w:r>
          </w:p>
        </w:tc>
      </w:tr>
      <w:tr w:rsidR="00480447" w:rsidRPr="00F142C0" w14:paraId="5FA77793" w14:textId="77777777" w:rsidTr="00F142C0">
        <w:tc>
          <w:tcPr>
            <w:tcW w:w="0" w:type="auto"/>
          </w:tcPr>
          <w:p w14:paraId="75FEB5AC"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2.</w:t>
            </w:r>
          </w:p>
        </w:tc>
        <w:tc>
          <w:tcPr>
            <w:tcW w:w="0" w:type="auto"/>
          </w:tcPr>
          <w:p w14:paraId="478C7A33" w14:textId="77777777" w:rsidR="00A84FAE" w:rsidRPr="00F142C0" w:rsidRDefault="00A84FAE" w:rsidP="00291441">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Naftos produktų</w:t>
            </w:r>
          </w:p>
        </w:tc>
        <w:tc>
          <w:tcPr>
            <w:tcW w:w="0" w:type="auto"/>
          </w:tcPr>
          <w:p w14:paraId="7338D3F6" w14:textId="77777777" w:rsidR="00A84FAE" w:rsidRPr="00F142C0" w:rsidRDefault="00A84FAE" w:rsidP="00F142C0">
            <w:pPr>
              <w:tabs>
                <w:tab w:val="left" w:pos="851"/>
                <w:tab w:val="left" w:pos="993"/>
              </w:tabs>
              <w:overflowPunct w:val="0"/>
              <w:autoSpaceDE w:val="0"/>
              <w:autoSpaceDN w:val="0"/>
              <w:adjustRightInd w:val="0"/>
              <w:spacing w:before="100" w:after="100"/>
              <w:ind w:firstLine="0"/>
              <w:textAlignment w:val="baseline"/>
              <w:rPr>
                <w:rFonts w:cs="Arial"/>
                <w:sz w:val="16"/>
                <w:szCs w:val="16"/>
              </w:rPr>
            </w:pPr>
            <w:r w:rsidRPr="00F142C0">
              <w:rPr>
                <w:rFonts w:cs="Arial"/>
                <w:sz w:val="16"/>
                <w:szCs w:val="16"/>
              </w:rPr>
              <w:t>mg/l</w:t>
            </w:r>
          </w:p>
        </w:tc>
        <w:tc>
          <w:tcPr>
            <w:tcW w:w="0" w:type="auto"/>
          </w:tcPr>
          <w:p w14:paraId="6628719C"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5</w:t>
            </w:r>
          </w:p>
        </w:tc>
        <w:tc>
          <w:tcPr>
            <w:tcW w:w="0" w:type="auto"/>
          </w:tcPr>
          <w:p w14:paraId="389B6795"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7</w:t>
            </w:r>
          </w:p>
        </w:tc>
        <w:tc>
          <w:tcPr>
            <w:tcW w:w="0" w:type="auto"/>
          </w:tcPr>
          <w:p w14:paraId="3CE186E9"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w:t>
            </w:r>
          </w:p>
        </w:tc>
        <w:tc>
          <w:tcPr>
            <w:tcW w:w="0" w:type="auto"/>
          </w:tcPr>
          <w:p w14:paraId="330172EF"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10</w:t>
            </w:r>
          </w:p>
        </w:tc>
        <w:tc>
          <w:tcPr>
            <w:tcW w:w="0" w:type="auto"/>
          </w:tcPr>
          <w:p w14:paraId="59A30FF1" w14:textId="77777777" w:rsidR="00A84FAE" w:rsidRPr="00F142C0" w:rsidRDefault="00A84FAE" w:rsidP="00F142C0">
            <w:pPr>
              <w:tabs>
                <w:tab w:val="left" w:pos="851"/>
                <w:tab w:val="left" w:pos="993"/>
              </w:tabs>
              <w:overflowPunct w:val="0"/>
              <w:autoSpaceDE w:val="0"/>
              <w:autoSpaceDN w:val="0"/>
              <w:adjustRightInd w:val="0"/>
              <w:spacing w:before="100" w:after="100"/>
              <w:textAlignment w:val="baseline"/>
              <w:rPr>
                <w:rFonts w:cs="Arial"/>
                <w:sz w:val="16"/>
                <w:szCs w:val="16"/>
              </w:rPr>
            </w:pPr>
            <w:r w:rsidRPr="00F142C0">
              <w:rPr>
                <w:rFonts w:cs="Arial"/>
                <w:sz w:val="16"/>
                <w:szCs w:val="16"/>
              </w:rPr>
              <w:t>30</w:t>
            </w:r>
          </w:p>
        </w:tc>
      </w:tr>
    </w:tbl>
    <w:p w14:paraId="00E47749" w14:textId="77777777" w:rsidR="00A84FAE" w:rsidRPr="00A84FAE" w:rsidRDefault="00A84FAE" w:rsidP="00A84FAE">
      <w:pPr>
        <w:tabs>
          <w:tab w:val="left" w:pos="851"/>
          <w:tab w:val="left" w:pos="993"/>
        </w:tabs>
        <w:jc w:val="right"/>
        <w:rPr>
          <w:rFonts w:cs="Arial"/>
        </w:rPr>
      </w:pPr>
    </w:p>
    <w:p w14:paraId="1DD5C733" w14:textId="77777777" w:rsidR="00A84FAE" w:rsidRPr="00A84FAE" w:rsidRDefault="00A84FAE" w:rsidP="004A4AA6">
      <w:pPr>
        <w:pStyle w:val="Heading2"/>
      </w:pPr>
      <w:bookmarkStart w:id="1271" w:name="_Toc152085236"/>
      <w:r w:rsidRPr="00A84FAE">
        <w:t>KONTROLIUOJAMI TERŠALAI IŠLEIDŽIAMOSE Į APLINKĄ BUITINĖSE NUOTEKOSE</w:t>
      </w:r>
      <w:bookmarkEnd w:id="1271"/>
    </w:p>
    <w:p w14:paraId="3B6BC762" w14:textId="77777777" w:rsidR="004A4AA6" w:rsidRPr="00A84FAE" w:rsidRDefault="004A4AA6" w:rsidP="004A4AA6">
      <w:pPr>
        <w:tabs>
          <w:tab w:val="left" w:pos="851"/>
          <w:tab w:val="left" w:pos="993"/>
        </w:tabs>
        <w:jc w:val="right"/>
        <w:rPr>
          <w:rFonts w:cs="Arial"/>
        </w:rPr>
      </w:pPr>
      <w:r w:rsidRPr="00A84FAE">
        <w:rPr>
          <w:rFonts w:cs="Arial"/>
        </w:rPr>
        <w:t>2 lentelė</w:t>
      </w:r>
    </w:p>
    <w:p w14:paraId="2D47B18A" w14:textId="77777777" w:rsidR="00A84FAE" w:rsidRPr="00A84FAE" w:rsidRDefault="00A84FAE" w:rsidP="00A84FAE">
      <w:pPr>
        <w:tabs>
          <w:tab w:val="left" w:pos="851"/>
          <w:tab w:val="left" w:pos="993"/>
        </w:tabs>
        <w:jc w:val="center"/>
        <w:rPr>
          <w:rFonts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1648"/>
        <w:gridCol w:w="1502"/>
        <w:gridCol w:w="1942"/>
        <w:gridCol w:w="1932"/>
      </w:tblGrid>
      <w:tr w:rsidR="00480447" w:rsidRPr="00A84FAE" w14:paraId="27A1F392" w14:textId="77777777" w:rsidTr="00D0089D">
        <w:tc>
          <w:tcPr>
            <w:tcW w:w="1558" w:type="pct"/>
          </w:tcPr>
          <w:p w14:paraId="3272D5F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Kontroliuojamo teršalo pavadinimas</w:t>
            </w:r>
          </w:p>
        </w:tc>
        <w:tc>
          <w:tcPr>
            <w:tcW w:w="807" w:type="pct"/>
          </w:tcPr>
          <w:p w14:paraId="7A86847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Išleidžiamų nuotekų kiekis</w:t>
            </w:r>
          </w:p>
        </w:tc>
        <w:tc>
          <w:tcPr>
            <w:tcW w:w="478" w:type="pct"/>
          </w:tcPr>
          <w:p w14:paraId="1593F9F6"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atavimo vienetai</w:t>
            </w:r>
          </w:p>
        </w:tc>
        <w:tc>
          <w:tcPr>
            <w:tcW w:w="1081" w:type="pct"/>
          </w:tcPr>
          <w:p w14:paraId="68E8FF3F"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Momentinė</w:t>
            </w:r>
          </w:p>
          <w:p w14:paraId="4D950C85" w14:textId="77777777" w:rsidR="00A84FAE" w:rsidRPr="00A84FAE" w:rsidRDefault="00A84FAE" w:rsidP="00D0089D">
            <w:pPr>
              <w:tabs>
                <w:tab w:val="left" w:pos="851"/>
                <w:tab w:val="left" w:pos="993"/>
              </w:tabs>
              <w:overflowPunct w:val="0"/>
              <w:autoSpaceDE w:val="0"/>
              <w:autoSpaceDN w:val="0"/>
              <w:adjustRightInd w:val="0"/>
              <w:spacing w:after="100"/>
              <w:jc w:val="center"/>
              <w:textAlignment w:val="baseline"/>
              <w:rPr>
                <w:rFonts w:cs="Arial"/>
              </w:rPr>
            </w:pPr>
            <w:r w:rsidRPr="00A84FAE">
              <w:rPr>
                <w:rFonts w:cs="Arial"/>
              </w:rPr>
              <w:t>didžiausia leistina koncentracija (DLK)</w:t>
            </w:r>
          </w:p>
        </w:tc>
        <w:tc>
          <w:tcPr>
            <w:tcW w:w="1076" w:type="pct"/>
          </w:tcPr>
          <w:p w14:paraId="6A0E3516" w14:textId="77777777" w:rsidR="00A84FAE" w:rsidRPr="00A84FAE" w:rsidRDefault="00A84FAE" w:rsidP="00D0089D">
            <w:pPr>
              <w:tabs>
                <w:tab w:val="left" w:pos="851"/>
                <w:tab w:val="left" w:pos="993"/>
              </w:tabs>
              <w:overflowPunct w:val="0"/>
              <w:autoSpaceDE w:val="0"/>
              <w:autoSpaceDN w:val="0"/>
              <w:adjustRightInd w:val="0"/>
              <w:spacing w:before="100"/>
              <w:jc w:val="center"/>
              <w:textAlignment w:val="baseline"/>
              <w:rPr>
                <w:rFonts w:cs="Arial"/>
              </w:rPr>
            </w:pPr>
            <w:r w:rsidRPr="00A84FAE">
              <w:rPr>
                <w:rFonts w:cs="Arial"/>
              </w:rPr>
              <w:t>Vidutinė metinė</w:t>
            </w:r>
          </w:p>
          <w:p w14:paraId="3E1786FA" w14:textId="77777777" w:rsidR="00A84FAE" w:rsidRPr="00A84FAE" w:rsidRDefault="00A84FAE" w:rsidP="00D0089D">
            <w:pPr>
              <w:tabs>
                <w:tab w:val="left" w:pos="851"/>
                <w:tab w:val="left" w:pos="993"/>
              </w:tabs>
              <w:overflowPunct w:val="0"/>
              <w:autoSpaceDE w:val="0"/>
              <w:autoSpaceDN w:val="0"/>
              <w:adjustRightInd w:val="0"/>
              <w:jc w:val="center"/>
              <w:textAlignment w:val="baseline"/>
              <w:rPr>
                <w:rFonts w:cs="Arial"/>
              </w:rPr>
            </w:pPr>
            <w:r w:rsidRPr="00A84FAE">
              <w:rPr>
                <w:rFonts w:cs="Arial"/>
              </w:rPr>
              <w:t>didžiausia leistina koncentracija (DLK)</w:t>
            </w:r>
          </w:p>
        </w:tc>
      </w:tr>
      <w:tr w:rsidR="00480447" w:rsidRPr="00A84FAE" w14:paraId="7B5C1FE3" w14:textId="77777777" w:rsidTr="00D0089D">
        <w:tc>
          <w:tcPr>
            <w:tcW w:w="1558" w:type="pct"/>
            <w:vMerge w:val="restart"/>
            <w:vAlign w:val="center"/>
          </w:tcPr>
          <w:p w14:paraId="0B09FE3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iocheminis deguonies suvartojimas BDS</w:t>
            </w:r>
            <w:r w:rsidRPr="00A84FAE">
              <w:rPr>
                <w:rFonts w:cs="Arial"/>
                <w:vertAlign w:val="subscript"/>
              </w:rPr>
              <w:t>7</w:t>
            </w:r>
          </w:p>
        </w:tc>
        <w:tc>
          <w:tcPr>
            <w:tcW w:w="807" w:type="pct"/>
            <w:vAlign w:val="center"/>
          </w:tcPr>
          <w:p w14:paraId="196A0CC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vAlign w:val="center"/>
          </w:tcPr>
          <w:p w14:paraId="1477DEE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vAlign w:val="center"/>
          </w:tcPr>
          <w:p w14:paraId="55AEB30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vAlign w:val="center"/>
          </w:tcPr>
          <w:p w14:paraId="2A18254F"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9</w:t>
            </w:r>
          </w:p>
        </w:tc>
      </w:tr>
      <w:tr w:rsidR="00480447" w:rsidRPr="00A84FAE" w14:paraId="4088BF1B" w14:textId="77777777" w:rsidTr="00D0089D">
        <w:tc>
          <w:tcPr>
            <w:tcW w:w="1558" w:type="pct"/>
            <w:vMerge/>
          </w:tcPr>
          <w:p w14:paraId="18403FA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73D6AAA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D5CCED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O</w:t>
            </w:r>
            <w:r w:rsidRPr="00A84FAE">
              <w:rPr>
                <w:rFonts w:cs="Arial"/>
                <w:vertAlign w:val="subscript"/>
              </w:rPr>
              <w:t>2</w:t>
            </w:r>
          </w:p>
        </w:tc>
        <w:tc>
          <w:tcPr>
            <w:tcW w:w="1081" w:type="pct"/>
          </w:tcPr>
          <w:p w14:paraId="3C77B465"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4</w:t>
            </w:r>
          </w:p>
        </w:tc>
        <w:tc>
          <w:tcPr>
            <w:tcW w:w="1076" w:type="pct"/>
          </w:tcPr>
          <w:p w14:paraId="57505990"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3</w:t>
            </w:r>
          </w:p>
        </w:tc>
      </w:tr>
      <w:tr w:rsidR="00480447" w:rsidRPr="00A84FAE" w14:paraId="18A31E96" w14:textId="77777777" w:rsidTr="00D0089D">
        <w:tc>
          <w:tcPr>
            <w:tcW w:w="1558" w:type="pct"/>
            <w:vMerge w:val="restart"/>
            <w:vAlign w:val="center"/>
          </w:tcPr>
          <w:p w14:paraId="591847D2"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Skendinčios medžiagos</w:t>
            </w:r>
          </w:p>
        </w:tc>
        <w:tc>
          <w:tcPr>
            <w:tcW w:w="807" w:type="pct"/>
          </w:tcPr>
          <w:p w14:paraId="13883B6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6C5B986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10F2E49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0</w:t>
            </w:r>
          </w:p>
        </w:tc>
        <w:tc>
          <w:tcPr>
            <w:tcW w:w="1076" w:type="pct"/>
          </w:tcPr>
          <w:p w14:paraId="5139273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1DCDB3C7" w14:textId="77777777" w:rsidTr="00D0089D">
        <w:tc>
          <w:tcPr>
            <w:tcW w:w="1558" w:type="pct"/>
            <w:vMerge/>
          </w:tcPr>
          <w:p w14:paraId="44D928A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59F93F12"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49F57C6A"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l</w:t>
            </w:r>
          </w:p>
        </w:tc>
        <w:tc>
          <w:tcPr>
            <w:tcW w:w="1081" w:type="pct"/>
          </w:tcPr>
          <w:p w14:paraId="69B2D76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40</w:t>
            </w:r>
          </w:p>
        </w:tc>
        <w:tc>
          <w:tcPr>
            <w:tcW w:w="1076" w:type="pct"/>
          </w:tcPr>
          <w:p w14:paraId="0CFE960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30</w:t>
            </w:r>
          </w:p>
        </w:tc>
      </w:tr>
      <w:tr w:rsidR="00480447" w:rsidRPr="00A84FAE" w14:paraId="4F6749C3" w14:textId="77777777" w:rsidTr="00D0089D">
        <w:tc>
          <w:tcPr>
            <w:tcW w:w="1558" w:type="pct"/>
            <w:vMerge w:val="restart"/>
            <w:vAlign w:val="center"/>
          </w:tcPr>
          <w:p w14:paraId="7776A617"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fosforas</w:t>
            </w:r>
          </w:p>
        </w:tc>
        <w:tc>
          <w:tcPr>
            <w:tcW w:w="807" w:type="pct"/>
          </w:tcPr>
          <w:p w14:paraId="1DCEC78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20C95399"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6698C7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5</w:t>
            </w:r>
          </w:p>
        </w:tc>
        <w:tc>
          <w:tcPr>
            <w:tcW w:w="1076" w:type="pct"/>
          </w:tcPr>
          <w:p w14:paraId="0E3CD941"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22C75810" w14:textId="77777777" w:rsidTr="00D0089D">
        <w:tc>
          <w:tcPr>
            <w:tcW w:w="1558" w:type="pct"/>
            <w:vMerge/>
            <w:vAlign w:val="center"/>
          </w:tcPr>
          <w:p w14:paraId="48858BB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464CD4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0C83EBFD"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P/l</w:t>
            </w:r>
          </w:p>
        </w:tc>
        <w:tc>
          <w:tcPr>
            <w:tcW w:w="1081" w:type="pct"/>
          </w:tcPr>
          <w:p w14:paraId="3C010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w:t>
            </w:r>
          </w:p>
        </w:tc>
        <w:tc>
          <w:tcPr>
            <w:tcW w:w="1076" w:type="pct"/>
          </w:tcPr>
          <w:p w14:paraId="0DA58AB7"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w:t>
            </w:r>
          </w:p>
        </w:tc>
      </w:tr>
      <w:tr w:rsidR="00480447" w:rsidRPr="00A84FAE" w14:paraId="4C11F6BC" w14:textId="77777777" w:rsidTr="00D0089D">
        <w:tc>
          <w:tcPr>
            <w:tcW w:w="1558" w:type="pct"/>
            <w:vMerge w:val="restart"/>
            <w:vAlign w:val="center"/>
          </w:tcPr>
          <w:p w14:paraId="548A1F86"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r w:rsidRPr="00A84FAE">
              <w:rPr>
                <w:rFonts w:cs="Arial"/>
              </w:rPr>
              <w:t>Bendras azotas</w:t>
            </w:r>
          </w:p>
        </w:tc>
        <w:tc>
          <w:tcPr>
            <w:tcW w:w="807" w:type="pct"/>
          </w:tcPr>
          <w:p w14:paraId="51E83CF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lt; 5 m</w:t>
            </w:r>
            <w:r w:rsidRPr="00A84FAE">
              <w:rPr>
                <w:rFonts w:cs="Arial"/>
                <w:vertAlign w:val="superscript"/>
              </w:rPr>
              <w:t>3</w:t>
            </w:r>
            <w:r w:rsidRPr="00A84FAE">
              <w:rPr>
                <w:rFonts w:cs="Arial"/>
              </w:rPr>
              <w:t>/d</w:t>
            </w:r>
          </w:p>
        </w:tc>
        <w:tc>
          <w:tcPr>
            <w:tcW w:w="478" w:type="pct"/>
          </w:tcPr>
          <w:p w14:paraId="5578593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0502E89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5</w:t>
            </w:r>
          </w:p>
        </w:tc>
        <w:tc>
          <w:tcPr>
            <w:tcW w:w="1076" w:type="pct"/>
          </w:tcPr>
          <w:p w14:paraId="5BA10A38"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w:t>
            </w:r>
          </w:p>
        </w:tc>
      </w:tr>
      <w:tr w:rsidR="00480447" w:rsidRPr="00A84FAE" w14:paraId="43890B54" w14:textId="77777777" w:rsidTr="00D0089D">
        <w:tc>
          <w:tcPr>
            <w:tcW w:w="1558" w:type="pct"/>
            <w:vMerge/>
          </w:tcPr>
          <w:p w14:paraId="683375D1" w14:textId="77777777" w:rsidR="00A84FAE" w:rsidRPr="00A84FAE" w:rsidRDefault="00A84FAE" w:rsidP="00D0089D">
            <w:pPr>
              <w:tabs>
                <w:tab w:val="left" w:pos="851"/>
                <w:tab w:val="left" w:pos="993"/>
              </w:tabs>
              <w:overflowPunct w:val="0"/>
              <w:autoSpaceDE w:val="0"/>
              <w:autoSpaceDN w:val="0"/>
              <w:adjustRightInd w:val="0"/>
              <w:spacing w:before="100" w:after="100"/>
              <w:textAlignment w:val="baseline"/>
              <w:rPr>
                <w:rFonts w:cs="Arial"/>
              </w:rPr>
            </w:pPr>
          </w:p>
        </w:tc>
        <w:tc>
          <w:tcPr>
            <w:tcW w:w="807" w:type="pct"/>
          </w:tcPr>
          <w:p w14:paraId="193BC5D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gt; 5 m</w:t>
            </w:r>
            <w:r w:rsidRPr="00A84FAE">
              <w:rPr>
                <w:rFonts w:cs="Arial"/>
                <w:vertAlign w:val="superscript"/>
              </w:rPr>
              <w:t>3</w:t>
            </w:r>
            <w:r w:rsidRPr="00A84FAE">
              <w:rPr>
                <w:rFonts w:cs="Arial"/>
              </w:rPr>
              <w:t>/d</w:t>
            </w:r>
          </w:p>
        </w:tc>
        <w:tc>
          <w:tcPr>
            <w:tcW w:w="478" w:type="pct"/>
          </w:tcPr>
          <w:p w14:paraId="2522A18E"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mgN/l</w:t>
            </w:r>
          </w:p>
        </w:tc>
        <w:tc>
          <w:tcPr>
            <w:tcW w:w="1081" w:type="pct"/>
          </w:tcPr>
          <w:p w14:paraId="3C9C7823"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80</w:t>
            </w:r>
          </w:p>
        </w:tc>
        <w:tc>
          <w:tcPr>
            <w:tcW w:w="1076" w:type="pct"/>
          </w:tcPr>
          <w:p w14:paraId="59B9AF5B" w14:textId="77777777" w:rsidR="00A84FAE" w:rsidRPr="00A84FAE" w:rsidRDefault="00A84FAE" w:rsidP="00D0089D">
            <w:pPr>
              <w:tabs>
                <w:tab w:val="left" w:pos="851"/>
                <w:tab w:val="left" w:pos="993"/>
              </w:tabs>
              <w:overflowPunct w:val="0"/>
              <w:autoSpaceDE w:val="0"/>
              <w:autoSpaceDN w:val="0"/>
              <w:adjustRightInd w:val="0"/>
              <w:spacing w:before="100" w:after="100"/>
              <w:jc w:val="center"/>
              <w:textAlignment w:val="baseline"/>
              <w:rPr>
                <w:rFonts w:cs="Arial"/>
              </w:rPr>
            </w:pPr>
            <w:r w:rsidRPr="00A84FAE">
              <w:rPr>
                <w:rFonts w:cs="Arial"/>
              </w:rPr>
              <w:t>20</w:t>
            </w:r>
          </w:p>
        </w:tc>
      </w:tr>
    </w:tbl>
    <w:p w14:paraId="3EF4DF1B" w14:textId="77777777" w:rsidR="009C1002" w:rsidRPr="00A84FAE" w:rsidRDefault="009C1002" w:rsidP="009C1002">
      <w:pPr>
        <w:rPr>
          <w:rFonts w:cs="Arial"/>
          <w:color w:val="000000"/>
        </w:rPr>
      </w:pPr>
    </w:p>
    <w:p w14:paraId="7578D150" w14:textId="77777777" w:rsidR="00A84FAE" w:rsidRDefault="00A84FAE">
      <w:pPr>
        <w:rPr>
          <w:rFonts w:ascii="Arial" w:hAnsi="Arial" w:cs="Arial"/>
          <w:b/>
          <w:bCs/>
        </w:rPr>
      </w:pPr>
      <w:r>
        <w:rPr>
          <w:rFonts w:ascii="Arial" w:hAnsi="Arial" w:cs="Arial"/>
          <w:b/>
          <w:bCs/>
        </w:rPr>
        <w:br w:type="page"/>
      </w:r>
    </w:p>
    <w:p w14:paraId="1D283687" w14:textId="751C3E9E" w:rsidR="00653C3C" w:rsidRPr="00653C3C" w:rsidRDefault="00AE4EAE" w:rsidP="00653C3C">
      <w:pPr>
        <w:spacing w:line="276" w:lineRule="auto"/>
        <w:jc w:val="right"/>
        <w:rPr>
          <w:rFonts w:ascii="Arial" w:hAnsi="Arial" w:cs="Arial"/>
        </w:rPr>
      </w:pPr>
      <w:r>
        <w:rPr>
          <w:rFonts w:ascii="Arial" w:hAnsi="Arial" w:cs="Arial"/>
        </w:rPr>
        <w:t>8</w:t>
      </w:r>
      <w:r w:rsidR="00947997">
        <w:rPr>
          <w:rFonts w:ascii="Arial" w:hAnsi="Arial" w:cs="Arial"/>
        </w:rPr>
        <w:t>3</w:t>
      </w:r>
      <w:r>
        <w:rPr>
          <w:rFonts w:ascii="Arial" w:hAnsi="Arial" w:cs="Arial"/>
        </w:rPr>
        <w:t xml:space="preserve"> priedas. </w:t>
      </w:r>
    </w:p>
    <w:p w14:paraId="4570E49F" w14:textId="1519E30D" w:rsidR="00425788" w:rsidRPr="00625FD6" w:rsidRDefault="00425788" w:rsidP="00653C3C">
      <w:pPr>
        <w:pStyle w:val="Heading2"/>
      </w:pPr>
      <w:bookmarkStart w:id="1272" w:name="_Toc152085237"/>
      <w:r w:rsidRPr="00625FD6">
        <w:t>DUOMENYS CHEMINIŲ MEDŽIAGŲ IR MIŠINIŲ APSKAITOS SUVESTINEI</w:t>
      </w:r>
      <w:bookmarkEnd w:id="1272"/>
    </w:p>
    <w:tbl>
      <w:tblPr>
        <w:tblW w:w="4984" w:type="pct"/>
        <w:tblLayout w:type="fixed"/>
        <w:tblLook w:val="04A0" w:firstRow="1" w:lastRow="0" w:firstColumn="1" w:lastColumn="0" w:noHBand="0" w:noVBand="1"/>
      </w:tblPr>
      <w:tblGrid>
        <w:gridCol w:w="583"/>
        <w:gridCol w:w="1606"/>
        <w:gridCol w:w="973"/>
        <w:gridCol w:w="975"/>
        <w:gridCol w:w="1119"/>
        <w:gridCol w:w="872"/>
        <w:gridCol w:w="930"/>
        <w:gridCol w:w="845"/>
        <w:gridCol w:w="1001"/>
        <w:gridCol w:w="965"/>
        <w:gridCol w:w="20"/>
      </w:tblGrid>
      <w:tr w:rsidR="00425788" w:rsidRPr="00653C3C" w14:paraId="61B752A7" w14:textId="77777777" w:rsidTr="00653C3C">
        <w:trPr>
          <w:trHeight w:val="360"/>
        </w:trPr>
        <w:tc>
          <w:tcPr>
            <w:tcW w:w="5000" w:type="pct"/>
            <w:gridSpan w:val="11"/>
            <w:tcBorders>
              <w:top w:val="nil"/>
              <w:left w:val="nil"/>
              <w:bottom w:val="single" w:sz="4" w:space="0" w:color="auto"/>
              <w:right w:val="nil"/>
            </w:tcBorders>
            <w:shd w:val="clear" w:color="auto" w:fill="auto"/>
            <w:noWrap/>
            <w:vAlign w:val="center"/>
            <w:hideMark/>
          </w:tcPr>
          <w:p w14:paraId="16FF7850" w14:textId="77777777" w:rsidR="00425788" w:rsidRPr="00653C3C" w:rsidRDefault="00425788" w:rsidP="00D0089D">
            <w:pPr>
              <w:spacing w:line="276" w:lineRule="auto"/>
              <w:jc w:val="center"/>
              <w:rPr>
                <w:rFonts w:eastAsia="Times New Roman" w:cs="Calibri"/>
                <w:b/>
                <w:bCs/>
                <w:color w:val="000000"/>
                <w:sz w:val="16"/>
                <w:szCs w:val="16"/>
                <w:lang w:val="pt-BR"/>
              </w:rPr>
            </w:pPr>
          </w:p>
        </w:tc>
      </w:tr>
      <w:tr w:rsidR="00480447" w:rsidRPr="00653C3C" w14:paraId="55196211" w14:textId="77777777" w:rsidTr="00653C3C">
        <w:trPr>
          <w:gridAfter w:val="1"/>
          <w:wAfter w:w="11" w:type="pct"/>
          <w:trHeight w:val="525"/>
        </w:trPr>
        <w:tc>
          <w:tcPr>
            <w:tcW w:w="295" w:type="pct"/>
            <w:vMerge w:val="restart"/>
            <w:tcBorders>
              <w:top w:val="nil"/>
              <w:left w:val="single" w:sz="4" w:space="0" w:color="auto"/>
              <w:bottom w:val="single" w:sz="4" w:space="0" w:color="auto"/>
              <w:right w:val="single" w:sz="4" w:space="0" w:color="auto"/>
            </w:tcBorders>
            <w:shd w:val="clear" w:color="000000" w:fill="E7E6E6"/>
            <w:vAlign w:val="center"/>
            <w:hideMark/>
          </w:tcPr>
          <w:p w14:paraId="50EAB658" w14:textId="77777777" w:rsidR="00425788" w:rsidRPr="00653C3C" w:rsidRDefault="00425788" w:rsidP="00653C3C">
            <w:pPr>
              <w:spacing w:line="276" w:lineRule="auto"/>
              <w:ind w:left="33" w:firstLine="0"/>
              <w:rPr>
                <w:rFonts w:eastAsia="Times New Roman" w:cs="Arial"/>
                <w:b/>
                <w:bCs/>
                <w:color w:val="000000"/>
                <w:sz w:val="16"/>
                <w:szCs w:val="16"/>
                <w:lang w:val="en-US"/>
              </w:rPr>
            </w:pPr>
            <w:r w:rsidRPr="00653C3C">
              <w:rPr>
                <w:rFonts w:eastAsia="Times New Roman" w:cs="Arial"/>
                <w:b/>
                <w:bCs/>
                <w:color w:val="000000"/>
                <w:sz w:val="16"/>
                <w:szCs w:val="16"/>
                <w:lang w:val="en-US"/>
              </w:rPr>
              <w:t>Eil. Nr.</w:t>
            </w:r>
          </w:p>
        </w:tc>
        <w:tc>
          <w:tcPr>
            <w:tcW w:w="812" w:type="pct"/>
            <w:vMerge w:val="restart"/>
            <w:tcBorders>
              <w:top w:val="nil"/>
              <w:left w:val="single" w:sz="4" w:space="0" w:color="auto"/>
              <w:bottom w:val="single" w:sz="4" w:space="0" w:color="auto"/>
              <w:right w:val="single" w:sz="4" w:space="0" w:color="auto"/>
            </w:tcBorders>
            <w:shd w:val="clear" w:color="000000" w:fill="E7E6E6"/>
            <w:vAlign w:val="center"/>
            <w:hideMark/>
          </w:tcPr>
          <w:p w14:paraId="57623A77" w14:textId="77777777" w:rsidR="00425788" w:rsidRPr="00653C3C" w:rsidRDefault="00425788" w:rsidP="00653C3C">
            <w:pPr>
              <w:spacing w:line="276" w:lineRule="auto"/>
              <w:ind w:firstLine="0"/>
              <w:rPr>
                <w:rFonts w:eastAsia="Times New Roman" w:cs="Arial"/>
                <w:b/>
                <w:bCs/>
                <w:color w:val="000000"/>
                <w:sz w:val="16"/>
                <w:szCs w:val="16"/>
                <w:lang w:val="pt-BR"/>
              </w:rPr>
            </w:pPr>
            <w:r w:rsidRPr="00653C3C">
              <w:rPr>
                <w:rFonts w:eastAsia="Times New Roman" w:cs="Arial"/>
                <w:b/>
                <w:bCs/>
                <w:color w:val="000000"/>
                <w:sz w:val="16"/>
                <w:szCs w:val="16"/>
                <w:lang w:val="pt-BR"/>
              </w:rPr>
              <w:t>Cheminės medžiagos ar mišinio pavadinimas</w:t>
            </w:r>
          </w:p>
        </w:tc>
        <w:tc>
          <w:tcPr>
            <w:tcW w:w="985" w:type="pct"/>
            <w:gridSpan w:val="2"/>
            <w:vMerge w:val="restart"/>
            <w:tcBorders>
              <w:top w:val="single" w:sz="4" w:space="0" w:color="auto"/>
              <w:left w:val="single" w:sz="4" w:space="0" w:color="auto"/>
              <w:bottom w:val="single" w:sz="4" w:space="0" w:color="auto"/>
              <w:right w:val="single" w:sz="4" w:space="0" w:color="auto"/>
            </w:tcBorders>
            <w:shd w:val="clear" w:color="000000" w:fill="E7E6E6"/>
            <w:vAlign w:val="center"/>
            <w:hideMark/>
          </w:tcPr>
          <w:p w14:paraId="6E69C1AB"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Saugos duomenų lapai</w:t>
            </w:r>
          </w:p>
        </w:tc>
        <w:tc>
          <w:tcPr>
            <w:tcW w:w="566" w:type="pct"/>
            <w:vMerge w:val="restart"/>
            <w:tcBorders>
              <w:top w:val="nil"/>
              <w:left w:val="single" w:sz="4" w:space="0" w:color="auto"/>
              <w:bottom w:val="single" w:sz="4" w:space="0" w:color="auto"/>
              <w:right w:val="single" w:sz="4" w:space="0" w:color="auto"/>
            </w:tcBorders>
            <w:shd w:val="clear" w:color="000000" w:fill="E7E6E6"/>
            <w:vAlign w:val="center"/>
            <w:hideMark/>
          </w:tcPr>
          <w:p w14:paraId="6A37A02D"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Likutis metų pradžioje, [t]</w:t>
            </w:r>
          </w:p>
        </w:tc>
        <w:tc>
          <w:tcPr>
            <w:tcW w:w="1338" w:type="pct"/>
            <w:gridSpan w:val="3"/>
            <w:tcBorders>
              <w:top w:val="single" w:sz="4" w:space="0" w:color="auto"/>
              <w:left w:val="nil"/>
              <w:bottom w:val="single" w:sz="4" w:space="0" w:color="auto"/>
              <w:right w:val="single" w:sz="4" w:space="0" w:color="auto"/>
            </w:tcBorders>
            <w:shd w:val="clear" w:color="000000" w:fill="E7E6E6"/>
            <w:vAlign w:val="center"/>
            <w:hideMark/>
          </w:tcPr>
          <w:p w14:paraId="7308BD47" w14:textId="77777777" w:rsidR="00425788" w:rsidRPr="00653C3C" w:rsidRDefault="00425788" w:rsidP="00653C3C">
            <w:pPr>
              <w:spacing w:line="276" w:lineRule="auto"/>
              <w:ind w:firstLine="0"/>
              <w:rPr>
                <w:rFonts w:eastAsia="Times New Roman" w:cs="Arial"/>
                <w:b/>
                <w:bCs/>
                <w:color w:val="000000"/>
                <w:sz w:val="16"/>
                <w:szCs w:val="16"/>
                <w:lang w:val="en-US"/>
              </w:rPr>
            </w:pPr>
            <w:r w:rsidRPr="00653C3C">
              <w:rPr>
                <w:rFonts w:eastAsia="Times New Roman" w:cs="Arial"/>
                <w:b/>
                <w:bCs/>
                <w:color w:val="000000"/>
                <w:sz w:val="16"/>
                <w:szCs w:val="16"/>
                <w:lang w:val="en-US"/>
              </w:rPr>
              <w:t>Įsigijimas (įskaitant importą)</w:t>
            </w:r>
          </w:p>
        </w:tc>
        <w:tc>
          <w:tcPr>
            <w:tcW w:w="506" w:type="pct"/>
            <w:vMerge w:val="restart"/>
            <w:tcBorders>
              <w:top w:val="nil"/>
              <w:left w:val="single" w:sz="4" w:space="0" w:color="auto"/>
              <w:bottom w:val="single" w:sz="4" w:space="0" w:color="auto"/>
              <w:right w:val="single" w:sz="4" w:space="0" w:color="auto"/>
            </w:tcBorders>
            <w:shd w:val="clear" w:color="000000" w:fill="E7E6E6"/>
            <w:vAlign w:val="center"/>
            <w:hideMark/>
          </w:tcPr>
          <w:p w14:paraId="31525251" w14:textId="70ED71B3"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Sunaudo</w:t>
            </w:r>
            <w:r w:rsidR="00947C51">
              <w:rPr>
                <w:rFonts w:eastAsia="Times New Roman" w:cs="Arial"/>
                <w:b/>
                <w:bCs/>
                <w:color w:val="000000"/>
                <w:sz w:val="16"/>
                <w:szCs w:val="16"/>
                <w:lang w:val="en-US"/>
              </w:rPr>
              <w:t>-</w:t>
            </w:r>
            <w:r w:rsidRPr="00653C3C">
              <w:rPr>
                <w:rFonts w:eastAsia="Times New Roman" w:cs="Arial"/>
                <w:b/>
                <w:bCs/>
                <w:color w:val="000000"/>
                <w:sz w:val="16"/>
                <w:szCs w:val="16"/>
                <w:lang w:val="en-US"/>
              </w:rPr>
              <w:t>tas kiekis per metus, [t]</w:t>
            </w:r>
          </w:p>
        </w:tc>
        <w:tc>
          <w:tcPr>
            <w:tcW w:w="488" w:type="pct"/>
            <w:vMerge w:val="restart"/>
            <w:tcBorders>
              <w:top w:val="nil"/>
              <w:left w:val="single" w:sz="4" w:space="0" w:color="auto"/>
              <w:bottom w:val="single" w:sz="4" w:space="0" w:color="auto"/>
              <w:right w:val="single" w:sz="4" w:space="0" w:color="auto"/>
            </w:tcBorders>
            <w:shd w:val="clear" w:color="000000" w:fill="E7E6E6"/>
            <w:vAlign w:val="center"/>
            <w:hideMark/>
          </w:tcPr>
          <w:p w14:paraId="3E2CBB47" w14:textId="602FDFEE" w:rsidR="00425788" w:rsidRPr="00947C51" w:rsidRDefault="00425788" w:rsidP="00653C3C">
            <w:pPr>
              <w:spacing w:line="276" w:lineRule="auto"/>
              <w:ind w:left="0" w:firstLine="0"/>
              <w:rPr>
                <w:rFonts w:eastAsia="Times New Roman" w:cs="Arial"/>
                <w:b/>
                <w:bCs/>
                <w:color w:val="000000"/>
                <w:sz w:val="16"/>
                <w:szCs w:val="16"/>
                <w:lang w:val="pt-BR"/>
              </w:rPr>
            </w:pPr>
            <w:r w:rsidRPr="00947C51">
              <w:rPr>
                <w:rFonts w:eastAsia="Times New Roman" w:cs="Arial"/>
                <w:b/>
                <w:bCs/>
                <w:color w:val="000000"/>
                <w:sz w:val="16"/>
                <w:szCs w:val="16"/>
                <w:lang w:val="pt-BR"/>
              </w:rPr>
              <w:t>Likutis metų pabaigo</w:t>
            </w:r>
            <w:r w:rsidR="00947C51" w:rsidRPr="00947C51">
              <w:rPr>
                <w:rFonts w:eastAsia="Times New Roman" w:cs="Arial"/>
                <w:b/>
                <w:bCs/>
                <w:color w:val="000000"/>
                <w:sz w:val="16"/>
                <w:szCs w:val="16"/>
                <w:lang w:val="pt-BR"/>
              </w:rPr>
              <w:t>-</w:t>
            </w:r>
            <w:r w:rsidRPr="00947C51">
              <w:rPr>
                <w:rFonts w:eastAsia="Times New Roman" w:cs="Arial"/>
                <w:b/>
                <w:bCs/>
                <w:color w:val="000000"/>
                <w:sz w:val="16"/>
                <w:szCs w:val="16"/>
                <w:lang w:val="pt-BR"/>
              </w:rPr>
              <w:t>je, [t]</w:t>
            </w:r>
          </w:p>
        </w:tc>
      </w:tr>
      <w:tr w:rsidR="00480447" w:rsidRPr="00653C3C" w14:paraId="4A6EF0BF" w14:textId="77777777" w:rsidTr="00653C3C">
        <w:trPr>
          <w:gridAfter w:val="1"/>
          <w:wAfter w:w="11" w:type="pct"/>
          <w:trHeight w:val="510"/>
        </w:trPr>
        <w:tc>
          <w:tcPr>
            <w:tcW w:w="295" w:type="pct"/>
            <w:vMerge/>
            <w:tcBorders>
              <w:top w:val="nil"/>
              <w:left w:val="single" w:sz="4" w:space="0" w:color="auto"/>
              <w:bottom w:val="single" w:sz="4" w:space="0" w:color="auto"/>
              <w:right w:val="single" w:sz="4" w:space="0" w:color="auto"/>
            </w:tcBorders>
            <w:vAlign w:val="center"/>
            <w:hideMark/>
          </w:tcPr>
          <w:p w14:paraId="49D406C2" w14:textId="77777777" w:rsidR="00425788" w:rsidRPr="00947C51" w:rsidRDefault="00425788" w:rsidP="00D0089D">
            <w:pPr>
              <w:spacing w:line="276" w:lineRule="auto"/>
              <w:rPr>
                <w:rFonts w:eastAsia="Times New Roman" w:cs="Arial"/>
                <w:b/>
                <w:bCs/>
                <w:color w:val="000000"/>
                <w:sz w:val="16"/>
                <w:szCs w:val="16"/>
                <w:lang w:val="pt-BR"/>
              </w:rPr>
            </w:pPr>
          </w:p>
        </w:tc>
        <w:tc>
          <w:tcPr>
            <w:tcW w:w="812" w:type="pct"/>
            <w:vMerge/>
            <w:tcBorders>
              <w:top w:val="nil"/>
              <w:left w:val="single" w:sz="4" w:space="0" w:color="auto"/>
              <w:bottom w:val="single" w:sz="4" w:space="0" w:color="auto"/>
              <w:right w:val="single" w:sz="4" w:space="0" w:color="auto"/>
            </w:tcBorders>
            <w:vAlign w:val="center"/>
            <w:hideMark/>
          </w:tcPr>
          <w:p w14:paraId="66141F7C" w14:textId="77777777" w:rsidR="00425788" w:rsidRPr="00947C51" w:rsidRDefault="00425788" w:rsidP="00D0089D">
            <w:pPr>
              <w:spacing w:line="276" w:lineRule="auto"/>
              <w:rPr>
                <w:rFonts w:eastAsia="Times New Roman" w:cs="Arial"/>
                <w:b/>
                <w:bCs/>
                <w:color w:val="000000"/>
                <w:sz w:val="16"/>
                <w:szCs w:val="16"/>
                <w:lang w:val="pt-BR"/>
              </w:rPr>
            </w:pPr>
          </w:p>
        </w:tc>
        <w:tc>
          <w:tcPr>
            <w:tcW w:w="985" w:type="pct"/>
            <w:gridSpan w:val="2"/>
            <w:vMerge/>
            <w:tcBorders>
              <w:top w:val="single" w:sz="4" w:space="0" w:color="auto"/>
              <w:left w:val="single" w:sz="4" w:space="0" w:color="auto"/>
              <w:bottom w:val="single" w:sz="4" w:space="0" w:color="auto"/>
              <w:right w:val="single" w:sz="4" w:space="0" w:color="auto"/>
            </w:tcBorders>
            <w:vAlign w:val="center"/>
            <w:hideMark/>
          </w:tcPr>
          <w:p w14:paraId="2D08BE2D" w14:textId="77777777" w:rsidR="00425788" w:rsidRPr="00947C51" w:rsidRDefault="00425788" w:rsidP="00D0089D">
            <w:pPr>
              <w:spacing w:line="276" w:lineRule="auto"/>
              <w:rPr>
                <w:rFonts w:eastAsia="Times New Roman" w:cs="Arial"/>
                <w:b/>
                <w:bCs/>
                <w:color w:val="000000"/>
                <w:sz w:val="16"/>
                <w:szCs w:val="16"/>
                <w:lang w:val="pt-BR"/>
              </w:rPr>
            </w:pPr>
          </w:p>
        </w:tc>
        <w:tc>
          <w:tcPr>
            <w:tcW w:w="566" w:type="pct"/>
            <w:vMerge/>
            <w:tcBorders>
              <w:top w:val="nil"/>
              <w:left w:val="single" w:sz="4" w:space="0" w:color="auto"/>
              <w:bottom w:val="single" w:sz="4" w:space="0" w:color="auto"/>
              <w:right w:val="single" w:sz="4" w:space="0" w:color="auto"/>
            </w:tcBorders>
            <w:vAlign w:val="center"/>
            <w:hideMark/>
          </w:tcPr>
          <w:p w14:paraId="43748DED" w14:textId="77777777" w:rsidR="00425788" w:rsidRPr="00947C51" w:rsidRDefault="00425788" w:rsidP="00D0089D">
            <w:pPr>
              <w:spacing w:line="276" w:lineRule="auto"/>
              <w:rPr>
                <w:rFonts w:eastAsia="Times New Roman" w:cs="Arial"/>
                <w:b/>
                <w:bCs/>
                <w:color w:val="000000"/>
                <w:sz w:val="16"/>
                <w:szCs w:val="16"/>
                <w:lang w:val="pt-BR"/>
              </w:rPr>
            </w:pPr>
          </w:p>
        </w:tc>
        <w:tc>
          <w:tcPr>
            <w:tcW w:w="911" w:type="pct"/>
            <w:gridSpan w:val="2"/>
            <w:tcBorders>
              <w:top w:val="single" w:sz="4" w:space="0" w:color="auto"/>
              <w:left w:val="nil"/>
              <w:bottom w:val="single" w:sz="4" w:space="0" w:color="auto"/>
              <w:right w:val="single" w:sz="4" w:space="0" w:color="auto"/>
            </w:tcBorders>
            <w:shd w:val="clear" w:color="000000" w:fill="E7E6E6"/>
            <w:vAlign w:val="center"/>
            <w:hideMark/>
          </w:tcPr>
          <w:p w14:paraId="6975A52C" w14:textId="77777777" w:rsidR="00425788" w:rsidRPr="00653C3C" w:rsidRDefault="00425788" w:rsidP="00653C3C">
            <w:pPr>
              <w:spacing w:line="276" w:lineRule="auto"/>
              <w:rPr>
                <w:rFonts w:eastAsia="Times New Roman" w:cs="Arial"/>
                <w:b/>
                <w:bCs/>
                <w:color w:val="000000"/>
                <w:sz w:val="16"/>
                <w:szCs w:val="16"/>
                <w:lang w:val="en-US"/>
              </w:rPr>
            </w:pPr>
            <w:r w:rsidRPr="00653C3C">
              <w:rPr>
                <w:rFonts w:eastAsia="Times New Roman" w:cs="Arial"/>
                <w:b/>
                <w:bCs/>
                <w:color w:val="000000"/>
                <w:sz w:val="16"/>
                <w:szCs w:val="16"/>
                <w:lang w:val="en-US"/>
              </w:rPr>
              <w:t>Tiekėjas</w:t>
            </w:r>
          </w:p>
        </w:tc>
        <w:tc>
          <w:tcPr>
            <w:tcW w:w="427" w:type="pct"/>
            <w:vMerge w:val="restart"/>
            <w:tcBorders>
              <w:top w:val="nil"/>
              <w:left w:val="single" w:sz="4" w:space="0" w:color="auto"/>
              <w:bottom w:val="single" w:sz="4" w:space="0" w:color="auto"/>
              <w:right w:val="single" w:sz="4" w:space="0" w:color="auto"/>
            </w:tcBorders>
            <w:shd w:val="clear" w:color="000000" w:fill="E7E6E6"/>
            <w:vAlign w:val="center"/>
            <w:hideMark/>
          </w:tcPr>
          <w:p w14:paraId="614E6E49"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Įsigytas kiekis per metus, [t]</w:t>
            </w:r>
          </w:p>
        </w:tc>
        <w:tc>
          <w:tcPr>
            <w:tcW w:w="506" w:type="pct"/>
            <w:vMerge/>
            <w:tcBorders>
              <w:top w:val="nil"/>
              <w:left w:val="single" w:sz="4" w:space="0" w:color="auto"/>
              <w:bottom w:val="single" w:sz="4" w:space="0" w:color="auto"/>
              <w:right w:val="single" w:sz="4" w:space="0" w:color="auto"/>
            </w:tcBorders>
            <w:vAlign w:val="center"/>
            <w:hideMark/>
          </w:tcPr>
          <w:p w14:paraId="18E9D68A"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5DD834D0"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D1F61C4" w14:textId="77777777" w:rsidTr="00653C3C">
        <w:trPr>
          <w:gridAfter w:val="1"/>
          <w:wAfter w:w="11" w:type="pct"/>
          <w:trHeight w:val="300"/>
        </w:trPr>
        <w:tc>
          <w:tcPr>
            <w:tcW w:w="295" w:type="pct"/>
            <w:vMerge/>
            <w:tcBorders>
              <w:top w:val="nil"/>
              <w:left w:val="single" w:sz="4" w:space="0" w:color="auto"/>
              <w:bottom w:val="single" w:sz="4" w:space="0" w:color="auto"/>
              <w:right w:val="single" w:sz="4" w:space="0" w:color="auto"/>
            </w:tcBorders>
            <w:vAlign w:val="center"/>
            <w:hideMark/>
          </w:tcPr>
          <w:p w14:paraId="1D16996B" w14:textId="77777777" w:rsidR="00425788" w:rsidRPr="00653C3C" w:rsidRDefault="00425788" w:rsidP="00D0089D">
            <w:pPr>
              <w:spacing w:line="276" w:lineRule="auto"/>
              <w:rPr>
                <w:rFonts w:eastAsia="Times New Roman" w:cs="Arial"/>
                <w:b/>
                <w:bCs/>
                <w:color w:val="000000"/>
                <w:sz w:val="16"/>
                <w:szCs w:val="16"/>
                <w:lang w:val="en-US"/>
              </w:rPr>
            </w:pPr>
          </w:p>
        </w:tc>
        <w:tc>
          <w:tcPr>
            <w:tcW w:w="812" w:type="pct"/>
            <w:vMerge/>
            <w:tcBorders>
              <w:top w:val="nil"/>
              <w:left w:val="single" w:sz="4" w:space="0" w:color="auto"/>
              <w:bottom w:val="single" w:sz="4" w:space="0" w:color="auto"/>
              <w:right w:val="single" w:sz="4" w:space="0" w:color="auto"/>
            </w:tcBorders>
            <w:vAlign w:val="center"/>
            <w:hideMark/>
          </w:tcPr>
          <w:p w14:paraId="07086309" w14:textId="77777777" w:rsidR="00425788" w:rsidRPr="00653C3C" w:rsidRDefault="00425788" w:rsidP="00D0089D">
            <w:pPr>
              <w:spacing w:line="276" w:lineRule="auto"/>
              <w:rPr>
                <w:rFonts w:eastAsia="Times New Roman" w:cs="Arial"/>
                <w:b/>
                <w:bCs/>
                <w:color w:val="000000"/>
                <w:sz w:val="16"/>
                <w:szCs w:val="16"/>
                <w:lang w:val="en-US"/>
              </w:rPr>
            </w:pPr>
          </w:p>
        </w:tc>
        <w:tc>
          <w:tcPr>
            <w:tcW w:w="492" w:type="pct"/>
            <w:tcBorders>
              <w:top w:val="nil"/>
              <w:left w:val="nil"/>
              <w:bottom w:val="single" w:sz="4" w:space="0" w:color="auto"/>
              <w:right w:val="single" w:sz="4" w:space="0" w:color="auto"/>
            </w:tcBorders>
            <w:shd w:val="clear" w:color="000000" w:fill="E7E6E6"/>
            <w:vAlign w:val="center"/>
            <w:hideMark/>
          </w:tcPr>
          <w:p w14:paraId="67CBF67B"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Numeris</w:t>
            </w:r>
          </w:p>
        </w:tc>
        <w:tc>
          <w:tcPr>
            <w:tcW w:w="493" w:type="pct"/>
            <w:tcBorders>
              <w:top w:val="nil"/>
              <w:left w:val="nil"/>
              <w:bottom w:val="single" w:sz="4" w:space="0" w:color="auto"/>
              <w:right w:val="single" w:sz="4" w:space="0" w:color="auto"/>
            </w:tcBorders>
            <w:shd w:val="clear" w:color="000000" w:fill="E7E6E6"/>
            <w:vAlign w:val="center"/>
            <w:hideMark/>
          </w:tcPr>
          <w:p w14:paraId="16BBBEF4"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Data</w:t>
            </w:r>
          </w:p>
        </w:tc>
        <w:tc>
          <w:tcPr>
            <w:tcW w:w="566" w:type="pct"/>
            <w:vMerge/>
            <w:tcBorders>
              <w:top w:val="nil"/>
              <w:left w:val="single" w:sz="4" w:space="0" w:color="auto"/>
              <w:bottom w:val="single" w:sz="4" w:space="0" w:color="auto"/>
              <w:right w:val="single" w:sz="4" w:space="0" w:color="auto"/>
            </w:tcBorders>
            <w:vAlign w:val="center"/>
            <w:hideMark/>
          </w:tcPr>
          <w:p w14:paraId="3B994A31" w14:textId="77777777" w:rsidR="00425788" w:rsidRPr="00653C3C" w:rsidRDefault="00425788" w:rsidP="00D0089D">
            <w:pPr>
              <w:spacing w:line="276" w:lineRule="auto"/>
              <w:rPr>
                <w:rFonts w:eastAsia="Times New Roman" w:cs="Arial"/>
                <w:b/>
                <w:bCs/>
                <w:color w:val="000000"/>
                <w:sz w:val="16"/>
                <w:szCs w:val="16"/>
                <w:lang w:val="en-US"/>
              </w:rPr>
            </w:pPr>
          </w:p>
        </w:tc>
        <w:tc>
          <w:tcPr>
            <w:tcW w:w="441" w:type="pct"/>
            <w:tcBorders>
              <w:top w:val="nil"/>
              <w:left w:val="nil"/>
              <w:bottom w:val="single" w:sz="4" w:space="0" w:color="auto"/>
              <w:right w:val="single" w:sz="4" w:space="0" w:color="auto"/>
            </w:tcBorders>
            <w:shd w:val="clear" w:color="000000" w:fill="E7E6E6"/>
            <w:vAlign w:val="center"/>
            <w:hideMark/>
          </w:tcPr>
          <w:p w14:paraId="02C0127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Pavadinimas</w:t>
            </w:r>
          </w:p>
        </w:tc>
        <w:tc>
          <w:tcPr>
            <w:tcW w:w="469" w:type="pct"/>
            <w:tcBorders>
              <w:top w:val="nil"/>
              <w:left w:val="nil"/>
              <w:bottom w:val="single" w:sz="4" w:space="0" w:color="auto"/>
              <w:right w:val="single" w:sz="4" w:space="0" w:color="auto"/>
            </w:tcBorders>
            <w:shd w:val="clear" w:color="000000" w:fill="E7E6E6"/>
            <w:vAlign w:val="center"/>
            <w:hideMark/>
          </w:tcPr>
          <w:p w14:paraId="1D904E52" w14:textId="77777777" w:rsidR="00425788" w:rsidRPr="00653C3C" w:rsidRDefault="00425788" w:rsidP="00653C3C">
            <w:pPr>
              <w:spacing w:line="276" w:lineRule="auto"/>
              <w:ind w:left="0" w:firstLine="0"/>
              <w:rPr>
                <w:rFonts w:eastAsia="Times New Roman" w:cs="Arial"/>
                <w:b/>
                <w:bCs/>
                <w:color w:val="000000"/>
                <w:sz w:val="16"/>
                <w:szCs w:val="16"/>
                <w:lang w:val="en-US"/>
              </w:rPr>
            </w:pPr>
            <w:r w:rsidRPr="00653C3C">
              <w:rPr>
                <w:rFonts w:eastAsia="Times New Roman" w:cs="Arial"/>
                <w:b/>
                <w:bCs/>
                <w:color w:val="000000"/>
                <w:sz w:val="16"/>
                <w:szCs w:val="16"/>
                <w:lang w:val="en-US"/>
              </w:rPr>
              <w:t>Šalis</w:t>
            </w:r>
          </w:p>
        </w:tc>
        <w:tc>
          <w:tcPr>
            <w:tcW w:w="427" w:type="pct"/>
            <w:vMerge/>
            <w:tcBorders>
              <w:top w:val="nil"/>
              <w:left w:val="single" w:sz="4" w:space="0" w:color="auto"/>
              <w:bottom w:val="single" w:sz="4" w:space="0" w:color="auto"/>
              <w:right w:val="single" w:sz="4" w:space="0" w:color="auto"/>
            </w:tcBorders>
            <w:vAlign w:val="center"/>
            <w:hideMark/>
          </w:tcPr>
          <w:p w14:paraId="44196E64" w14:textId="77777777" w:rsidR="00425788" w:rsidRPr="00653C3C" w:rsidRDefault="00425788" w:rsidP="00D0089D">
            <w:pPr>
              <w:spacing w:line="276" w:lineRule="auto"/>
              <w:rPr>
                <w:rFonts w:eastAsia="Times New Roman" w:cs="Arial"/>
                <w:b/>
                <w:bCs/>
                <w:color w:val="000000"/>
                <w:sz w:val="16"/>
                <w:szCs w:val="16"/>
                <w:lang w:val="en-US"/>
              </w:rPr>
            </w:pPr>
          </w:p>
        </w:tc>
        <w:tc>
          <w:tcPr>
            <w:tcW w:w="506" w:type="pct"/>
            <w:vMerge/>
            <w:tcBorders>
              <w:top w:val="nil"/>
              <w:left w:val="single" w:sz="4" w:space="0" w:color="auto"/>
              <w:bottom w:val="single" w:sz="4" w:space="0" w:color="auto"/>
              <w:right w:val="single" w:sz="4" w:space="0" w:color="auto"/>
            </w:tcBorders>
            <w:vAlign w:val="center"/>
            <w:hideMark/>
          </w:tcPr>
          <w:p w14:paraId="1EACD190" w14:textId="77777777" w:rsidR="00425788" w:rsidRPr="00653C3C" w:rsidRDefault="00425788" w:rsidP="00D0089D">
            <w:pPr>
              <w:spacing w:line="276" w:lineRule="auto"/>
              <w:rPr>
                <w:rFonts w:eastAsia="Times New Roman" w:cs="Arial"/>
                <w:b/>
                <w:bCs/>
                <w:color w:val="000000"/>
                <w:sz w:val="16"/>
                <w:szCs w:val="16"/>
                <w:lang w:val="en-US"/>
              </w:rPr>
            </w:pPr>
          </w:p>
        </w:tc>
        <w:tc>
          <w:tcPr>
            <w:tcW w:w="488" w:type="pct"/>
            <w:vMerge/>
            <w:tcBorders>
              <w:top w:val="nil"/>
              <w:left w:val="single" w:sz="4" w:space="0" w:color="auto"/>
              <w:bottom w:val="single" w:sz="4" w:space="0" w:color="auto"/>
              <w:right w:val="single" w:sz="4" w:space="0" w:color="auto"/>
            </w:tcBorders>
            <w:vAlign w:val="center"/>
            <w:hideMark/>
          </w:tcPr>
          <w:p w14:paraId="66F055FB" w14:textId="77777777" w:rsidR="00425788" w:rsidRPr="00653C3C" w:rsidRDefault="00425788" w:rsidP="00D0089D">
            <w:pPr>
              <w:spacing w:line="276" w:lineRule="auto"/>
              <w:rPr>
                <w:rFonts w:eastAsia="Times New Roman" w:cs="Arial"/>
                <w:b/>
                <w:bCs/>
                <w:color w:val="000000"/>
                <w:sz w:val="16"/>
                <w:szCs w:val="16"/>
                <w:lang w:val="en-US"/>
              </w:rPr>
            </w:pPr>
          </w:p>
        </w:tc>
      </w:tr>
      <w:tr w:rsidR="00480447" w:rsidRPr="00653C3C" w14:paraId="23BA6977"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E7E6E6" w:themeFill="background2"/>
            <w:noWrap/>
            <w:vAlign w:val="center"/>
          </w:tcPr>
          <w:p w14:paraId="27F65F0A"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E7E6E6" w:themeFill="background2"/>
            <w:noWrap/>
            <w:vAlign w:val="center"/>
          </w:tcPr>
          <w:p w14:paraId="31A8DD5F" w14:textId="77777777" w:rsidR="00425788" w:rsidRPr="00653C3C" w:rsidRDefault="00425788" w:rsidP="00653C3C">
            <w:pPr>
              <w:spacing w:line="276" w:lineRule="auto"/>
              <w:ind w:left="0" w:firstLine="800"/>
              <w:rPr>
                <w:rFonts w:eastAsia="Times New Roman" w:cs="Arial"/>
                <w:color w:val="000000"/>
                <w:sz w:val="16"/>
                <w:szCs w:val="16"/>
                <w:lang w:val="en-US"/>
              </w:rPr>
            </w:pPr>
            <w:r w:rsidRPr="00653C3C">
              <w:rPr>
                <w:rFonts w:eastAsia="Times New Roman" w:cs="Arial"/>
                <w:color w:val="000000"/>
                <w:sz w:val="16"/>
                <w:szCs w:val="16"/>
                <w:lang w:val="en-US"/>
              </w:rPr>
              <w:t>2</w:t>
            </w:r>
          </w:p>
        </w:tc>
        <w:tc>
          <w:tcPr>
            <w:tcW w:w="492" w:type="pct"/>
            <w:tcBorders>
              <w:top w:val="nil"/>
              <w:left w:val="nil"/>
              <w:bottom w:val="single" w:sz="4" w:space="0" w:color="auto"/>
              <w:right w:val="single" w:sz="4" w:space="0" w:color="auto"/>
            </w:tcBorders>
            <w:shd w:val="clear" w:color="auto" w:fill="E7E6E6" w:themeFill="background2"/>
            <w:noWrap/>
            <w:vAlign w:val="center"/>
          </w:tcPr>
          <w:p w14:paraId="36415E14"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3</w:t>
            </w:r>
          </w:p>
        </w:tc>
        <w:tc>
          <w:tcPr>
            <w:tcW w:w="493" w:type="pct"/>
            <w:tcBorders>
              <w:top w:val="nil"/>
              <w:left w:val="nil"/>
              <w:bottom w:val="single" w:sz="4" w:space="0" w:color="auto"/>
              <w:right w:val="single" w:sz="4" w:space="0" w:color="auto"/>
            </w:tcBorders>
            <w:shd w:val="clear" w:color="auto" w:fill="E7E6E6" w:themeFill="background2"/>
            <w:noWrap/>
            <w:vAlign w:val="center"/>
          </w:tcPr>
          <w:p w14:paraId="04C2F392"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4</w:t>
            </w:r>
          </w:p>
        </w:tc>
        <w:tc>
          <w:tcPr>
            <w:tcW w:w="566" w:type="pct"/>
            <w:tcBorders>
              <w:top w:val="nil"/>
              <w:left w:val="nil"/>
              <w:bottom w:val="single" w:sz="4" w:space="0" w:color="auto"/>
              <w:right w:val="single" w:sz="4" w:space="0" w:color="auto"/>
            </w:tcBorders>
            <w:shd w:val="clear" w:color="auto" w:fill="E7E6E6" w:themeFill="background2"/>
            <w:noWrap/>
            <w:vAlign w:val="center"/>
          </w:tcPr>
          <w:p w14:paraId="4606D466"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5</w:t>
            </w:r>
          </w:p>
        </w:tc>
        <w:tc>
          <w:tcPr>
            <w:tcW w:w="441" w:type="pct"/>
            <w:tcBorders>
              <w:top w:val="nil"/>
              <w:left w:val="nil"/>
              <w:bottom w:val="single" w:sz="4" w:space="0" w:color="auto"/>
              <w:right w:val="single" w:sz="4" w:space="0" w:color="auto"/>
            </w:tcBorders>
            <w:shd w:val="clear" w:color="auto" w:fill="E7E6E6" w:themeFill="background2"/>
            <w:noWrap/>
            <w:vAlign w:val="center"/>
          </w:tcPr>
          <w:p w14:paraId="0F0F14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6</w:t>
            </w:r>
          </w:p>
        </w:tc>
        <w:tc>
          <w:tcPr>
            <w:tcW w:w="469" w:type="pct"/>
            <w:tcBorders>
              <w:top w:val="nil"/>
              <w:left w:val="nil"/>
              <w:bottom w:val="single" w:sz="4" w:space="0" w:color="auto"/>
              <w:right w:val="single" w:sz="4" w:space="0" w:color="auto"/>
            </w:tcBorders>
            <w:shd w:val="clear" w:color="auto" w:fill="E7E6E6" w:themeFill="background2"/>
            <w:noWrap/>
            <w:vAlign w:val="center"/>
          </w:tcPr>
          <w:p w14:paraId="50A20FE7"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7</w:t>
            </w:r>
          </w:p>
        </w:tc>
        <w:tc>
          <w:tcPr>
            <w:tcW w:w="427" w:type="pct"/>
            <w:tcBorders>
              <w:top w:val="nil"/>
              <w:left w:val="nil"/>
              <w:bottom w:val="single" w:sz="4" w:space="0" w:color="auto"/>
              <w:right w:val="single" w:sz="4" w:space="0" w:color="auto"/>
            </w:tcBorders>
            <w:shd w:val="clear" w:color="auto" w:fill="E7E6E6" w:themeFill="background2"/>
            <w:noWrap/>
            <w:vAlign w:val="center"/>
          </w:tcPr>
          <w:p w14:paraId="7448E1EA"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8</w:t>
            </w:r>
          </w:p>
        </w:tc>
        <w:tc>
          <w:tcPr>
            <w:tcW w:w="506" w:type="pct"/>
            <w:tcBorders>
              <w:top w:val="nil"/>
              <w:left w:val="nil"/>
              <w:bottom w:val="single" w:sz="4" w:space="0" w:color="auto"/>
              <w:right w:val="single" w:sz="4" w:space="0" w:color="auto"/>
            </w:tcBorders>
            <w:shd w:val="clear" w:color="auto" w:fill="E7E6E6" w:themeFill="background2"/>
            <w:noWrap/>
            <w:vAlign w:val="center"/>
          </w:tcPr>
          <w:p w14:paraId="2B0FB56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9</w:t>
            </w:r>
          </w:p>
        </w:tc>
        <w:tc>
          <w:tcPr>
            <w:tcW w:w="488" w:type="pct"/>
            <w:tcBorders>
              <w:top w:val="nil"/>
              <w:left w:val="nil"/>
              <w:bottom w:val="single" w:sz="4" w:space="0" w:color="auto"/>
              <w:right w:val="single" w:sz="4" w:space="0" w:color="auto"/>
            </w:tcBorders>
            <w:shd w:val="clear" w:color="auto" w:fill="E7E6E6" w:themeFill="background2"/>
            <w:noWrap/>
            <w:vAlign w:val="center"/>
          </w:tcPr>
          <w:p w14:paraId="14AF4A19" w14:textId="77777777" w:rsidR="00425788" w:rsidRPr="00653C3C" w:rsidRDefault="00425788" w:rsidP="00653C3C">
            <w:pPr>
              <w:spacing w:line="276" w:lineRule="auto"/>
              <w:ind w:left="0"/>
              <w:rPr>
                <w:rFonts w:eastAsia="Times New Roman" w:cs="Arial"/>
                <w:color w:val="000000"/>
                <w:sz w:val="16"/>
                <w:szCs w:val="16"/>
                <w:lang w:val="en-US"/>
              </w:rPr>
            </w:pPr>
            <w:r w:rsidRPr="00653C3C">
              <w:rPr>
                <w:rFonts w:eastAsia="Times New Roman" w:cs="Arial"/>
                <w:color w:val="000000"/>
                <w:sz w:val="16"/>
                <w:szCs w:val="16"/>
                <w:lang w:val="en-US"/>
              </w:rPr>
              <w:t>10</w:t>
            </w:r>
          </w:p>
        </w:tc>
      </w:tr>
      <w:tr w:rsidR="00480447" w:rsidRPr="00653C3C" w14:paraId="534E1889"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416CBF8A" w14:textId="77777777" w:rsidR="00425788" w:rsidRPr="00653C3C" w:rsidRDefault="00425788" w:rsidP="00653C3C">
            <w:pPr>
              <w:spacing w:line="276" w:lineRule="auto"/>
              <w:ind w:left="0"/>
              <w:rPr>
                <w:rFonts w:eastAsia="Times New Roman" w:cs="Arial"/>
                <w:color w:val="000000"/>
                <w:sz w:val="16"/>
                <w:szCs w:val="16"/>
                <w:lang w:val="en-US"/>
              </w:rPr>
            </w:pPr>
          </w:p>
        </w:tc>
        <w:tc>
          <w:tcPr>
            <w:tcW w:w="812" w:type="pct"/>
            <w:tcBorders>
              <w:top w:val="nil"/>
              <w:left w:val="nil"/>
              <w:bottom w:val="single" w:sz="4" w:space="0" w:color="auto"/>
              <w:right w:val="single" w:sz="4" w:space="0" w:color="auto"/>
            </w:tcBorders>
            <w:shd w:val="clear" w:color="auto" w:fill="auto"/>
            <w:noWrap/>
            <w:vAlign w:val="center"/>
          </w:tcPr>
          <w:p w14:paraId="03FCEBA6" w14:textId="77777777" w:rsidR="00425788" w:rsidRPr="00653C3C" w:rsidRDefault="00425788" w:rsidP="00653C3C">
            <w:pPr>
              <w:spacing w:line="276" w:lineRule="auto"/>
              <w:ind w:left="0" w:firstLine="0"/>
              <w:rPr>
                <w:rFonts w:eastAsia="Times New Roman" w:cs="Arial"/>
                <w:color w:val="000000"/>
                <w:sz w:val="16"/>
                <w:szCs w:val="16"/>
                <w:u w:val="single"/>
                <w:lang w:val="en-US"/>
              </w:rPr>
            </w:pPr>
            <w:r w:rsidRPr="00653C3C">
              <w:rPr>
                <w:rFonts w:eastAsia="Times New Roman" w:cs="Arial"/>
                <w:color w:val="000000"/>
                <w:sz w:val="16"/>
                <w:szCs w:val="16"/>
                <w:u w:val="single"/>
                <w:lang w:val="en-US"/>
              </w:rPr>
              <w:t>Pildymo pavyzdys žemiau:</w:t>
            </w:r>
          </w:p>
        </w:tc>
        <w:tc>
          <w:tcPr>
            <w:tcW w:w="492" w:type="pct"/>
            <w:tcBorders>
              <w:top w:val="nil"/>
              <w:left w:val="nil"/>
              <w:bottom w:val="single" w:sz="4" w:space="0" w:color="auto"/>
              <w:right w:val="single" w:sz="4" w:space="0" w:color="auto"/>
            </w:tcBorders>
            <w:shd w:val="clear" w:color="auto" w:fill="auto"/>
            <w:noWrap/>
            <w:vAlign w:val="center"/>
          </w:tcPr>
          <w:p w14:paraId="18E902F8" w14:textId="77777777" w:rsidR="00425788" w:rsidRPr="00653C3C" w:rsidRDefault="00425788" w:rsidP="00653C3C">
            <w:pPr>
              <w:spacing w:line="276" w:lineRule="auto"/>
              <w:ind w:left="0"/>
              <w:rPr>
                <w:rFonts w:eastAsia="Times New Roman" w:cs="Arial"/>
                <w:color w:val="000000"/>
                <w:sz w:val="16"/>
                <w:szCs w:val="16"/>
                <w:lang w:val="en-US"/>
              </w:rPr>
            </w:pPr>
          </w:p>
        </w:tc>
        <w:tc>
          <w:tcPr>
            <w:tcW w:w="493" w:type="pct"/>
            <w:tcBorders>
              <w:top w:val="nil"/>
              <w:left w:val="nil"/>
              <w:bottom w:val="single" w:sz="4" w:space="0" w:color="auto"/>
              <w:right w:val="single" w:sz="4" w:space="0" w:color="auto"/>
            </w:tcBorders>
            <w:shd w:val="clear" w:color="auto" w:fill="auto"/>
            <w:noWrap/>
            <w:vAlign w:val="center"/>
          </w:tcPr>
          <w:p w14:paraId="3E239865" w14:textId="77777777" w:rsidR="00425788" w:rsidRPr="00653C3C" w:rsidRDefault="00425788" w:rsidP="00653C3C">
            <w:pPr>
              <w:spacing w:line="276" w:lineRule="auto"/>
              <w:ind w:left="0"/>
              <w:rPr>
                <w:rFonts w:eastAsia="Times New Roman" w:cs="Arial"/>
                <w:color w:val="000000"/>
                <w:sz w:val="16"/>
                <w:szCs w:val="16"/>
                <w:lang w:val="en-US"/>
              </w:rPr>
            </w:pPr>
          </w:p>
        </w:tc>
        <w:tc>
          <w:tcPr>
            <w:tcW w:w="566" w:type="pct"/>
            <w:tcBorders>
              <w:top w:val="nil"/>
              <w:left w:val="nil"/>
              <w:bottom w:val="single" w:sz="4" w:space="0" w:color="auto"/>
              <w:right w:val="single" w:sz="4" w:space="0" w:color="auto"/>
            </w:tcBorders>
            <w:shd w:val="clear" w:color="auto" w:fill="auto"/>
            <w:noWrap/>
            <w:vAlign w:val="center"/>
          </w:tcPr>
          <w:p w14:paraId="769A2C49" w14:textId="77777777" w:rsidR="00425788" w:rsidRPr="00653C3C" w:rsidRDefault="00425788" w:rsidP="00653C3C">
            <w:pPr>
              <w:spacing w:line="276" w:lineRule="auto"/>
              <w:ind w:left="0"/>
              <w:rPr>
                <w:rFonts w:eastAsia="Times New Roman" w:cs="Arial"/>
                <w:color w:val="000000"/>
                <w:sz w:val="16"/>
                <w:szCs w:val="16"/>
                <w:lang w:val="en-US"/>
              </w:rPr>
            </w:pPr>
          </w:p>
        </w:tc>
        <w:tc>
          <w:tcPr>
            <w:tcW w:w="441" w:type="pct"/>
            <w:tcBorders>
              <w:top w:val="nil"/>
              <w:left w:val="nil"/>
              <w:bottom w:val="single" w:sz="4" w:space="0" w:color="auto"/>
              <w:right w:val="single" w:sz="4" w:space="0" w:color="auto"/>
            </w:tcBorders>
            <w:shd w:val="clear" w:color="auto" w:fill="auto"/>
            <w:noWrap/>
            <w:vAlign w:val="center"/>
          </w:tcPr>
          <w:p w14:paraId="13A1E54F" w14:textId="77777777" w:rsidR="00425788" w:rsidRPr="00653C3C" w:rsidRDefault="00425788" w:rsidP="00653C3C">
            <w:pPr>
              <w:spacing w:line="276" w:lineRule="auto"/>
              <w:ind w:left="0"/>
              <w:rPr>
                <w:rFonts w:eastAsia="Times New Roman" w:cs="Arial"/>
                <w:color w:val="000000"/>
                <w:sz w:val="16"/>
                <w:szCs w:val="16"/>
                <w:lang w:val="en-US"/>
              </w:rPr>
            </w:pPr>
          </w:p>
        </w:tc>
        <w:tc>
          <w:tcPr>
            <w:tcW w:w="469" w:type="pct"/>
            <w:tcBorders>
              <w:top w:val="nil"/>
              <w:left w:val="nil"/>
              <w:bottom w:val="single" w:sz="4" w:space="0" w:color="auto"/>
              <w:right w:val="single" w:sz="4" w:space="0" w:color="auto"/>
            </w:tcBorders>
            <w:shd w:val="clear" w:color="auto" w:fill="auto"/>
            <w:noWrap/>
            <w:vAlign w:val="center"/>
          </w:tcPr>
          <w:p w14:paraId="44E6B3AF" w14:textId="77777777" w:rsidR="00425788" w:rsidRPr="00653C3C" w:rsidRDefault="00425788" w:rsidP="00653C3C">
            <w:pPr>
              <w:spacing w:line="276" w:lineRule="auto"/>
              <w:ind w:left="0"/>
              <w:rPr>
                <w:rFonts w:eastAsia="Times New Roman" w:cs="Arial"/>
                <w:color w:val="000000"/>
                <w:sz w:val="16"/>
                <w:szCs w:val="16"/>
                <w:lang w:val="en-US"/>
              </w:rPr>
            </w:pPr>
          </w:p>
        </w:tc>
        <w:tc>
          <w:tcPr>
            <w:tcW w:w="427" w:type="pct"/>
            <w:tcBorders>
              <w:top w:val="nil"/>
              <w:left w:val="nil"/>
              <w:bottom w:val="single" w:sz="4" w:space="0" w:color="auto"/>
              <w:right w:val="single" w:sz="4" w:space="0" w:color="auto"/>
            </w:tcBorders>
            <w:shd w:val="clear" w:color="auto" w:fill="auto"/>
            <w:noWrap/>
            <w:vAlign w:val="center"/>
          </w:tcPr>
          <w:p w14:paraId="61880BF3" w14:textId="77777777" w:rsidR="00425788" w:rsidRPr="00653C3C" w:rsidRDefault="00425788" w:rsidP="00653C3C">
            <w:pPr>
              <w:spacing w:line="276" w:lineRule="auto"/>
              <w:ind w:left="0"/>
              <w:rPr>
                <w:rFonts w:eastAsia="Times New Roman" w:cs="Arial"/>
                <w:color w:val="000000"/>
                <w:sz w:val="16"/>
                <w:szCs w:val="16"/>
                <w:lang w:val="en-US"/>
              </w:rPr>
            </w:pPr>
          </w:p>
        </w:tc>
        <w:tc>
          <w:tcPr>
            <w:tcW w:w="506" w:type="pct"/>
            <w:tcBorders>
              <w:top w:val="nil"/>
              <w:left w:val="nil"/>
              <w:bottom w:val="single" w:sz="4" w:space="0" w:color="auto"/>
              <w:right w:val="single" w:sz="4" w:space="0" w:color="auto"/>
            </w:tcBorders>
            <w:shd w:val="clear" w:color="auto" w:fill="auto"/>
            <w:noWrap/>
            <w:vAlign w:val="center"/>
          </w:tcPr>
          <w:p w14:paraId="3B3F5F24" w14:textId="77777777" w:rsidR="00425788" w:rsidRPr="00653C3C" w:rsidRDefault="00425788" w:rsidP="00653C3C">
            <w:pPr>
              <w:spacing w:line="276" w:lineRule="auto"/>
              <w:ind w:left="0"/>
              <w:rPr>
                <w:rFonts w:eastAsia="Times New Roman" w:cs="Arial"/>
                <w:color w:val="000000"/>
                <w:sz w:val="16"/>
                <w:szCs w:val="16"/>
                <w:lang w:val="en-US"/>
              </w:rPr>
            </w:pPr>
          </w:p>
        </w:tc>
        <w:tc>
          <w:tcPr>
            <w:tcW w:w="488" w:type="pct"/>
            <w:tcBorders>
              <w:top w:val="nil"/>
              <w:left w:val="nil"/>
              <w:bottom w:val="single" w:sz="4" w:space="0" w:color="auto"/>
              <w:right w:val="single" w:sz="4" w:space="0" w:color="auto"/>
            </w:tcBorders>
            <w:shd w:val="clear" w:color="auto" w:fill="auto"/>
            <w:noWrap/>
            <w:vAlign w:val="center"/>
          </w:tcPr>
          <w:p w14:paraId="0931B735" w14:textId="77777777" w:rsidR="00425788" w:rsidRPr="00653C3C" w:rsidRDefault="00425788" w:rsidP="00653C3C">
            <w:pPr>
              <w:spacing w:line="276" w:lineRule="auto"/>
              <w:ind w:left="0"/>
              <w:rPr>
                <w:rFonts w:eastAsia="Times New Roman" w:cs="Arial"/>
                <w:color w:val="000000"/>
                <w:sz w:val="16"/>
                <w:szCs w:val="16"/>
                <w:lang w:val="en-US"/>
              </w:rPr>
            </w:pPr>
          </w:p>
        </w:tc>
      </w:tr>
      <w:tr w:rsidR="00480447" w:rsidRPr="00653C3C" w14:paraId="02208E64" w14:textId="77777777" w:rsidTr="00653C3C">
        <w:trPr>
          <w:gridAfter w:val="1"/>
          <w:wAfter w:w="11" w:type="pct"/>
          <w:trHeight w:val="300"/>
        </w:trPr>
        <w:tc>
          <w:tcPr>
            <w:tcW w:w="295" w:type="pct"/>
            <w:tcBorders>
              <w:top w:val="nil"/>
              <w:left w:val="single" w:sz="4" w:space="0" w:color="auto"/>
              <w:bottom w:val="single" w:sz="4" w:space="0" w:color="auto"/>
              <w:right w:val="single" w:sz="4" w:space="0" w:color="auto"/>
            </w:tcBorders>
            <w:shd w:val="clear" w:color="auto" w:fill="auto"/>
            <w:noWrap/>
            <w:vAlign w:val="center"/>
            <w:hideMark/>
          </w:tcPr>
          <w:p w14:paraId="76102705" w14:textId="77777777" w:rsidR="00425788" w:rsidRPr="00653C3C" w:rsidRDefault="00425788" w:rsidP="00653C3C">
            <w:pPr>
              <w:spacing w:line="276" w:lineRule="auto"/>
              <w:ind w:left="0" w:firstLine="175"/>
              <w:rPr>
                <w:rFonts w:eastAsia="Times New Roman" w:cs="Arial"/>
                <w:color w:val="000000"/>
                <w:sz w:val="16"/>
                <w:szCs w:val="16"/>
                <w:lang w:val="en-US"/>
              </w:rPr>
            </w:pPr>
            <w:r w:rsidRPr="00653C3C">
              <w:rPr>
                <w:rFonts w:eastAsia="Times New Roman" w:cs="Arial"/>
                <w:color w:val="000000"/>
                <w:sz w:val="16"/>
                <w:szCs w:val="16"/>
                <w:lang w:val="en-US"/>
              </w:rPr>
              <w:t>1</w:t>
            </w:r>
          </w:p>
        </w:tc>
        <w:tc>
          <w:tcPr>
            <w:tcW w:w="812" w:type="pct"/>
            <w:tcBorders>
              <w:top w:val="nil"/>
              <w:left w:val="nil"/>
              <w:bottom w:val="single" w:sz="4" w:space="0" w:color="auto"/>
              <w:right w:val="single" w:sz="4" w:space="0" w:color="auto"/>
            </w:tcBorders>
            <w:shd w:val="clear" w:color="auto" w:fill="auto"/>
            <w:vAlign w:val="center"/>
            <w:hideMark/>
          </w:tcPr>
          <w:p w14:paraId="64B5D031"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Etilenglikolis  (50 %)</w:t>
            </w:r>
          </w:p>
        </w:tc>
        <w:tc>
          <w:tcPr>
            <w:tcW w:w="492" w:type="pct"/>
            <w:tcBorders>
              <w:top w:val="nil"/>
              <w:left w:val="nil"/>
              <w:bottom w:val="single" w:sz="4" w:space="0" w:color="auto"/>
              <w:right w:val="single" w:sz="4" w:space="0" w:color="auto"/>
            </w:tcBorders>
            <w:shd w:val="clear" w:color="auto" w:fill="auto"/>
            <w:noWrap/>
            <w:vAlign w:val="center"/>
            <w:hideMark/>
          </w:tcPr>
          <w:p w14:paraId="2E00DED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SDL-3610-1</w:t>
            </w:r>
          </w:p>
        </w:tc>
        <w:tc>
          <w:tcPr>
            <w:tcW w:w="493" w:type="pct"/>
            <w:tcBorders>
              <w:top w:val="nil"/>
              <w:left w:val="nil"/>
              <w:bottom w:val="single" w:sz="4" w:space="0" w:color="auto"/>
              <w:right w:val="single" w:sz="4" w:space="0" w:color="auto"/>
            </w:tcBorders>
            <w:shd w:val="clear" w:color="auto" w:fill="auto"/>
            <w:noWrap/>
            <w:vAlign w:val="center"/>
            <w:hideMark/>
          </w:tcPr>
          <w:p w14:paraId="72728FC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2022-07-22</w:t>
            </w:r>
          </w:p>
        </w:tc>
        <w:tc>
          <w:tcPr>
            <w:tcW w:w="566" w:type="pct"/>
            <w:tcBorders>
              <w:top w:val="nil"/>
              <w:left w:val="nil"/>
              <w:bottom w:val="single" w:sz="4" w:space="0" w:color="auto"/>
              <w:right w:val="single" w:sz="4" w:space="0" w:color="auto"/>
            </w:tcBorders>
            <w:shd w:val="clear" w:color="auto" w:fill="auto"/>
            <w:noWrap/>
            <w:vAlign w:val="center"/>
            <w:hideMark/>
          </w:tcPr>
          <w:p w14:paraId="3003FC00"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41" w:type="pct"/>
            <w:tcBorders>
              <w:top w:val="nil"/>
              <w:left w:val="nil"/>
              <w:bottom w:val="single" w:sz="4" w:space="0" w:color="auto"/>
              <w:right w:val="single" w:sz="4" w:space="0" w:color="auto"/>
            </w:tcBorders>
            <w:shd w:val="clear" w:color="auto" w:fill="auto"/>
            <w:noWrap/>
            <w:vAlign w:val="center"/>
            <w:hideMark/>
          </w:tcPr>
          <w:p w14:paraId="23E752F6"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UAB AAAA</w:t>
            </w:r>
          </w:p>
        </w:tc>
        <w:tc>
          <w:tcPr>
            <w:tcW w:w="469" w:type="pct"/>
            <w:tcBorders>
              <w:top w:val="nil"/>
              <w:left w:val="nil"/>
              <w:bottom w:val="single" w:sz="4" w:space="0" w:color="auto"/>
              <w:right w:val="single" w:sz="4" w:space="0" w:color="auto"/>
            </w:tcBorders>
            <w:shd w:val="clear" w:color="auto" w:fill="auto"/>
            <w:noWrap/>
            <w:vAlign w:val="center"/>
            <w:hideMark/>
          </w:tcPr>
          <w:p w14:paraId="7C665B5D"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LT</w:t>
            </w:r>
          </w:p>
        </w:tc>
        <w:tc>
          <w:tcPr>
            <w:tcW w:w="427" w:type="pct"/>
            <w:tcBorders>
              <w:top w:val="nil"/>
              <w:left w:val="nil"/>
              <w:bottom w:val="single" w:sz="4" w:space="0" w:color="auto"/>
              <w:right w:val="single" w:sz="4" w:space="0" w:color="auto"/>
            </w:tcBorders>
            <w:shd w:val="clear" w:color="auto" w:fill="auto"/>
            <w:noWrap/>
            <w:vAlign w:val="center"/>
            <w:hideMark/>
          </w:tcPr>
          <w:p w14:paraId="7DCC013B"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c>
          <w:tcPr>
            <w:tcW w:w="506" w:type="pct"/>
            <w:tcBorders>
              <w:top w:val="nil"/>
              <w:left w:val="nil"/>
              <w:bottom w:val="single" w:sz="4" w:space="0" w:color="auto"/>
              <w:right w:val="single" w:sz="4" w:space="0" w:color="auto"/>
            </w:tcBorders>
            <w:shd w:val="clear" w:color="auto" w:fill="auto"/>
            <w:noWrap/>
            <w:vAlign w:val="center"/>
            <w:hideMark/>
          </w:tcPr>
          <w:p w14:paraId="16583DC8"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0,500</w:t>
            </w:r>
          </w:p>
        </w:tc>
        <w:tc>
          <w:tcPr>
            <w:tcW w:w="488" w:type="pct"/>
            <w:tcBorders>
              <w:top w:val="nil"/>
              <w:left w:val="nil"/>
              <w:bottom w:val="single" w:sz="4" w:space="0" w:color="auto"/>
              <w:right w:val="single" w:sz="4" w:space="0" w:color="auto"/>
            </w:tcBorders>
            <w:shd w:val="clear" w:color="auto" w:fill="auto"/>
            <w:noWrap/>
            <w:vAlign w:val="center"/>
            <w:hideMark/>
          </w:tcPr>
          <w:p w14:paraId="5246D32F" w14:textId="77777777" w:rsidR="00425788" w:rsidRPr="00653C3C" w:rsidRDefault="00425788" w:rsidP="00653C3C">
            <w:pPr>
              <w:spacing w:line="276" w:lineRule="auto"/>
              <w:ind w:left="0" w:firstLine="0"/>
              <w:rPr>
                <w:rFonts w:eastAsia="Times New Roman" w:cs="Arial"/>
                <w:color w:val="000000"/>
                <w:sz w:val="16"/>
                <w:szCs w:val="16"/>
                <w:lang w:val="en-US"/>
              </w:rPr>
            </w:pPr>
            <w:r w:rsidRPr="00653C3C">
              <w:rPr>
                <w:rFonts w:eastAsia="Times New Roman" w:cs="Arial"/>
                <w:color w:val="000000"/>
                <w:sz w:val="16"/>
                <w:szCs w:val="16"/>
                <w:lang w:val="en-US"/>
              </w:rPr>
              <w:t>1,000</w:t>
            </w:r>
          </w:p>
        </w:tc>
      </w:tr>
    </w:tbl>
    <w:p w14:paraId="36033D6A" w14:textId="77777777" w:rsidR="00425788" w:rsidRPr="00947C51" w:rsidRDefault="00425788" w:rsidP="00947C51">
      <w:pPr>
        <w:spacing w:line="276" w:lineRule="auto"/>
        <w:jc w:val="both"/>
        <w:rPr>
          <w:rFonts w:cs="Arial"/>
        </w:rPr>
      </w:pPr>
      <w:r w:rsidRPr="00947C51">
        <w:rPr>
          <w:rFonts w:cs="Arial"/>
        </w:rPr>
        <w:t>Pastabos:</w:t>
      </w:r>
    </w:p>
    <w:p w14:paraId="3557CFFF"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Cheminės medžiagos ar mišinio kiekis, nurodomas tonomis, 3-jų skaičių po kablelio tikslumu;</w:t>
      </w:r>
    </w:p>
    <w:p w14:paraId="04D334DE" w14:textId="77777777" w:rsidR="00425788" w:rsidRPr="00947C51" w:rsidRDefault="00425788" w:rsidP="00947C51">
      <w:pPr>
        <w:pStyle w:val="ListParagraph"/>
        <w:numPr>
          <w:ilvl w:val="0"/>
          <w:numId w:val="158"/>
        </w:numPr>
        <w:spacing w:before="0" w:after="160" w:line="276" w:lineRule="auto"/>
        <w:contextualSpacing/>
        <w:jc w:val="both"/>
        <w:rPr>
          <w:rFonts w:cs="Arial"/>
        </w:rPr>
      </w:pPr>
      <w:r w:rsidRPr="00947C51">
        <w:rPr>
          <w:rFonts w:cs="Arial"/>
        </w:rPr>
        <w:t>Saugos duomenų lapų numeris formuojamas iš atitinkamo Bendrovės skyriaus numerio ir cheminės medžiagos ar mišinio eilės numerio (pvz. SDL-3610-5 reiškia, kad medžiaga ar mišinys naudojamas skyriaus, kurio numeris 3610 ir yra 1-as eilės numeris pagal to skyriaus naudojamų cheminių medžiagų ar mišinių numeraciją. Saugos duomenų data yra saugos duomenų lapų versijos išleidimo data nurodyta saugos duomenų lapuose.</w:t>
      </w:r>
    </w:p>
    <w:p w14:paraId="3F97EE57" w14:textId="403D64F2" w:rsidR="00480447" w:rsidRPr="00480447" w:rsidRDefault="00A84FAE" w:rsidP="00480447">
      <w:pPr>
        <w:tabs>
          <w:tab w:val="left" w:pos="851"/>
          <w:tab w:val="left" w:pos="993"/>
        </w:tabs>
        <w:spacing w:after="120" w:line="276" w:lineRule="auto"/>
        <w:jc w:val="right"/>
        <w:rPr>
          <w:rFonts w:eastAsia="Times New Roman" w:cs="Arial"/>
        </w:rPr>
      </w:pPr>
      <w:r>
        <w:br w:type="page"/>
      </w:r>
    </w:p>
    <w:p w14:paraId="7AC165D3" w14:textId="403790E4" w:rsidR="00AE4EAE" w:rsidRDefault="00AE4EAE" w:rsidP="00AE4EAE">
      <w:pPr>
        <w:jc w:val="right"/>
      </w:pPr>
      <w:bookmarkStart w:id="1273" w:name="_Toc152085238"/>
      <w:r>
        <w:t>8</w:t>
      </w:r>
      <w:r w:rsidR="00932CAA">
        <w:t>4</w:t>
      </w:r>
      <w:r>
        <w:t xml:space="preserve"> priedas</w:t>
      </w:r>
    </w:p>
    <w:p w14:paraId="56377CDB" w14:textId="3911CBBA" w:rsidR="00480447" w:rsidRDefault="00480447" w:rsidP="00480447">
      <w:pPr>
        <w:pStyle w:val="Heading2"/>
      </w:pPr>
      <w:r>
        <w:t>SF6 dujos</w:t>
      </w:r>
      <w:bookmarkEnd w:id="1273"/>
    </w:p>
    <w:p w14:paraId="429F5819" w14:textId="76987AE2" w:rsidR="00480447" w:rsidRDefault="00480447" w:rsidP="00E7307D">
      <w:pPr>
        <w:spacing w:line="276" w:lineRule="auto"/>
        <w:jc w:val="right"/>
        <w:rPr>
          <w:rFonts w:cs="Arial"/>
        </w:rPr>
      </w:pPr>
      <w:r w:rsidRPr="00480447">
        <w:rPr>
          <w:rFonts w:cs="Arial"/>
        </w:rPr>
        <w:t>1 lentelė</w:t>
      </w:r>
    </w:p>
    <w:p w14:paraId="656AF74E" w14:textId="52AF2909" w:rsidR="00E7307D" w:rsidRPr="00480447" w:rsidRDefault="00E7307D" w:rsidP="00480447">
      <w:pPr>
        <w:spacing w:line="276" w:lineRule="auto"/>
        <w:jc w:val="center"/>
        <w:rPr>
          <w:rFonts w:cs="Arial"/>
          <w:b/>
          <w:caps/>
          <w:spacing w:val="-4"/>
        </w:rPr>
      </w:pPr>
      <w:r w:rsidRPr="00480447">
        <w:rPr>
          <w:rFonts w:cs="Arial"/>
          <w:b/>
          <w:caps/>
          <w:spacing w:val="-4"/>
        </w:rPr>
        <w:t xml:space="preserve">ATASKAITA APIE NAUDOJAMAS SF6 DUJAS PT ĮRENGINIUOSE (PER 20... </w:t>
      </w:r>
      <w:r w:rsidRPr="00480447">
        <w:rPr>
          <w:rFonts w:eastAsia="Calibri" w:cs="Arial"/>
          <w:b/>
          <w:bCs/>
          <w:color w:val="000000"/>
        </w:rPr>
        <w:t>m.)</w:t>
      </w:r>
    </w:p>
    <w:tbl>
      <w:tblPr>
        <w:tblW w:w="5000" w:type="pct"/>
        <w:jc w:val="center"/>
        <w:tblLook w:val="04A0" w:firstRow="1" w:lastRow="0" w:firstColumn="1" w:lastColumn="0" w:noHBand="0" w:noVBand="1"/>
      </w:tblPr>
      <w:tblGrid>
        <w:gridCol w:w="1708"/>
        <w:gridCol w:w="1568"/>
        <w:gridCol w:w="1570"/>
        <w:gridCol w:w="1568"/>
        <w:gridCol w:w="1501"/>
        <w:gridCol w:w="1996"/>
      </w:tblGrid>
      <w:tr w:rsidR="00480447" w:rsidRPr="004E2230" w14:paraId="40697B90" w14:textId="77777777" w:rsidTr="00D0089D">
        <w:trPr>
          <w:trHeight w:val="816"/>
          <w:jc w:val="center"/>
        </w:trPr>
        <w:tc>
          <w:tcPr>
            <w:tcW w:w="8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6037E69"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157F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tsargos ataskaitinių metų sausio 1 d., kg</w:t>
            </w:r>
          </w:p>
        </w:tc>
        <w:tc>
          <w:tcPr>
            <w:tcW w:w="1583" w:type="pct"/>
            <w:gridSpan w:val="2"/>
            <w:tcBorders>
              <w:top w:val="single" w:sz="4" w:space="0" w:color="auto"/>
              <w:left w:val="single" w:sz="4" w:space="0" w:color="auto"/>
              <w:bottom w:val="single" w:sz="4" w:space="0" w:color="000000"/>
              <w:right w:val="single" w:sz="4" w:space="0" w:color="000000"/>
            </w:tcBorders>
            <w:shd w:val="clear" w:color="auto" w:fill="auto"/>
            <w:vAlign w:val="center"/>
            <w:hideMark/>
          </w:tcPr>
          <w:p w14:paraId="76C3674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į eksploatuojamus jungtuvus per metus</w:t>
            </w:r>
          </w:p>
        </w:tc>
        <w:tc>
          <w:tcPr>
            <w:tcW w:w="757" w:type="pct"/>
            <w:vMerge w:val="restart"/>
            <w:tcBorders>
              <w:top w:val="single" w:sz="4" w:space="0" w:color="auto"/>
              <w:left w:val="single" w:sz="4" w:space="0" w:color="auto"/>
              <w:bottom w:val="nil"/>
              <w:right w:val="single" w:sz="4" w:space="0" w:color="auto"/>
            </w:tcBorders>
            <w:shd w:val="clear" w:color="auto" w:fill="auto"/>
            <w:vAlign w:val="center"/>
            <w:hideMark/>
          </w:tcPr>
          <w:p w14:paraId="415CEE12"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Gauta naujų dujų (balionuose) per metus, kg</w:t>
            </w:r>
          </w:p>
        </w:tc>
        <w:tc>
          <w:tcPr>
            <w:tcW w:w="1007" w:type="pct"/>
            <w:vMerge w:val="restart"/>
            <w:tcBorders>
              <w:top w:val="single" w:sz="4" w:space="0" w:color="auto"/>
              <w:left w:val="single" w:sz="4" w:space="0" w:color="auto"/>
              <w:right w:val="single" w:sz="4" w:space="0" w:color="auto"/>
            </w:tcBorders>
            <w:shd w:val="clear" w:color="auto" w:fill="auto"/>
            <w:vAlign w:val="center"/>
            <w:hideMark/>
          </w:tcPr>
          <w:p w14:paraId="2526111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 xml:space="preserve">Atsargų likutis ataskaitinių metų gruodžio 31 d., kg </w:t>
            </w:r>
            <w:r w:rsidRPr="004E2230">
              <w:rPr>
                <w:rFonts w:eastAsia="Times New Roman" w:cs="Arial"/>
                <w:color w:val="000000"/>
                <w:sz w:val="16"/>
                <w:szCs w:val="16"/>
              </w:rPr>
              <w:br/>
            </w:r>
            <w:r w:rsidRPr="004E2230">
              <w:rPr>
                <w:rFonts w:eastAsia="Times New Roman" w:cs="Arial"/>
                <w:color w:val="000000"/>
                <w:sz w:val="16"/>
                <w:szCs w:val="16"/>
              </w:rPr>
              <w:br/>
              <w:t>(2 - 4 + 5)</w:t>
            </w:r>
          </w:p>
        </w:tc>
      </w:tr>
      <w:tr w:rsidR="00941CBE" w:rsidRPr="004E2230" w14:paraId="16CD0BCE" w14:textId="77777777" w:rsidTr="00D0089D">
        <w:trPr>
          <w:trHeight w:val="761"/>
          <w:jc w:val="center"/>
        </w:trPr>
        <w:tc>
          <w:tcPr>
            <w:tcW w:w="861" w:type="pct"/>
            <w:vMerge/>
            <w:tcBorders>
              <w:top w:val="single" w:sz="4" w:space="0" w:color="auto"/>
              <w:left w:val="single" w:sz="4" w:space="0" w:color="auto"/>
              <w:bottom w:val="single" w:sz="4" w:space="0" w:color="auto"/>
              <w:right w:val="single" w:sz="4" w:space="0" w:color="auto"/>
            </w:tcBorders>
            <w:vAlign w:val="center"/>
            <w:hideMark/>
          </w:tcPr>
          <w:p w14:paraId="29B61A9B" w14:textId="77777777" w:rsidR="00480447" w:rsidRPr="004E2230" w:rsidRDefault="00480447" w:rsidP="00D0089D">
            <w:pPr>
              <w:spacing w:line="276" w:lineRule="auto"/>
              <w:jc w:val="center"/>
              <w:rPr>
                <w:rFonts w:eastAsia="Times New Roman" w:cs="Arial"/>
                <w:color w:val="000000"/>
                <w:sz w:val="16"/>
                <w:szCs w:val="16"/>
              </w:rPr>
            </w:pPr>
          </w:p>
        </w:tc>
        <w:tc>
          <w:tcPr>
            <w:tcW w:w="791" w:type="pct"/>
            <w:vMerge/>
            <w:tcBorders>
              <w:top w:val="single" w:sz="4" w:space="0" w:color="auto"/>
              <w:left w:val="single" w:sz="4" w:space="0" w:color="auto"/>
              <w:bottom w:val="single" w:sz="4" w:space="0" w:color="auto"/>
              <w:right w:val="single" w:sz="4" w:space="0" w:color="auto"/>
            </w:tcBorders>
            <w:vAlign w:val="center"/>
            <w:hideMark/>
          </w:tcPr>
          <w:p w14:paraId="4A27773D" w14:textId="77777777" w:rsidR="00480447" w:rsidRPr="004E2230" w:rsidRDefault="00480447" w:rsidP="00D0089D">
            <w:pPr>
              <w:spacing w:line="276" w:lineRule="auto"/>
              <w:jc w:val="center"/>
              <w:rPr>
                <w:rFonts w:eastAsia="Times New Roman" w:cs="Arial"/>
                <w:color w:val="000000"/>
                <w:sz w:val="16"/>
                <w:szCs w:val="16"/>
              </w:rPr>
            </w:pPr>
          </w:p>
        </w:tc>
        <w:tc>
          <w:tcPr>
            <w:tcW w:w="792" w:type="pct"/>
            <w:tcBorders>
              <w:top w:val="nil"/>
              <w:left w:val="nil"/>
              <w:bottom w:val="single" w:sz="4" w:space="0" w:color="auto"/>
              <w:right w:val="single" w:sz="4" w:space="0" w:color="auto"/>
            </w:tcBorders>
            <w:shd w:val="clear" w:color="auto" w:fill="auto"/>
            <w:vAlign w:val="center"/>
            <w:hideMark/>
          </w:tcPr>
          <w:p w14:paraId="67162B3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791" w:type="pct"/>
            <w:tcBorders>
              <w:top w:val="nil"/>
              <w:left w:val="nil"/>
              <w:bottom w:val="single" w:sz="4" w:space="0" w:color="auto"/>
              <w:right w:val="single" w:sz="4" w:space="0" w:color="auto"/>
            </w:tcBorders>
            <w:shd w:val="clear" w:color="auto" w:fill="auto"/>
            <w:vAlign w:val="center"/>
            <w:hideMark/>
          </w:tcPr>
          <w:p w14:paraId="58849E77"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Papildyta dujų, kg</w:t>
            </w:r>
          </w:p>
        </w:tc>
        <w:tc>
          <w:tcPr>
            <w:tcW w:w="757" w:type="pct"/>
            <w:vMerge/>
            <w:tcBorders>
              <w:left w:val="single" w:sz="4" w:space="0" w:color="auto"/>
              <w:bottom w:val="single" w:sz="4" w:space="0" w:color="auto"/>
              <w:right w:val="single" w:sz="4" w:space="0" w:color="auto"/>
            </w:tcBorders>
            <w:vAlign w:val="center"/>
            <w:hideMark/>
          </w:tcPr>
          <w:p w14:paraId="72C031FD" w14:textId="77777777" w:rsidR="00480447" w:rsidRPr="004E2230" w:rsidRDefault="00480447" w:rsidP="00D0089D">
            <w:pPr>
              <w:spacing w:line="276" w:lineRule="auto"/>
              <w:jc w:val="center"/>
              <w:rPr>
                <w:rFonts w:eastAsia="Times New Roman" w:cs="Arial"/>
                <w:color w:val="000000"/>
                <w:sz w:val="16"/>
                <w:szCs w:val="16"/>
              </w:rPr>
            </w:pPr>
          </w:p>
        </w:tc>
        <w:tc>
          <w:tcPr>
            <w:tcW w:w="1007" w:type="pct"/>
            <w:vMerge/>
            <w:tcBorders>
              <w:left w:val="single" w:sz="4" w:space="0" w:color="auto"/>
              <w:bottom w:val="single" w:sz="4" w:space="0" w:color="auto"/>
              <w:right w:val="single" w:sz="4" w:space="0" w:color="auto"/>
            </w:tcBorders>
            <w:vAlign w:val="center"/>
            <w:hideMark/>
          </w:tcPr>
          <w:p w14:paraId="524AB34A" w14:textId="77777777" w:rsidR="00480447" w:rsidRPr="004E2230" w:rsidRDefault="00480447" w:rsidP="00D0089D">
            <w:pPr>
              <w:spacing w:line="276" w:lineRule="auto"/>
              <w:jc w:val="center"/>
              <w:rPr>
                <w:rFonts w:eastAsia="Times New Roman" w:cs="Arial"/>
                <w:color w:val="000000"/>
                <w:sz w:val="16"/>
                <w:szCs w:val="16"/>
              </w:rPr>
            </w:pPr>
          </w:p>
        </w:tc>
      </w:tr>
      <w:tr w:rsidR="00941CBE" w:rsidRPr="004E2230" w14:paraId="0B1B9DFA" w14:textId="77777777" w:rsidTr="00D0089D">
        <w:trPr>
          <w:trHeight w:val="315"/>
          <w:jc w:val="center"/>
        </w:trPr>
        <w:tc>
          <w:tcPr>
            <w:tcW w:w="861" w:type="pct"/>
            <w:tcBorders>
              <w:top w:val="nil"/>
              <w:left w:val="single" w:sz="4" w:space="0" w:color="auto"/>
              <w:bottom w:val="single" w:sz="4" w:space="0" w:color="auto"/>
              <w:right w:val="single" w:sz="4" w:space="0" w:color="auto"/>
            </w:tcBorders>
            <w:shd w:val="clear" w:color="auto" w:fill="auto"/>
            <w:noWrap/>
            <w:vAlign w:val="center"/>
            <w:hideMark/>
          </w:tcPr>
          <w:p w14:paraId="534AA338"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91" w:type="pct"/>
            <w:tcBorders>
              <w:top w:val="nil"/>
              <w:left w:val="nil"/>
              <w:bottom w:val="single" w:sz="4" w:space="0" w:color="auto"/>
              <w:right w:val="single" w:sz="4" w:space="0" w:color="auto"/>
            </w:tcBorders>
            <w:shd w:val="clear" w:color="auto" w:fill="auto"/>
            <w:vAlign w:val="center"/>
            <w:hideMark/>
          </w:tcPr>
          <w:p w14:paraId="71647CD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792" w:type="pct"/>
            <w:tcBorders>
              <w:top w:val="nil"/>
              <w:left w:val="nil"/>
              <w:bottom w:val="single" w:sz="4" w:space="0" w:color="auto"/>
              <w:right w:val="single" w:sz="4" w:space="0" w:color="auto"/>
            </w:tcBorders>
            <w:shd w:val="clear" w:color="auto" w:fill="auto"/>
            <w:vAlign w:val="center"/>
            <w:hideMark/>
          </w:tcPr>
          <w:p w14:paraId="3715908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791" w:type="pct"/>
            <w:tcBorders>
              <w:top w:val="nil"/>
              <w:left w:val="nil"/>
              <w:bottom w:val="single" w:sz="4" w:space="0" w:color="auto"/>
              <w:right w:val="single" w:sz="4" w:space="0" w:color="auto"/>
            </w:tcBorders>
            <w:shd w:val="clear" w:color="auto" w:fill="auto"/>
            <w:vAlign w:val="center"/>
            <w:hideMark/>
          </w:tcPr>
          <w:p w14:paraId="515772A0"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757" w:type="pct"/>
            <w:tcBorders>
              <w:top w:val="nil"/>
              <w:left w:val="nil"/>
              <w:bottom w:val="single" w:sz="4" w:space="0" w:color="auto"/>
              <w:right w:val="nil"/>
            </w:tcBorders>
            <w:shd w:val="clear" w:color="auto" w:fill="auto"/>
            <w:vAlign w:val="center"/>
            <w:hideMark/>
          </w:tcPr>
          <w:p w14:paraId="22D5323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1007" w:type="pct"/>
            <w:tcBorders>
              <w:top w:val="nil"/>
              <w:left w:val="single" w:sz="4" w:space="0" w:color="auto"/>
              <w:bottom w:val="single" w:sz="4" w:space="0" w:color="auto"/>
              <w:right w:val="single" w:sz="4" w:space="0" w:color="auto"/>
            </w:tcBorders>
            <w:shd w:val="clear" w:color="auto" w:fill="auto"/>
            <w:vAlign w:val="center"/>
            <w:hideMark/>
          </w:tcPr>
          <w:p w14:paraId="67F3B2B4"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r>
    </w:tbl>
    <w:p w14:paraId="3D883997" w14:textId="77777777" w:rsidR="00480447" w:rsidRPr="00480447" w:rsidRDefault="00480447" w:rsidP="00480447">
      <w:pPr>
        <w:tabs>
          <w:tab w:val="left" w:pos="851"/>
          <w:tab w:val="left" w:pos="993"/>
        </w:tabs>
        <w:spacing w:line="276" w:lineRule="auto"/>
        <w:rPr>
          <w:rFonts w:eastAsia="Calibri" w:cs="Arial"/>
        </w:rPr>
      </w:pPr>
    </w:p>
    <w:p w14:paraId="2E16316B"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2 lentelė</w:t>
      </w:r>
    </w:p>
    <w:p w14:paraId="2472AE5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naujai su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371"/>
        <w:gridCol w:w="987"/>
        <w:gridCol w:w="1165"/>
        <w:gridCol w:w="1248"/>
        <w:gridCol w:w="987"/>
        <w:gridCol w:w="1248"/>
        <w:gridCol w:w="1463"/>
      </w:tblGrid>
      <w:tr w:rsidR="004E2230" w:rsidRPr="004E2230" w14:paraId="757798B7" w14:textId="77777777" w:rsidTr="00D0089D">
        <w:trPr>
          <w:trHeight w:val="390"/>
          <w:jc w:val="center"/>
        </w:trPr>
        <w:tc>
          <w:tcPr>
            <w:tcW w:w="50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97ED1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IPC regionas/Jungčių skyrius</w:t>
            </w:r>
          </w:p>
        </w:tc>
        <w:tc>
          <w:tcPr>
            <w:tcW w:w="3061" w:type="pct"/>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05706EBF" w14:textId="77777777" w:rsidR="00480447" w:rsidRPr="004E2230" w:rsidRDefault="00480447" w:rsidP="004E2230">
            <w:pPr>
              <w:spacing w:line="276" w:lineRule="auto"/>
              <w:ind w:firstLine="0"/>
              <w:rPr>
                <w:rFonts w:eastAsia="Times New Roman" w:cs="Arial"/>
                <w:color w:val="000000"/>
                <w:sz w:val="16"/>
                <w:szCs w:val="16"/>
              </w:rPr>
            </w:pPr>
            <w:r w:rsidRPr="004E2230">
              <w:rPr>
                <w:rFonts w:eastAsia="Times New Roman" w:cs="Arial"/>
                <w:color w:val="000000"/>
                <w:sz w:val="16"/>
                <w:szCs w:val="16"/>
              </w:rPr>
              <w:t>Sumontuota naujų jungtuvų per ataskaitinius metus</w:t>
            </w:r>
          </w:p>
        </w:tc>
        <w:tc>
          <w:tcPr>
            <w:tcW w:w="661" w:type="pct"/>
            <w:vMerge w:val="restart"/>
            <w:tcBorders>
              <w:top w:val="single" w:sz="4" w:space="0" w:color="auto"/>
              <w:left w:val="single" w:sz="4" w:space="0" w:color="auto"/>
              <w:right w:val="single" w:sz="4" w:space="0" w:color="auto"/>
            </w:tcBorders>
          </w:tcPr>
          <w:p w14:paraId="45553681"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Ar yra dujų nuotėkio sekimo įranga?</w:t>
            </w:r>
          </w:p>
          <w:p w14:paraId="7118D7A4" w14:textId="77777777" w:rsidR="00480447" w:rsidRPr="004E2230" w:rsidRDefault="00480447" w:rsidP="00D0089D">
            <w:pPr>
              <w:spacing w:line="276" w:lineRule="auto"/>
              <w:jc w:val="center"/>
              <w:rPr>
                <w:rFonts w:eastAsia="Times New Roman" w:cs="Arial"/>
                <w:color w:val="000000"/>
                <w:sz w:val="16"/>
                <w:szCs w:val="16"/>
              </w:rPr>
            </w:pPr>
          </w:p>
          <w:p w14:paraId="6115942E"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Taip/Ne</w:t>
            </w:r>
          </w:p>
        </w:tc>
        <w:tc>
          <w:tcPr>
            <w:tcW w:w="769" w:type="pct"/>
            <w:vMerge w:val="restart"/>
            <w:tcBorders>
              <w:top w:val="single" w:sz="4" w:space="0" w:color="auto"/>
              <w:left w:val="single" w:sz="4" w:space="0" w:color="auto"/>
              <w:right w:val="single" w:sz="4" w:space="0" w:color="auto"/>
            </w:tcBorders>
          </w:tcPr>
          <w:p w14:paraId="13E28E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cs="Arial"/>
                <w:sz w:val="16"/>
                <w:szCs w:val="16"/>
              </w:rPr>
              <w:t>Įmonės, kuri atliko darbus  pavadinimas, kodas, adresas, ryšio duomenys</w:t>
            </w:r>
          </w:p>
        </w:tc>
      </w:tr>
      <w:tr w:rsidR="004E2230" w:rsidRPr="004E2230" w14:paraId="0388A30E" w14:textId="77777777" w:rsidTr="00D0089D">
        <w:trPr>
          <w:trHeight w:val="627"/>
          <w:jc w:val="center"/>
        </w:trPr>
        <w:tc>
          <w:tcPr>
            <w:tcW w:w="509" w:type="pct"/>
            <w:vMerge/>
            <w:tcBorders>
              <w:top w:val="single" w:sz="4" w:space="0" w:color="auto"/>
              <w:left w:val="single" w:sz="4" w:space="0" w:color="auto"/>
              <w:bottom w:val="single" w:sz="4" w:space="0" w:color="auto"/>
              <w:right w:val="single" w:sz="4" w:space="0" w:color="auto"/>
            </w:tcBorders>
            <w:vAlign w:val="center"/>
            <w:hideMark/>
          </w:tcPr>
          <w:p w14:paraId="082AAD87" w14:textId="77777777" w:rsidR="00480447" w:rsidRPr="004E2230" w:rsidRDefault="00480447" w:rsidP="00D0089D">
            <w:pPr>
              <w:spacing w:line="276" w:lineRule="auto"/>
              <w:jc w:val="center"/>
              <w:rPr>
                <w:rFonts w:eastAsia="Times New Roman" w:cs="Arial"/>
                <w:color w:val="000000"/>
                <w:sz w:val="16"/>
                <w:szCs w:val="16"/>
              </w:rPr>
            </w:pPr>
          </w:p>
        </w:tc>
        <w:tc>
          <w:tcPr>
            <w:tcW w:w="723" w:type="pct"/>
            <w:tcBorders>
              <w:top w:val="single" w:sz="4" w:space="0" w:color="auto"/>
              <w:left w:val="nil"/>
              <w:bottom w:val="single" w:sz="4" w:space="0" w:color="auto"/>
              <w:right w:val="single" w:sz="4" w:space="0" w:color="auto"/>
            </w:tcBorders>
            <w:shd w:val="clear" w:color="auto" w:fill="auto"/>
            <w:hideMark/>
          </w:tcPr>
          <w:p w14:paraId="684FD00F"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TP, operatyvinis pavadinimas</w:t>
            </w:r>
          </w:p>
        </w:tc>
        <w:tc>
          <w:tcPr>
            <w:tcW w:w="529" w:type="pct"/>
            <w:tcBorders>
              <w:top w:val="single" w:sz="4" w:space="0" w:color="auto"/>
              <w:left w:val="nil"/>
              <w:bottom w:val="single" w:sz="4" w:space="0" w:color="auto"/>
              <w:right w:val="single" w:sz="4" w:space="0" w:color="auto"/>
            </w:tcBorders>
            <w:shd w:val="clear" w:color="auto" w:fill="auto"/>
            <w:hideMark/>
          </w:tcPr>
          <w:p w14:paraId="58EDBC3E"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o tipas</w:t>
            </w:r>
          </w:p>
        </w:tc>
        <w:tc>
          <w:tcPr>
            <w:tcW w:w="619" w:type="pct"/>
            <w:tcBorders>
              <w:top w:val="single" w:sz="4" w:space="0" w:color="auto"/>
              <w:left w:val="nil"/>
              <w:bottom w:val="single" w:sz="4" w:space="0" w:color="auto"/>
              <w:right w:val="single" w:sz="4" w:space="0" w:color="auto"/>
            </w:tcBorders>
            <w:shd w:val="clear" w:color="auto" w:fill="auto"/>
            <w:hideMark/>
          </w:tcPr>
          <w:p w14:paraId="335B8CD6"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Jungtuvų skaičius, vnt.</w:t>
            </w:r>
          </w:p>
        </w:tc>
        <w:tc>
          <w:tcPr>
            <w:tcW w:w="661" w:type="pct"/>
            <w:tcBorders>
              <w:top w:val="single" w:sz="4" w:space="0" w:color="auto"/>
              <w:left w:val="nil"/>
              <w:bottom w:val="single" w:sz="4" w:space="0" w:color="auto"/>
              <w:right w:val="single" w:sz="4" w:space="0" w:color="auto"/>
            </w:tcBorders>
            <w:shd w:val="clear" w:color="auto" w:fill="auto"/>
            <w:hideMark/>
          </w:tcPr>
          <w:p w14:paraId="5A36C050"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Dujų kiekis viename jungtuve, kg</w:t>
            </w:r>
          </w:p>
        </w:tc>
        <w:tc>
          <w:tcPr>
            <w:tcW w:w="529" w:type="pct"/>
            <w:tcBorders>
              <w:top w:val="single" w:sz="4" w:space="0" w:color="auto"/>
              <w:left w:val="nil"/>
              <w:bottom w:val="single" w:sz="4" w:space="0" w:color="auto"/>
              <w:right w:val="single" w:sz="4" w:space="0" w:color="auto"/>
            </w:tcBorders>
            <w:shd w:val="clear" w:color="auto" w:fill="auto"/>
            <w:hideMark/>
          </w:tcPr>
          <w:p w14:paraId="017C9D59" w14:textId="77777777" w:rsidR="00480447" w:rsidRPr="004E2230" w:rsidRDefault="00480447" w:rsidP="004E2230">
            <w:pPr>
              <w:spacing w:line="276" w:lineRule="auto"/>
              <w:ind w:left="0" w:firstLine="0"/>
              <w:rPr>
                <w:rFonts w:eastAsia="Times New Roman" w:cs="Arial"/>
                <w:color w:val="000000"/>
                <w:sz w:val="16"/>
                <w:szCs w:val="16"/>
              </w:rPr>
            </w:pPr>
            <w:r w:rsidRPr="004E2230">
              <w:rPr>
                <w:rFonts w:eastAsia="Times New Roman" w:cs="Arial"/>
                <w:color w:val="000000"/>
                <w:sz w:val="16"/>
                <w:szCs w:val="16"/>
              </w:rPr>
              <w:t>Bendras dujų kiekis, kg</w:t>
            </w:r>
            <w:r w:rsidRPr="004E2230">
              <w:rPr>
                <w:rFonts w:eastAsia="Times New Roman" w:cs="Arial"/>
                <w:color w:val="000000"/>
                <w:sz w:val="16"/>
                <w:szCs w:val="16"/>
              </w:rPr>
              <w:br/>
              <w:t>(4 x 5)</w:t>
            </w:r>
          </w:p>
        </w:tc>
        <w:tc>
          <w:tcPr>
            <w:tcW w:w="661" w:type="pct"/>
            <w:vMerge/>
            <w:tcBorders>
              <w:left w:val="single" w:sz="4" w:space="0" w:color="auto"/>
              <w:bottom w:val="single" w:sz="4" w:space="0" w:color="auto"/>
              <w:right w:val="single" w:sz="4" w:space="0" w:color="auto"/>
            </w:tcBorders>
          </w:tcPr>
          <w:p w14:paraId="24AD2278" w14:textId="77777777" w:rsidR="00480447" w:rsidRPr="004E2230" w:rsidRDefault="00480447" w:rsidP="00D0089D">
            <w:pPr>
              <w:spacing w:line="276" w:lineRule="auto"/>
              <w:jc w:val="center"/>
              <w:rPr>
                <w:rFonts w:eastAsia="Times New Roman" w:cs="Arial"/>
                <w:color w:val="000000"/>
                <w:sz w:val="16"/>
                <w:szCs w:val="16"/>
              </w:rPr>
            </w:pPr>
          </w:p>
        </w:tc>
        <w:tc>
          <w:tcPr>
            <w:tcW w:w="769" w:type="pct"/>
            <w:vMerge/>
            <w:tcBorders>
              <w:left w:val="single" w:sz="4" w:space="0" w:color="auto"/>
              <w:bottom w:val="single" w:sz="4" w:space="0" w:color="auto"/>
              <w:right w:val="single" w:sz="4" w:space="0" w:color="auto"/>
            </w:tcBorders>
          </w:tcPr>
          <w:p w14:paraId="211025D8" w14:textId="77777777" w:rsidR="00480447" w:rsidRPr="004E2230" w:rsidRDefault="00480447" w:rsidP="00D0089D">
            <w:pPr>
              <w:spacing w:line="276" w:lineRule="auto"/>
              <w:jc w:val="center"/>
              <w:rPr>
                <w:rFonts w:eastAsia="Times New Roman" w:cs="Arial"/>
                <w:color w:val="000000"/>
                <w:sz w:val="16"/>
                <w:szCs w:val="16"/>
              </w:rPr>
            </w:pPr>
          </w:p>
        </w:tc>
      </w:tr>
      <w:tr w:rsidR="004E2230" w:rsidRPr="004E2230" w14:paraId="1706D802" w14:textId="77777777" w:rsidTr="00D0089D">
        <w:trPr>
          <w:trHeight w:val="315"/>
          <w:jc w:val="center"/>
        </w:trPr>
        <w:tc>
          <w:tcPr>
            <w:tcW w:w="509" w:type="pct"/>
            <w:tcBorders>
              <w:top w:val="nil"/>
              <w:left w:val="single" w:sz="4" w:space="0" w:color="auto"/>
              <w:bottom w:val="single" w:sz="4" w:space="0" w:color="auto"/>
              <w:right w:val="single" w:sz="4" w:space="0" w:color="auto"/>
            </w:tcBorders>
            <w:shd w:val="clear" w:color="auto" w:fill="auto"/>
            <w:noWrap/>
            <w:vAlign w:val="center"/>
            <w:hideMark/>
          </w:tcPr>
          <w:p w14:paraId="2BE4082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1</w:t>
            </w:r>
          </w:p>
        </w:tc>
        <w:tc>
          <w:tcPr>
            <w:tcW w:w="723" w:type="pct"/>
            <w:tcBorders>
              <w:top w:val="nil"/>
              <w:left w:val="nil"/>
              <w:bottom w:val="single" w:sz="4" w:space="0" w:color="auto"/>
              <w:right w:val="single" w:sz="4" w:space="0" w:color="auto"/>
            </w:tcBorders>
            <w:shd w:val="clear" w:color="auto" w:fill="auto"/>
            <w:vAlign w:val="center"/>
            <w:hideMark/>
          </w:tcPr>
          <w:p w14:paraId="661A450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2</w:t>
            </w:r>
          </w:p>
        </w:tc>
        <w:tc>
          <w:tcPr>
            <w:tcW w:w="529" w:type="pct"/>
            <w:tcBorders>
              <w:top w:val="nil"/>
              <w:left w:val="nil"/>
              <w:bottom w:val="single" w:sz="4" w:space="0" w:color="auto"/>
              <w:right w:val="single" w:sz="4" w:space="0" w:color="auto"/>
            </w:tcBorders>
            <w:shd w:val="clear" w:color="auto" w:fill="auto"/>
            <w:vAlign w:val="center"/>
            <w:hideMark/>
          </w:tcPr>
          <w:p w14:paraId="18D71937"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3</w:t>
            </w:r>
          </w:p>
        </w:tc>
        <w:tc>
          <w:tcPr>
            <w:tcW w:w="619" w:type="pct"/>
            <w:tcBorders>
              <w:top w:val="nil"/>
              <w:left w:val="nil"/>
              <w:bottom w:val="single" w:sz="4" w:space="0" w:color="auto"/>
              <w:right w:val="single" w:sz="4" w:space="0" w:color="auto"/>
            </w:tcBorders>
            <w:shd w:val="clear" w:color="auto" w:fill="auto"/>
            <w:noWrap/>
            <w:vAlign w:val="center"/>
            <w:hideMark/>
          </w:tcPr>
          <w:p w14:paraId="0EEF11EC"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4</w:t>
            </w:r>
          </w:p>
        </w:tc>
        <w:tc>
          <w:tcPr>
            <w:tcW w:w="661" w:type="pct"/>
            <w:tcBorders>
              <w:top w:val="nil"/>
              <w:left w:val="nil"/>
              <w:bottom w:val="single" w:sz="4" w:space="0" w:color="auto"/>
              <w:right w:val="single" w:sz="4" w:space="0" w:color="auto"/>
            </w:tcBorders>
            <w:shd w:val="clear" w:color="auto" w:fill="auto"/>
            <w:noWrap/>
            <w:vAlign w:val="center"/>
            <w:hideMark/>
          </w:tcPr>
          <w:p w14:paraId="048F5465"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5</w:t>
            </w:r>
          </w:p>
        </w:tc>
        <w:tc>
          <w:tcPr>
            <w:tcW w:w="529" w:type="pct"/>
            <w:tcBorders>
              <w:top w:val="single" w:sz="4" w:space="0" w:color="auto"/>
              <w:left w:val="nil"/>
              <w:bottom w:val="single" w:sz="4" w:space="0" w:color="auto"/>
              <w:right w:val="single" w:sz="4" w:space="0" w:color="auto"/>
            </w:tcBorders>
            <w:shd w:val="clear" w:color="auto" w:fill="auto"/>
            <w:vAlign w:val="center"/>
            <w:hideMark/>
          </w:tcPr>
          <w:p w14:paraId="09A54903"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6</w:t>
            </w:r>
          </w:p>
        </w:tc>
        <w:tc>
          <w:tcPr>
            <w:tcW w:w="661" w:type="pct"/>
            <w:tcBorders>
              <w:top w:val="single" w:sz="4" w:space="0" w:color="auto"/>
              <w:left w:val="nil"/>
              <w:bottom w:val="single" w:sz="4" w:space="0" w:color="auto"/>
              <w:right w:val="single" w:sz="4" w:space="0" w:color="auto"/>
            </w:tcBorders>
          </w:tcPr>
          <w:p w14:paraId="24EEB2E9" w14:textId="77777777" w:rsidR="00480447" w:rsidRPr="004E2230" w:rsidRDefault="00480447" w:rsidP="00D0089D">
            <w:pPr>
              <w:spacing w:line="276" w:lineRule="auto"/>
              <w:jc w:val="center"/>
              <w:rPr>
                <w:rFonts w:eastAsia="Times New Roman" w:cs="Arial"/>
                <w:color w:val="000000"/>
                <w:sz w:val="16"/>
                <w:szCs w:val="16"/>
              </w:rPr>
            </w:pPr>
            <w:r w:rsidRPr="004E2230">
              <w:rPr>
                <w:rFonts w:eastAsia="Times New Roman" w:cs="Arial"/>
                <w:color w:val="000000"/>
                <w:sz w:val="16"/>
                <w:szCs w:val="16"/>
              </w:rPr>
              <w:t>7</w:t>
            </w:r>
          </w:p>
        </w:tc>
        <w:tc>
          <w:tcPr>
            <w:tcW w:w="769" w:type="pct"/>
            <w:tcBorders>
              <w:top w:val="single" w:sz="4" w:space="0" w:color="auto"/>
              <w:left w:val="nil"/>
              <w:bottom w:val="single" w:sz="4" w:space="0" w:color="auto"/>
              <w:right w:val="single" w:sz="4" w:space="0" w:color="auto"/>
            </w:tcBorders>
          </w:tcPr>
          <w:p w14:paraId="74525EAC" w14:textId="77777777" w:rsidR="00480447" w:rsidRPr="004E2230" w:rsidRDefault="00480447" w:rsidP="00D0089D">
            <w:pPr>
              <w:spacing w:line="276" w:lineRule="auto"/>
              <w:jc w:val="center"/>
              <w:rPr>
                <w:rFonts w:eastAsia="Times New Roman" w:cs="Arial"/>
                <w:color w:val="000000"/>
                <w:sz w:val="16"/>
                <w:szCs w:val="16"/>
                <w:lang w:val="en-US"/>
              </w:rPr>
            </w:pPr>
            <w:r w:rsidRPr="004E2230">
              <w:rPr>
                <w:rFonts w:eastAsia="Times New Roman" w:cs="Arial"/>
                <w:color w:val="000000"/>
                <w:sz w:val="16"/>
                <w:szCs w:val="16"/>
              </w:rPr>
              <w:t>8</w:t>
            </w:r>
          </w:p>
        </w:tc>
      </w:tr>
    </w:tbl>
    <w:p w14:paraId="7C999160" w14:textId="77777777" w:rsidR="00480447" w:rsidRPr="00480447" w:rsidRDefault="00480447" w:rsidP="00480447">
      <w:pPr>
        <w:tabs>
          <w:tab w:val="left" w:pos="851"/>
          <w:tab w:val="left" w:pos="993"/>
        </w:tabs>
        <w:spacing w:line="276" w:lineRule="auto"/>
        <w:rPr>
          <w:rFonts w:cs="Arial"/>
        </w:rPr>
      </w:pPr>
      <w:r w:rsidRPr="00480447">
        <w:rPr>
          <w:rFonts w:cs="Arial"/>
        </w:rPr>
        <w:t>*-</w:t>
      </w:r>
      <w:r w:rsidRPr="00480447">
        <w:rPr>
          <w:rFonts w:eastAsia="Times New Roman" w:cs="Arial"/>
          <w:color w:val="000000"/>
        </w:rPr>
        <w:t xml:space="preserve"> objekto naujos statybos ar rekonstrukcijos atvejais į apskaitą įrenginiai įtraukiami tik tuomet, kai yra statybos užbaigimo aktas</w:t>
      </w:r>
    </w:p>
    <w:p w14:paraId="2A6B091C" w14:textId="77777777" w:rsidR="00480447" w:rsidRPr="00480447" w:rsidRDefault="00480447" w:rsidP="00480447">
      <w:pPr>
        <w:tabs>
          <w:tab w:val="left" w:pos="851"/>
          <w:tab w:val="left" w:pos="993"/>
        </w:tabs>
        <w:spacing w:after="120" w:line="276" w:lineRule="auto"/>
        <w:jc w:val="right"/>
        <w:rPr>
          <w:rFonts w:eastAsia="Times New Roman" w:cs="Arial"/>
        </w:rPr>
      </w:pPr>
      <w:r w:rsidRPr="00480447">
        <w:rPr>
          <w:rFonts w:cs="Arial"/>
        </w:rPr>
        <w:t>3 lentelė</w:t>
      </w:r>
    </w:p>
    <w:p w14:paraId="67494D1D" w14:textId="77777777" w:rsidR="00480447" w:rsidRPr="00480447" w:rsidRDefault="00480447" w:rsidP="00480447">
      <w:pPr>
        <w:spacing w:line="276" w:lineRule="auto"/>
        <w:jc w:val="center"/>
        <w:rPr>
          <w:rFonts w:eastAsia="Calibri" w:cs="Arial"/>
          <w:b/>
          <w:bCs/>
          <w:color w:val="000000"/>
        </w:rPr>
      </w:pPr>
      <w:r w:rsidRPr="00480447">
        <w:rPr>
          <w:rFonts w:cs="Arial"/>
          <w:b/>
          <w:caps/>
          <w:spacing w:val="-4"/>
        </w:rPr>
        <w:t xml:space="preserve">ataskaita apie išmontuotus SF6 dujų turinčius pt įrenginius (PER 20... </w:t>
      </w:r>
      <w:r w:rsidRPr="00480447">
        <w:rPr>
          <w:rFonts w:eastAsia="Calibri" w:cs="Arial"/>
          <w:b/>
          <w:bCs/>
          <w:color w:val="000000"/>
        </w:rPr>
        <w:t>m.)</w:t>
      </w:r>
    </w:p>
    <w:tbl>
      <w:tblPr>
        <w:tblW w:w="5000" w:type="pct"/>
        <w:jc w:val="center"/>
        <w:tblLook w:val="04A0" w:firstRow="1" w:lastRow="0" w:firstColumn="1" w:lastColumn="0" w:noHBand="0" w:noVBand="1"/>
      </w:tblPr>
      <w:tblGrid>
        <w:gridCol w:w="1442"/>
        <w:gridCol w:w="1435"/>
        <w:gridCol w:w="1289"/>
        <w:gridCol w:w="1145"/>
        <w:gridCol w:w="1436"/>
        <w:gridCol w:w="1581"/>
        <w:gridCol w:w="1583"/>
      </w:tblGrid>
      <w:tr w:rsidR="00480447" w:rsidRPr="00317C9A" w14:paraId="5FDEDE1E" w14:textId="77777777" w:rsidTr="00D0089D">
        <w:trPr>
          <w:trHeight w:val="380"/>
          <w:jc w:val="center"/>
        </w:trPr>
        <w:tc>
          <w:tcPr>
            <w:tcW w:w="6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0387E"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IPC regionas/Jungčių skyrius</w:t>
            </w:r>
          </w:p>
        </w:tc>
        <w:tc>
          <w:tcPr>
            <w:tcW w:w="4336"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923DCE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Išmontuota jungtuvų per ataskaitinius metus</w:t>
            </w:r>
          </w:p>
        </w:tc>
      </w:tr>
      <w:tr w:rsidR="00D60292" w:rsidRPr="00317C9A" w14:paraId="75E76CAD" w14:textId="77777777" w:rsidTr="00D0089D">
        <w:trPr>
          <w:trHeight w:val="945"/>
          <w:jc w:val="center"/>
        </w:trPr>
        <w:tc>
          <w:tcPr>
            <w:tcW w:w="664" w:type="pct"/>
            <w:vMerge/>
            <w:tcBorders>
              <w:top w:val="single" w:sz="4" w:space="0" w:color="auto"/>
              <w:left w:val="single" w:sz="4" w:space="0" w:color="auto"/>
              <w:bottom w:val="single" w:sz="4" w:space="0" w:color="auto"/>
              <w:right w:val="single" w:sz="4" w:space="0" w:color="auto"/>
            </w:tcBorders>
            <w:vAlign w:val="center"/>
            <w:hideMark/>
          </w:tcPr>
          <w:p w14:paraId="03FBFEF7" w14:textId="77777777" w:rsidR="00480447" w:rsidRPr="00317C9A" w:rsidRDefault="00480447" w:rsidP="00D0089D">
            <w:pPr>
              <w:spacing w:line="276" w:lineRule="auto"/>
              <w:jc w:val="center"/>
              <w:rPr>
                <w:rFonts w:eastAsia="Times New Roman" w:cs="Arial"/>
                <w:color w:val="000000"/>
                <w:sz w:val="16"/>
                <w:szCs w:val="16"/>
              </w:rPr>
            </w:pPr>
          </w:p>
        </w:tc>
        <w:tc>
          <w:tcPr>
            <w:tcW w:w="735" w:type="pct"/>
            <w:tcBorders>
              <w:top w:val="single" w:sz="4" w:space="0" w:color="auto"/>
              <w:left w:val="nil"/>
              <w:bottom w:val="single" w:sz="4" w:space="0" w:color="auto"/>
              <w:right w:val="single" w:sz="4" w:space="0" w:color="auto"/>
            </w:tcBorders>
            <w:shd w:val="clear" w:color="auto" w:fill="auto"/>
            <w:hideMark/>
          </w:tcPr>
          <w:p w14:paraId="757109F1"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TP, operatyvinis pavadinimas</w:t>
            </w:r>
          </w:p>
        </w:tc>
        <w:tc>
          <w:tcPr>
            <w:tcW w:w="661" w:type="pct"/>
            <w:tcBorders>
              <w:top w:val="single" w:sz="4" w:space="0" w:color="auto"/>
              <w:left w:val="nil"/>
              <w:bottom w:val="single" w:sz="4" w:space="0" w:color="auto"/>
              <w:right w:val="single" w:sz="4" w:space="0" w:color="auto"/>
            </w:tcBorders>
            <w:shd w:val="clear" w:color="auto" w:fill="auto"/>
            <w:hideMark/>
          </w:tcPr>
          <w:p w14:paraId="0C9755F2"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Jungtuvo tipas,</w:t>
            </w:r>
          </w:p>
        </w:tc>
        <w:tc>
          <w:tcPr>
            <w:tcW w:w="588" w:type="pct"/>
            <w:tcBorders>
              <w:top w:val="single" w:sz="4" w:space="0" w:color="auto"/>
              <w:left w:val="nil"/>
              <w:bottom w:val="single" w:sz="4" w:space="0" w:color="auto"/>
              <w:right w:val="single" w:sz="4" w:space="0" w:color="auto"/>
            </w:tcBorders>
            <w:shd w:val="clear" w:color="auto" w:fill="auto"/>
            <w:hideMark/>
          </w:tcPr>
          <w:p w14:paraId="24C8CDE7"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dujų išsiurbta, kg</w:t>
            </w:r>
          </w:p>
        </w:tc>
        <w:tc>
          <w:tcPr>
            <w:tcW w:w="735" w:type="pct"/>
            <w:tcBorders>
              <w:top w:val="single" w:sz="4" w:space="0" w:color="auto"/>
              <w:left w:val="nil"/>
              <w:bottom w:val="single" w:sz="4" w:space="0" w:color="auto"/>
              <w:right w:val="single" w:sz="4" w:space="0" w:color="auto"/>
            </w:tcBorders>
            <w:shd w:val="clear" w:color="auto" w:fill="auto"/>
            <w:hideMark/>
          </w:tcPr>
          <w:p w14:paraId="468FD81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saugoma, kg</w:t>
            </w:r>
          </w:p>
        </w:tc>
        <w:tc>
          <w:tcPr>
            <w:tcW w:w="808" w:type="pct"/>
            <w:tcBorders>
              <w:top w:val="single" w:sz="4" w:space="0" w:color="auto"/>
              <w:left w:val="nil"/>
              <w:bottom w:val="single" w:sz="4" w:space="0" w:color="auto"/>
              <w:right w:val="single" w:sz="4" w:space="0" w:color="auto"/>
            </w:tcBorders>
            <w:shd w:val="clear" w:color="auto" w:fill="auto"/>
            <w:hideMark/>
          </w:tcPr>
          <w:p w14:paraId="17625EB3"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eastAsia="Times New Roman" w:cs="Arial"/>
                <w:color w:val="000000"/>
                <w:sz w:val="16"/>
                <w:szCs w:val="16"/>
              </w:rPr>
              <w:t>Kiek išsiurbtų dujų perduota, kg</w:t>
            </w:r>
          </w:p>
        </w:tc>
        <w:tc>
          <w:tcPr>
            <w:tcW w:w="808" w:type="pct"/>
            <w:tcBorders>
              <w:top w:val="single" w:sz="4" w:space="0" w:color="auto"/>
              <w:left w:val="nil"/>
              <w:bottom w:val="single" w:sz="4" w:space="0" w:color="auto"/>
              <w:right w:val="single" w:sz="4" w:space="0" w:color="auto"/>
            </w:tcBorders>
          </w:tcPr>
          <w:p w14:paraId="33D7B92B" w14:textId="77777777" w:rsidR="00480447" w:rsidRPr="00317C9A" w:rsidRDefault="00480447" w:rsidP="00D60292">
            <w:pPr>
              <w:spacing w:line="276" w:lineRule="auto"/>
              <w:ind w:left="0" w:firstLine="0"/>
              <w:rPr>
                <w:rFonts w:eastAsia="Times New Roman" w:cs="Arial"/>
                <w:color w:val="000000"/>
                <w:sz w:val="16"/>
                <w:szCs w:val="16"/>
              </w:rPr>
            </w:pPr>
            <w:r w:rsidRPr="00317C9A">
              <w:rPr>
                <w:rFonts w:cs="Arial"/>
                <w:sz w:val="16"/>
                <w:szCs w:val="16"/>
              </w:rPr>
              <w:t>Kokia įmonė išmontavo įrangą (nurodyti įmonės pavadinimą, kodą, adresą, ryšio duomenis)</w:t>
            </w:r>
          </w:p>
        </w:tc>
      </w:tr>
      <w:tr w:rsidR="00D60292" w:rsidRPr="00317C9A" w14:paraId="70D9A0C0" w14:textId="77777777" w:rsidTr="00D0089D">
        <w:trPr>
          <w:trHeight w:val="315"/>
          <w:jc w:val="center"/>
        </w:trPr>
        <w:tc>
          <w:tcPr>
            <w:tcW w:w="664" w:type="pct"/>
            <w:tcBorders>
              <w:top w:val="nil"/>
              <w:left w:val="single" w:sz="4" w:space="0" w:color="auto"/>
              <w:bottom w:val="single" w:sz="4" w:space="0" w:color="auto"/>
              <w:right w:val="single" w:sz="4" w:space="0" w:color="auto"/>
            </w:tcBorders>
            <w:shd w:val="clear" w:color="auto" w:fill="auto"/>
            <w:noWrap/>
            <w:vAlign w:val="center"/>
            <w:hideMark/>
          </w:tcPr>
          <w:p w14:paraId="4A4122AE"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1</w:t>
            </w:r>
          </w:p>
        </w:tc>
        <w:tc>
          <w:tcPr>
            <w:tcW w:w="735" w:type="pct"/>
            <w:tcBorders>
              <w:top w:val="nil"/>
              <w:left w:val="nil"/>
              <w:bottom w:val="single" w:sz="4" w:space="0" w:color="auto"/>
              <w:right w:val="single" w:sz="4" w:space="0" w:color="auto"/>
            </w:tcBorders>
            <w:shd w:val="clear" w:color="auto" w:fill="auto"/>
            <w:vAlign w:val="center"/>
            <w:hideMark/>
          </w:tcPr>
          <w:p w14:paraId="3FDC548A"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2</w:t>
            </w:r>
          </w:p>
        </w:tc>
        <w:tc>
          <w:tcPr>
            <w:tcW w:w="661" w:type="pct"/>
            <w:tcBorders>
              <w:top w:val="nil"/>
              <w:left w:val="nil"/>
              <w:bottom w:val="single" w:sz="4" w:space="0" w:color="auto"/>
              <w:right w:val="single" w:sz="4" w:space="0" w:color="auto"/>
            </w:tcBorders>
            <w:shd w:val="clear" w:color="auto" w:fill="auto"/>
            <w:vAlign w:val="center"/>
            <w:hideMark/>
          </w:tcPr>
          <w:p w14:paraId="02A3F81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3</w:t>
            </w:r>
          </w:p>
        </w:tc>
        <w:tc>
          <w:tcPr>
            <w:tcW w:w="588" w:type="pct"/>
            <w:tcBorders>
              <w:top w:val="nil"/>
              <w:left w:val="nil"/>
              <w:bottom w:val="single" w:sz="4" w:space="0" w:color="auto"/>
              <w:right w:val="single" w:sz="4" w:space="0" w:color="auto"/>
            </w:tcBorders>
            <w:shd w:val="clear" w:color="auto" w:fill="auto"/>
            <w:noWrap/>
            <w:vAlign w:val="center"/>
            <w:hideMark/>
          </w:tcPr>
          <w:p w14:paraId="67726366"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4</w:t>
            </w:r>
          </w:p>
        </w:tc>
        <w:tc>
          <w:tcPr>
            <w:tcW w:w="735" w:type="pct"/>
            <w:tcBorders>
              <w:top w:val="nil"/>
              <w:left w:val="nil"/>
              <w:bottom w:val="single" w:sz="4" w:space="0" w:color="auto"/>
              <w:right w:val="single" w:sz="4" w:space="0" w:color="auto"/>
            </w:tcBorders>
            <w:shd w:val="clear" w:color="auto" w:fill="auto"/>
            <w:noWrap/>
            <w:vAlign w:val="center"/>
            <w:hideMark/>
          </w:tcPr>
          <w:p w14:paraId="2A5C2B5B"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5</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2CF810BC"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6</w:t>
            </w:r>
          </w:p>
        </w:tc>
        <w:tc>
          <w:tcPr>
            <w:tcW w:w="808" w:type="pct"/>
            <w:tcBorders>
              <w:top w:val="single" w:sz="4" w:space="0" w:color="auto"/>
              <w:left w:val="nil"/>
              <w:bottom w:val="single" w:sz="4" w:space="0" w:color="auto"/>
              <w:right w:val="single" w:sz="4" w:space="0" w:color="auto"/>
            </w:tcBorders>
            <w:vAlign w:val="center"/>
          </w:tcPr>
          <w:p w14:paraId="43A6CB7F" w14:textId="77777777" w:rsidR="00480447" w:rsidRPr="00317C9A" w:rsidRDefault="00480447" w:rsidP="00D0089D">
            <w:pPr>
              <w:spacing w:line="276" w:lineRule="auto"/>
              <w:jc w:val="center"/>
              <w:rPr>
                <w:rFonts w:eastAsia="Times New Roman" w:cs="Arial"/>
                <w:color w:val="000000"/>
                <w:sz w:val="16"/>
                <w:szCs w:val="16"/>
              </w:rPr>
            </w:pPr>
            <w:r w:rsidRPr="00317C9A">
              <w:rPr>
                <w:rFonts w:eastAsia="Times New Roman" w:cs="Arial"/>
                <w:color w:val="000000"/>
                <w:sz w:val="16"/>
                <w:szCs w:val="16"/>
              </w:rPr>
              <w:t>7</w:t>
            </w:r>
          </w:p>
        </w:tc>
      </w:tr>
    </w:tbl>
    <w:p w14:paraId="67F8C8E1"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cs="Arial"/>
        </w:rPr>
        <w:t>*-</w:t>
      </w:r>
      <w:r w:rsidRPr="00480447">
        <w:rPr>
          <w:rFonts w:eastAsia="Times New Roman" w:cs="Arial"/>
          <w:color w:val="000000"/>
        </w:rPr>
        <w:t xml:space="preserve"> objekto rekonstrukcijos atvejais iš apskaitos įrenginiai nurašomi tik tuomet, kai yra statybos užbaigimo aktas</w:t>
      </w:r>
    </w:p>
    <w:p w14:paraId="4E3F4591" w14:textId="77777777" w:rsidR="00480447" w:rsidRPr="00480447" w:rsidRDefault="00480447" w:rsidP="00480447">
      <w:pPr>
        <w:tabs>
          <w:tab w:val="left" w:pos="851"/>
          <w:tab w:val="left" w:pos="993"/>
        </w:tabs>
        <w:spacing w:line="276" w:lineRule="auto"/>
        <w:rPr>
          <w:rFonts w:eastAsia="Times New Roman" w:cs="Arial"/>
          <w:color w:val="000000"/>
        </w:rPr>
      </w:pPr>
    </w:p>
    <w:p w14:paraId="6C5C9FBE" w14:textId="77777777" w:rsidR="00480447" w:rsidRPr="00480447" w:rsidRDefault="00480447" w:rsidP="00480447">
      <w:pPr>
        <w:tabs>
          <w:tab w:val="left" w:pos="851"/>
          <w:tab w:val="left" w:pos="993"/>
        </w:tabs>
        <w:spacing w:line="276" w:lineRule="auto"/>
        <w:ind w:left="5184"/>
        <w:jc w:val="right"/>
        <w:rPr>
          <w:rFonts w:cs="Arial"/>
        </w:rPr>
      </w:pPr>
      <w:r w:rsidRPr="00480447">
        <w:rPr>
          <w:rFonts w:cs="Arial"/>
        </w:rPr>
        <w:t>4 lentelė</w:t>
      </w:r>
    </w:p>
    <w:p w14:paraId="38693495" w14:textId="77777777" w:rsidR="00480447" w:rsidRPr="00480447" w:rsidRDefault="00480447" w:rsidP="00480447">
      <w:pPr>
        <w:spacing w:line="276" w:lineRule="auto"/>
        <w:jc w:val="center"/>
        <w:rPr>
          <w:rFonts w:cs="Arial"/>
          <w:b/>
          <w:caps/>
          <w:spacing w:val="-4"/>
        </w:rPr>
      </w:pPr>
      <w:r w:rsidRPr="00480447">
        <w:rPr>
          <w:rFonts w:cs="Arial"/>
          <w:b/>
          <w:caps/>
          <w:spacing w:val="-4"/>
        </w:rPr>
        <w:t>ATASKAITA APIE NAUJAI SUMONTUOTĄ ORO KONDICIONAVIMO ĮRANGĄ IR ŠILUMOS SIURBLIUS, KURIUOSE YRA 5 TONOS CO</w:t>
      </w:r>
      <w:r w:rsidRPr="00480447">
        <w:rPr>
          <w:rFonts w:cs="Arial"/>
          <w:b/>
          <w:caps/>
          <w:spacing w:val="-4"/>
          <w:vertAlign w:val="subscript"/>
        </w:rPr>
        <w:t>2</w:t>
      </w:r>
      <w:r w:rsidRPr="00480447">
        <w:rPr>
          <w:rFonts w:cs="Arial"/>
          <w:b/>
          <w:caps/>
          <w:spacing w:val="-4"/>
        </w:rPr>
        <w:t xml:space="preserve"> EKVIVALENTO* AR DAUGIAU F-DUJŲ (PER 20... 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1"/>
        <w:gridCol w:w="1748"/>
        <w:gridCol w:w="2038"/>
        <w:gridCol w:w="1778"/>
        <w:gridCol w:w="1732"/>
        <w:gridCol w:w="1164"/>
      </w:tblGrid>
      <w:tr w:rsidR="00941CBE" w:rsidRPr="00317C9A" w14:paraId="226E5D99" w14:textId="77777777" w:rsidTr="00D0089D">
        <w:trPr>
          <w:cantSplit/>
        </w:trPr>
        <w:tc>
          <w:tcPr>
            <w:tcW w:w="732" w:type="pct"/>
          </w:tcPr>
          <w:p w14:paraId="37131C0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Medžiagos ar mišinio pavadinimas</w:t>
            </w:r>
          </w:p>
        </w:tc>
        <w:tc>
          <w:tcPr>
            <w:tcW w:w="882" w:type="pct"/>
          </w:tcPr>
          <w:p w14:paraId="7326576F"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vieta (TP pavadinimas ar kita)</w:t>
            </w:r>
          </w:p>
        </w:tc>
        <w:tc>
          <w:tcPr>
            <w:tcW w:w="1028" w:type="pct"/>
          </w:tcPr>
          <w:p w14:paraId="20F52DF2"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pavadinimas</w:t>
            </w:r>
          </w:p>
        </w:tc>
        <w:tc>
          <w:tcPr>
            <w:tcW w:w="897" w:type="pct"/>
          </w:tcPr>
          <w:p w14:paraId="78F050B0"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modelis</w:t>
            </w:r>
          </w:p>
        </w:tc>
        <w:tc>
          <w:tcPr>
            <w:tcW w:w="874" w:type="pct"/>
          </w:tcPr>
          <w:p w14:paraId="36545D7C"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 xml:space="preserve">Šaldymo skysčio ar dujų kiekis įrangos vienete, kg </w:t>
            </w:r>
          </w:p>
        </w:tc>
        <w:tc>
          <w:tcPr>
            <w:tcW w:w="588" w:type="pct"/>
          </w:tcPr>
          <w:p w14:paraId="5D93271A" w14:textId="77777777" w:rsidR="00480447" w:rsidRPr="00317C9A" w:rsidRDefault="00480447" w:rsidP="00317C9A">
            <w:pPr>
              <w:spacing w:line="276" w:lineRule="auto"/>
              <w:ind w:left="0" w:right="-108" w:firstLine="0"/>
              <w:rPr>
                <w:rFonts w:cs="Arial"/>
                <w:spacing w:val="-4"/>
                <w:sz w:val="16"/>
                <w:szCs w:val="16"/>
              </w:rPr>
            </w:pPr>
            <w:r w:rsidRPr="00317C9A">
              <w:rPr>
                <w:rFonts w:cs="Arial"/>
                <w:spacing w:val="-4"/>
                <w:sz w:val="16"/>
                <w:szCs w:val="16"/>
              </w:rPr>
              <w:t>Įrangos kiekis, vnt.</w:t>
            </w:r>
          </w:p>
          <w:p w14:paraId="714FEE1A" w14:textId="77777777" w:rsidR="00480447" w:rsidRPr="00317C9A" w:rsidRDefault="00480447" w:rsidP="00D0089D">
            <w:pPr>
              <w:spacing w:line="276" w:lineRule="auto"/>
              <w:ind w:right="-108"/>
              <w:jc w:val="center"/>
              <w:rPr>
                <w:rFonts w:cs="Arial"/>
                <w:spacing w:val="-4"/>
                <w:sz w:val="16"/>
                <w:szCs w:val="16"/>
              </w:rPr>
            </w:pPr>
          </w:p>
        </w:tc>
      </w:tr>
      <w:tr w:rsidR="00941CBE" w:rsidRPr="00317C9A" w14:paraId="3EF23C2E" w14:textId="77777777" w:rsidTr="00D0089D">
        <w:trPr>
          <w:cantSplit/>
          <w:trHeight w:val="58"/>
        </w:trPr>
        <w:tc>
          <w:tcPr>
            <w:tcW w:w="732" w:type="pct"/>
          </w:tcPr>
          <w:p w14:paraId="7F097DAF" w14:textId="77777777" w:rsidR="00480447" w:rsidRPr="00317C9A" w:rsidRDefault="00480447" w:rsidP="00D0089D">
            <w:pPr>
              <w:spacing w:line="276" w:lineRule="auto"/>
              <w:jc w:val="center"/>
              <w:rPr>
                <w:rFonts w:cs="Arial"/>
                <w:sz w:val="16"/>
                <w:szCs w:val="16"/>
              </w:rPr>
            </w:pPr>
            <w:r w:rsidRPr="00317C9A">
              <w:rPr>
                <w:rFonts w:cs="Arial"/>
                <w:spacing w:val="-4"/>
                <w:sz w:val="16"/>
                <w:szCs w:val="16"/>
              </w:rPr>
              <w:t>1</w:t>
            </w:r>
          </w:p>
        </w:tc>
        <w:tc>
          <w:tcPr>
            <w:tcW w:w="882" w:type="pct"/>
          </w:tcPr>
          <w:p w14:paraId="2A27B13D"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2</w:t>
            </w:r>
          </w:p>
        </w:tc>
        <w:tc>
          <w:tcPr>
            <w:tcW w:w="1028" w:type="pct"/>
          </w:tcPr>
          <w:p w14:paraId="4FC7450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3</w:t>
            </w:r>
          </w:p>
        </w:tc>
        <w:tc>
          <w:tcPr>
            <w:tcW w:w="897" w:type="pct"/>
          </w:tcPr>
          <w:p w14:paraId="2AAF1B05"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4</w:t>
            </w:r>
          </w:p>
        </w:tc>
        <w:tc>
          <w:tcPr>
            <w:tcW w:w="874" w:type="pct"/>
          </w:tcPr>
          <w:p w14:paraId="1AAC58A0"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5</w:t>
            </w:r>
          </w:p>
        </w:tc>
        <w:tc>
          <w:tcPr>
            <w:tcW w:w="588" w:type="pct"/>
          </w:tcPr>
          <w:p w14:paraId="60D0A261" w14:textId="77777777" w:rsidR="00480447" w:rsidRPr="00317C9A" w:rsidRDefault="00480447" w:rsidP="00D0089D">
            <w:pPr>
              <w:spacing w:line="276" w:lineRule="auto"/>
              <w:jc w:val="center"/>
              <w:rPr>
                <w:rFonts w:cs="Arial"/>
                <w:spacing w:val="-4"/>
                <w:sz w:val="16"/>
                <w:szCs w:val="16"/>
              </w:rPr>
            </w:pPr>
            <w:r w:rsidRPr="00317C9A">
              <w:rPr>
                <w:rFonts w:cs="Arial"/>
                <w:spacing w:val="-4"/>
                <w:sz w:val="16"/>
                <w:szCs w:val="16"/>
              </w:rPr>
              <w:t>6</w:t>
            </w:r>
          </w:p>
        </w:tc>
      </w:tr>
    </w:tbl>
    <w:p w14:paraId="6DFB7B7D" w14:textId="77777777" w:rsidR="00480447" w:rsidRPr="00480447" w:rsidRDefault="00480447" w:rsidP="00480447">
      <w:pPr>
        <w:tabs>
          <w:tab w:val="left" w:pos="851"/>
          <w:tab w:val="left" w:pos="993"/>
        </w:tabs>
        <w:spacing w:line="276" w:lineRule="auto"/>
        <w:rPr>
          <w:rFonts w:eastAsia="Times New Roman" w:cs="Arial"/>
          <w:color w:val="000000"/>
        </w:rPr>
      </w:pPr>
      <w:r w:rsidRPr="00480447">
        <w:rPr>
          <w:rFonts w:eastAsia="Times New Roman" w:cs="Arial"/>
          <w:color w:val="000000"/>
        </w:rPr>
        <w:t>*- dažniausiai naudojamų F-dujų 5 t CO</w:t>
      </w:r>
      <w:r w:rsidRPr="00480447">
        <w:rPr>
          <w:rFonts w:eastAsia="Times New Roman" w:cs="Arial"/>
          <w:color w:val="000000"/>
          <w:vertAlign w:val="subscript"/>
        </w:rPr>
        <w:t>2</w:t>
      </w:r>
      <w:r w:rsidRPr="00480447">
        <w:rPr>
          <w:rFonts w:eastAsia="Times New Roman" w:cs="Arial"/>
          <w:color w:val="000000"/>
        </w:rPr>
        <w:t xml:space="preserve"> ekvivalento atitinka 3 kg F-dujų</w:t>
      </w:r>
    </w:p>
    <w:p w14:paraId="63BD4EE3" w14:textId="77777777" w:rsidR="00480447" w:rsidRPr="00480447" w:rsidRDefault="00480447" w:rsidP="00480447">
      <w:pPr>
        <w:rPr>
          <w:rFonts w:cs="Arial"/>
        </w:rPr>
      </w:pPr>
      <w:r w:rsidRPr="00480447">
        <w:rPr>
          <w:rFonts w:cs="Arial"/>
        </w:rPr>
        <w:br w:type="page"/>
      </w:r>
    </w:p>
    <w:p w14:paraId="769C1B3E" w14:textId="6733A3F5" w:rsidR="00480447" w:rsidRDefault="00AE4EAE" w:rsidP="00AE4EAE">
      <w:pPr>
        <w:jc w:val="right"/>
      </w:pPr>
      <w:r>
        <w:t>8</w:t>
      </w:r>
      <w:r w:rsidR="00932CAA">
        <w:t>5</w:t>
      </w:r>
      <w:r>
        <w:t xml:space="preserve"> priedas</w:t>
      </w:r>
    </w:p>
    <w:p w14:paraId="03E88DCF" w14:textId="77777777" w:rsidR="00941CBE" w:rsidRPr="00625FD6" w:rsidRDefault="00941CBE" w:rsidP="00941CBE">
      <w:pPr>
        <w:pStyle w:val="Heading2"/>
      </w:pPr>
      <w:bookmarkStart w:id="1274" w:name="_Toc152085239"/>
      <w:r w:rsidRPr="00625FD6">
        <w:t>IŠGAUNAMO POŽEMINIO VANDENS APSKAITOS INSTRUKCIJA</w:t>
      </w:r>
      <w:bookmarkEnd w:id="1274"/>
    </w:p>
    <w:p w14:paraId="0B94F606"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 BENDROJI DALIS</w:t>
      </w:r>
    </w:p>
    <w:p w14:paraId="6CAF0404" w14:textId="77777777" w:rsidR="00941CBE" w:rsidRPr="00941CBE" w:rsidRDefault="00941CBE" w:rsidP="00DA34A3">
      <w:pPr>
        <w:tabs>
          <w:tab w:val="left" w:pos="284"/>
          <w:tab w:val="left" w:pos="709"/>
        </w:tabs>
        <w:spacing w:line="276" w:lineRule="auto"/>
        <w:jc w:val="both"/>
        <w:rPr>
          <w:rFonts w:cs="Arial"/>
        </w:rPr>
      </w:pPr>
      <w:r w:rsidRPr="00941CBE">
        <w:rPr>
          <w:rFonts w:cs="Arial"/>
        </w:rPr>
        <w:t>1.</w:t>
      </w:r>
      <w:r w:rsidRPr="00941CBE">
        <w:rPr>
          <w:rFonts w:cs="Arial"/>
        </w:rPr>
        <w:tab/>
        <w:t>Išgaunamo požeminio vandens (toliau – Vandens) apskaitos instrukcija skirta tik išgaunamo požeminio vandens apskaitai.</w:t>
      </w:r>
    </w:p>
    <w:p w14:paraId="113A045E"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 VANDENS KIEKIO APSKAITA</w:t>
      </w:r>
    </w:p>
    <w:p w14:paraId="79C647D0" w14:textId="77777777" w:rsidR="00941CBE" w:rsidRPr="00941CBE" w:rsidRDefault="00941CBE" w:rsidP="00DA34A3">
      <w:pPr>
        <w:tabs>
          <w:tab w:val="left" w:pos="284"/>
          <w:tab w:val="left" w:pos="709"/>
        </w:tabs>
        <w:spacing w:line="276" w:lineRule="auto"/>
        <w:jc w:val="both"/>
        <w:rPr>
          <w:rFonts w:cs="Arial"/>
        </w:rPr>
      </w:pPr>
      <w:r w:rsidRPr="00941CBE">
        <w:rPr>
          <w:rFonts w:cs="Arial"/>
        </w:rPr>
        <w:t>2.</w:t>
      </w:r>
      <w:r w:rsidRPr="00941CBE">
        <w:rPr>
          <w:rFonts w:cs="Arial"/>
        </w:rPr>
        <w:tab/>
        <w:t>Apskaitomas tik išgaunamo požeminio vandens kiekis išmatuotas vandens apskaitos prietaisais.</w:t>
      </w:r>
    </w:p>
    <w:p w14:paraId="46BDE335" w14:textId="77777777" w:rsidR="00941CBE" w:rsidRPr="00941CBE" w:rsidRDefault="00941CBE" w:rsidP="00DA34A3">
      <w:pPr>
        <w:tabs>
          <w:tab w:val="left" w:pos="284"/>
          <w:tab w:val="left" w:pos="709"/>
        </w:tabs>
        <w:spacing w:line="276" w:lineRule="auto"/>
        <w:jc w:val="both"/>
        <w:rPr>
          <w:rFonts w:cs="Arial"/>
        </w:rPr>
      </w:pPr>
      <w:r w:rsidRPr="00941CBE">
        <w:rPr>
          <w:rFonts w:cs="Arial"/>
        </w:rPr>
        <w:t>3.</w:t>
      </w:r>
      <w:r w:rsidRPr="00941CBE">
        <w:rPr>
          <w:rFonts w:cs="Arial"/>
        </w:rPr>
        <w:tab/>
        <w:t>Vandens apskaita vedama kiekvienam požeminio vandens gręžiniui.</w:t>
      </w:r>
    </w:p>
    <w:p w14:paraId="7DC250C7" w14:textId="77777777" w:rsidR="00941CBE" w:rsidRPr="00941CBE" w:rsidRDefault="00941CBE" w:rsidP="00DA34A3">
      <w:pPr>
        <w:tabs>
          <w:tab w:val="left" w:pos="284"/>
          <w:tab w:val="left" w:pos="709"/>
        </w:tabs>
        <w:spacing w:line="276" w:lineRule="auto"/>
        <w:jc w:val="both"/>
        <w:rPr>
          <w:rFonts w:cs="Arial"/>
        </w:rPr>
      </w:pPr>
      <w:r w:rsidRPr="00941CBE">
        <w:rPr>
          <w:rFonts w:cs="Arial"/>
        </w:rPr>
        <w:t>4.</w:t>
      </w:r>
      <w:r w:rsidRPr="00941CBE">
        <w:rPr>
          <w:rFonts w:cs="Arial"/>
        </w:rPr>
        <w:tab/>
        <w:t xml:space="preserve">Vandens apskaita vedama elektronine forma, kuri patalpinta Perdavimo tinklo departamento (toliau – PTD) bendrame diske (L:\3000\PTD bendras\VANDUO\ Vandens apskaita). </w:t>
      </w:r>
    </w:p>
    <w:p w14:paraId="22A1CB0B" w14:textId="77777777" w:rsidR="00941CBE" w:rsidRPr="00941CBE" w:rsidRDefault="00941CBE" w:rsidP="00DA34A3">
      <w:pPr>
        <w:tabs>
          <w:tab w:val="left" w:pos="284"/>
          <w:tab w:val="left" w:pos="709"/>
        </w:tabs>
        <w:spacing w:line="276" w:lineRule="auto"/>
        <w:jc w:val="both"/>
        <w:rPr>
          <w:rFonts w:cs="Arial"/>
        </w:rPr>
      </w:pPr>
      <w:r w:rsidRPr="00941CBE">
        <w:rPr>
          <w:rFonts w:cs="Arial"/>
        </w:rPr>
        <w:t>5.</w:t>
      </w:r>
      <w:r w:rsidRPr="00941CBE">
        <w:rPr>
          <w:rFonts w:cs="Arial"/>
        </w:rPr>
        <w:tab/>
        <w:t>Vandens apskaitos elektroninę formą administruoja DSAS vadovo paskirtas atsakingas asmuo (toliau – DSAS atsakingas asmuo).</w:t>
      </w:r>
    </w:p>
    <w:p w14:paraId="33F73C70" w14:textId="77777777" w:rsidR="00941CBE" w:rsidRPr="00941CBE" w:rsidRDefault="00941CBE" w:rsidP="00DA34A3">
      <w:pPr>
        <w:tabs>
          <w:tab w:val="left" w:pos="284"/>
          <w:tab w:val="left" w:pos="709"/>
        </w:tabs>
        <w:spacing w:line="276" w:lineRule="auto"/>
        <w:jc w:val="both"/>
        <w:rPr>
          <w:rFonts w:cs="Arial"/>
        </w:rPr>
      </w:pPr>
      <w:r w:rsidRPr="00941CBE">
        <w:rPr>
          <w:rFonts w:cs="Arial"/>
        </w:rPr>
        <w:t>6.</w:t>
      </w:r>
      <w:r w:rsidRPr="00941CBE">
        <w:rPr>
          <w:rFonts w:cs="Arial"/>
        </w:rPr>
        <w:tab/>
        <w:t>Pasibaigus kalendorinių metų ketvirčiui ne vėliau kaip per 7 darbo dienas IPC vadovo paskirti atsakingi asmenys (toliau – IPC atsakingi asmenys) naudodamiesi skaitiklių rodmenų nuotolinio perdavimo sistema arba apžiūrėję vizualiai įvertina skaitiklių rodmenis, bei išgautą Vandens kiekį. Esant nuokrypiams patikslina rodmenis ir įveda žemiau nurodytus duomenis į elektroninę formą už kiekvieną pasibaigusio metų ketvirčio mėnesį (žr. X Priedo B dalį):</w:t>
      </w:r>
    </w:p>
    <w:p w14:paraId="2ED66D8E" w14:textId="77777777" w:rsidR="00941CBE" w:rsidRPr="00941CBE" w:rsidRDefault="00941CBE" w:rsidP="00941CBE">
      <w:pPr>
        <w:tabs>
          <w:tab w:val="left" w:pos="851"/>
          <w:tab w:val="left" w:pos="993"/>
        </w:tabs>
        <w:spacing w:line="276" w:lineRule="auto"/>
        <w:jc w:val="both"/>
        <w:rPr>
          <w:rFonts w:cs="Arial"/>
        </w:rPr>
      </w:pPr>
      <w:r w:rsidRPr="00941CBE">
        <w:rPr>
          <w:rFonts w:cs="Arial"/>
        </w:rPr>
        <w:t>a) Faktinę Skaitiklių nurašymo datą;</w:t>
      </w:r>
    </w:p>
    <w:p w14:paraId="7335A465" w14:textId="77777777" w:rsidR="00941CBE" w:rsidRPr="00941CBE" w:rsidRDefault="00941CBE" w:rsidP="00941CBE">
      <w:pPr>
        <w:tabs>
          <w:tab w:val="left" w:pos="851"/>
          <w:tab w:val="left" w:pos="993"/>
        </w:tabs>
        <w:spacing w:line="276" w:lineRule="auto"/>
        <w:jc w:val="both"/>
        <w:rPr>
          <w:rFonts w:cs="Arial"/>
        </w:rPr>
      </w:pPr>
      <w:r w:rsidRPr="00941CBE">
        <w:rPr>
          <w:rFonts w:cs="Arial"/>
        </w:rPr>
        <w:t>b) Skaitiklių rodmenis (apvalinant iki m3).</w:t>
      </w:r>
    </w:p>
    <w:p w14:paraId="6BF09F4A" w14:textId="77777777" w:rsidR="00941CBE" w:rsidRPr="00941CBE" w:rsidRDefault="00941CBE" w:rsidP="00DA34A3">
      <w:pPr>
        <w:tabs>
          <w:tab w:val="left" w:pos="284"/>
          <w:tab w:val="left" w:pos="709"/>
        </w:tabs>
        <w:spacing w:line="276" w:lineRule="auto"/>
        <w:jc w:val="both"/>
        <w:rPr>
          <w:rFonts w:cs="Arial"/>
        </w:rPr>
      </w:pPr>
      <w:r w:rsidRPr="00941CBE">
        <w:rPr>
          <w:rFonts w:cs="Arial"/>
        </w:rPr>
        <w:t>7.</w:t>
      </w:r>
      <w:r w:rsidRPr="00941CBE">
        <w:rPr>
          <w:rFonts w:cs="Arial"/>
        </w:rPr>
        <w:tab/>
        <w:t>IPC atsakingi asmenys mažiausiai 1 kartą per metus vizualiai patikrina skaitiklių rodmenis įrašydami juos į Vandens apskaitos elektroninę formą kaip komentarą.</w:t>
      </w:r>
    </w:p>
    <w:p w14:paraId="091BC99B" w14:textId="77777777" w:rsidR="00941CBE" w:rsidRPr="00941CBE" w:rsidRDefault="00941CBE" w:rsidP="00941CBE">
      <w:pPr>
        <w:tabs>
          <w:tab w:val="left" w:pos="284"/>
          <w:tab w:val="left" w:pos="851"/>
        </w:tabs>
        <w:spacing w:line="276" w:lineRule="auto"/>
        <w:jc w:val="center"/>
        <w:rPr>
          <w:rFonts w:cs="Arial"/>
          <w:b/>
          <w:bCs/>
        </w:rPr>
      </w:pPr>
      <w:r w:rsidRPr="00941CBE">
        <w:rPr>
          <w:rFonts w:cs="Arial"/>
          <w:b/>
          <w:bCs/>
        </w:rPr>
        <w:t>III. METROLOGINĖ PATIKRA</w:t>
      </w:r>
    </w:p>
    <w:p w14:paraId="0A11EC32" w14:textId="77777777" w:rsidR="00941CBE" w:rsidRPr="00941CBE" w:rsidRDefault="00941CBE" w:rsidP="00DA34A3">
      <w:pPr>
        <w:tabs>
          <w:tab w:val="left" w:pos="284"/>
          <w:tab w:val="left" w:pos="709"/>
        </w:tabs>
        <w:spacing w:line="276" w:lineRule="auto"/>
        <w:jc w:val="both"/>
        <w:rPr>
          <w:rFonts w:cs="Arial"/>
        </w:rPr>
      </w:pPr>
      <w:r w:rsidRPr="00941CBE">
        <w:rPr>
          <w:rFonts w:cs="Arial"/>
        </w:rPr>
        <w:t>8.</w:t>
      </w:r>
      <w:r w:rsidRPr="00941CBE">
        <w:rPr>
          <w:rFonts w:cs="Arial"/>
        </w:rPr>
        <w:tab/>
        <w:t>Atlikus metrologinę patikrą IPC atsakingi asmenys ne vėliau kaip per 3 darbo dienas nuo metrologinės patikros sertifikato išdavimo Vandens apskaitos elektroninėje formoje turi įrašyti patikros sertifikato galiojimo datą, o sertifikato elektroninę versiją turi patalpinti bendrame diske (L:\3000\PTD bendras\VANDUO\Vandens apskaita\Skaitiklių aktai ir patikros).</w:t>
      </w:r>
    </w:p>
    <w:p w14:paraId="6C9EE612"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IV. VEIKSMAI IŠMONTUOJANT/SUMONTUOJANT SKAITIKLIUS</w:t>
      </w:r>
    </w:p>
    <w:p w14:paraId="26ED2B50" w14:textId="77777777" w:rsidR="00941CBE" w:rsidRPr="00941CBE" w:rsidRDefault="00941CBE" w:rsidP="00DA34A3">
      <w:pPr>
        <w:tabs>
          <w:tab w:val="left" w:pos="284"/>
          <w:tab w:val="left" w:pos="709"/>
        </w:tabs>
        <w:spacing w:line="276" w:lineRule="auto"/>
        <w:jc w:val="both"/>
        <w:rPr>
          <w:rFonts w:cs="Arial"/>
        </w:rPr>
      </w:pPr>
      <w:r w:rsidRPr="00941CBE">
        <w:rPr>
          <w:rFonts w:cs="Arial"/>
        </w:rPr>
        <w:t>9.</w:t>
      </w:r>
      <w:r w:rsidRPr="00941CBE">
        <w:rPr>
          <w:rFonts w:cs="Arial"/>
        </w:rPr>
        <w:tab/>
        <w:t>Išmontuojant Skaitiklius (kai keičiami į naujus ar vežami metrologinei patikrai atlikti) IPC atsakingi asmenys išmontavimo dieną parengia aktą (pagal X Priedo C dalyje pateiktą formą) patvirtintą parašu arba įpareigoja rangovą parengti ir pasirašyti tokį aktą. Akte turi būti nurodyta: Skaitiklių išmontavimo data, Skaitiklių unikalus numeris, rodmenys, išmontavimo tikslas. Išmontavimo datą ir Skaitiklių rodmenis IPC atsakingi asmenys į Vandens apskaitos elektroninę formą įveda ne vėliau kaip per 3 darbo dienas nuo išmontavimo dienos įskaitytinai (žr. X Priedo B dalį).</w:t>
      </w:r>
    </w:p>
    <w:p w14:paraId="73A36FC1" w14:textId="77777777" w:rsidR="00941CBE" w:rsidRPr="00941CBE" w:rsidRDefault="00941CBE" w:rsidP="00DA34A3">
      <w:pPr>
        <w:tabs>
          <w:tab w:val="left" w:pos="284"/>
          <w:tab w:val="left" w:pos="426"/>
          <w:tab w:val="left" w:pos="851"/>
        </w:tabs>
        <w:spacing w:line="276" w:lineRule="auto"/>
        <w:jc w:val="both"/>
        <w:rPr>
          <w:rFonts w:cs="Arial"/>
        </w:rPr>
      </w:pPr>
      <w:r w:rsidRPr="00941CBE">
        <w:rPr>
          <w:rFonts w:cs="Arial"/>
        </w:rPr>
        <w:t>10.</w:t>
      </w:r>
      <w:r w:rsidRPr="00941CBE">
        <w:rPr>
          <w:rFonts w:cs="Arial"/>
        </w:rPr>
        <w:tab/>
        <w:t>Sumontuojant Skaitiklius (kai keičiami į naujus ar po metrologinės patikros atlikimo) IPC atsakingi asmenys sumontavimo dieną parengia aktą (pagal X Priedo C dalyje pateiktą formą) patvirtintą parašu arba įpareigoja rangovą parengti ir pasirašyti tokį aktą. Akte turi būti nurodyta: Skaitiklių sumontavimo data, Skaitiklių unikalus numeris, rodmenys, išmontavimo tikslas. Išmontavimo datą, Skaitiklių unikalų numerį ir Skaitiklių rodmenis IPC atsakingi asmenys į Vandens apskaitos elektroninę formą įveda ne vėliau kaip per 3 darbo dienas nuo sumontavimo dienos įskaitytinai (žr. X Priedo B dalį).</w:t>
      </w:r>
    </w:p>
    <w:p w14:paraId="60033B31" w14:textId="77777777" w:rsidR="00941CBE" w:rsidRPr="00941CBE" w:rsidRDefault="00941CBE" w:rsidP="00941CBE">
      <w:pPr>
        <w:tabs>
          <w:tab w:val="left" w:pos="426"/>
          <w:tab w:val="left" w:pos="851"/>
        </w:tabs>
        <w:spacing w:line="276" w:lineRule="auto"/>
        <w:jc w:val="both"/>
        <w:rPr>
          <w:rFonts w:cs="Arial"/>
        </w:rPr>
      </w:pPr>
      <w:r w:rsidRPr="00941CBE">
        <w:rPr>
          <w:rFonts w:cs="Arial"/>
        </w:rPr>
        <w:t>11.</w:t>
      </w:r>
      <w:r w:rsidRPr="00941CBE">
        <w:rPr>
          <w:rFonts w:cs="Arial"/>
        </w:rPr>
        <w:tab/>
        <w:t>IPC atsakingi asmenys ne vėliau kaip per 3 darbo dienas nuo skaitiklių išmontavimo/sumontavimo/keitimo akto rengimo dienos patalpina elektroninę jo versiją bendrame diske (L:\3000\PTD bendras\VANDUO\Vandens apskaita\Skaitiklių aktai ir patikros).</w:t>
      </w:r>
    </w:p>
    <w:p w14:paraId="7702BF35" w14:textId="77777777" w:rsidR="00941CBE" w:rsidRPr="00941CBE" w:rsidRDefault="00941CBE" w:rsidP="00941CBE">
      <w:pPr>
        <w:tabs>
          <w:tab w:val="left" w:pos="426"/>
          <w:tab w:val="left" w:pos="851"/>
        </w:tabs>
        <w:spacing w:line="276" w:lineRule="auto"/>
        <w:jc w:val="both"/>
        <w:rPr>
          <w:rFonts w:cs="Arial"/>
        </w:rPr>
      </w:pPr>
      <w:r w:rsidRPr="00941CBE">
        <w:rPr>
          <w:rFonts w:cs="Arial"/>
        </w:rPr>
        <w:t>12.</w:t>
      </w:r>
      <w:r w:rsidRPr="00941CBE">
        <w:rPr>
          <w:rFonts w:cs="Arial"/>
        </w:rPr>
        <w:tab/>
        <w:t xml:space="preserve">Per laikotarpį kol Vandens Skaitikliai buvo išmontuoti metrologinei patikrai ar remontui atlikti (kol gręžinys buvo be vandens apskaitos prietaiso) Vandens kiekis apskaičiuojamas laikotarpio be Skaitiklių dienų skaičių padauginus iš paskutinių 12 mėnesių vidutinio paros debito rezultatą suapvalinant iki sveikų skaičių į didesniąją pusę. Vandens kiekį apskaičiuoja ir į Vandens apskaitos elektroninę formą ne vėliau kaip per 3 darbo dienas nuo skaitiklio sumontavimo dienos įskaitytinai įveda DSAS atsakingas asmuo. </w:t>
      </w:r>
    </w:p>
    <w:p w14:paraId="3F6E507C" w14:textId="77777777" w:rsidR="00941CBE" w:rsidRPr="00941CBE" w:rsidRDefault="00941CBE" w:rsidP="00941CBE">
      <w:pPr>
        <w:tabs>
          <w:tab w:val="left" w:pos="851"/>
          <w:tab w:val="left" w:pos="993"/>
        </w:tabs>
        <w:spacing w:line="276" w:lineRule="auto"/>
        <w:jc w:val="center"/>
        <w:rPr>
          <w:rFonts w:cs="Arial"/>
          <w:b/>
          <w:bCs/>
        </w:rPr>
      </w:pPr>
      <w:r w:rsidRPr="00941CBE">
        <w:rPr>
          <w:rFonts w:cs="Arial"/>
          <w:b/>
          <w:bCs/>
        </w:rPr>
        <w:t>V. VANDENS APSKAITOS TVIRTINIMAS IR TEIKIMAS</w:t>
      </w:r>
    </w:p>
    <w:p w14:paraId="0612852F" w14:textId="77777777" w:rsidR="00941CBE" w:rsidRPr="00941CBE" w:rsidRDefault="00941CBE" w:rsidP="00941CBE">
      <w:pPr>
        <w:tabs>
          <w:tab w:val="left" w:pos="426"/>
          <w:tab w:val="left" w:pos="851"/>
        </w:tabs>
        <w:spacing w:line="276" w:lineRule="auto"/>
        <w:jc w:val="both"/>
        <w:rPr>
          <w:rFonts w:cs="Arial"/>
        </w:rPr>
      </w:pPr>
      <w:r w:rsidRPr="00941CBE">
        <w:rPr>
          <w:rFonts w:cs="Arial"/>
        </w:rPr>
        <w:t>13.</w:t>
      </w:r>
      <w:r w:rsidRPr="00941CBE">
        <w:rPr>
          <w:rFonts w:cs="Arial"/>
        </w:rPr>
        <w:tab/>
        <w:t>Kalendorinių metų ketvirčiui pasibaigus, ne vėliau kaip per 3 darbo dienas nuo pilno Vandens apskaitos elektroninės formos užpildymo dienos DSAS atsakingas asmuo parengia ketvirtinę Vandens kiekių (pagal gręžinius) pažymą elektronine forma  ir teikia ją derinimui/tvirtinimui IPC atsakingiems asmenims per Litgrid, AB dokumentų valdymo el. sistemą.</w:t>
      </w:r>
    </w:p>
    <w:p w14:paraId="0F8C1147" w14:textId="77777777" w:rsidR="00941CBE" w:rsidRPr="00941CBE" w:rsidRDefault="00941CBE" w:rsidP="00941CBE">
      <w:pPr>
        <w:tabs>
          <w:tab w:val="left" w:pos="426"/>
          <w:tab w:val="left" w:pos="851"/>
        </w:tabs>
        <w:spacing w:line="276" w:lineRule="auto"/>
        <w:jc w:val="both"/>
        <w:rPr>
          <w:rFonts w:cs="Arial"/>
        </w:rPr>
      </w:pPr>
      <w:r w:rsidRPr="00941CBE">
        <w:rPr>
          <w:rFonts w:cs="Arial"/>
        </w:rPr>
        <w:t>14.</w:t>
      </w:r>
      <w:r w:rsidRPr="00941CBE">
        <w:rPr>
          <w:rFonts w:cs="Arial"/>
        </w:rPr>
        <w:tab/>
        <w:t>Ketvirtinėje vandens kiekių pažymoje pagal gręžinius turi būti nurodyta: IPC regionas, objekto pavadinimas, vandens gręžinio numeris, Vandens kiekis (m3) atskiram gręžiniui už kiekvieną mėnesį, suminis Vandens kiekis (m3) atskiram gręžiniui už ketvirtį ir IPC atsakingas asmuo vedantis konkretaus objekto Vandens apskaitą.</w:t>
      </w:r>
    </w:p>
    <w:p w14:paraId="0B7F82EC" w14:textId="77777777" w:rsidR="00941CBE" w:rsidRPr="00941CBE" w:rsidRDefault="00941CBE" w:rsidP="00941CBE">
      <w:pPr>
        <w:tabs>
          <w:tab w:val="left" w:pos="426"/>
          <w:tab w:val="left" w:pos="851"/>
        </w:tabs>
        <w:spacing w:line="276" w:lineRule="auto"/>
        <w:jc w:val="both"/>
        <w:rPr>
          <w:rFonts w:cs="Arial"/>
        </w:rPr>
      </w:pPr>
      <w:r w:rsidRPr="00941CBE">
        <w:rPr>
          <w:rFonts w:cs="Arial"/>
        </w:rPr>
        <w:t>15.</w:t>
      </w:r>
      <w:r w:rsidRPr="00941CBE">
        <w:rPr>
          <w:rFonts w:cs="Arial"/>
        </w:rPr>
        <w:tab/>
        <w:t>Ketvirtinę vandens kiekių pažymą pagal gręžinius ne vėliau kaip per 2 darbo dienas suderina/patvirtina visi IPC atsakingi asmenys, kurie įvedė duomenis į Vandens apskaitos elektroninę formą.</w:t>
      </w:r>
    </w:p>
    <w:p w14:paraId="35CE5F11" w14:textId="77777777" w:rsidR="00941CBE" w:rsidRPr="00941CBE" w:rsidRDefault="00941CBE" w:rsidP="00941CBE">
      <w:pPr>
        <w:tabs>
          <w:tab w:val="left" w:pos="426"/>
          <w:tab w:val="left" w:pos="851"/>
        </w:tabs>
        <w:spacing w:line="276" w:lineRule="auto"/>
        <w:jc w:val="both"/>
        <w:rPr>
          <w:rFonts w:cs="Arial"/>
        </w:rPr>
      </w:pPr>
      <w:r w:rsidRPr="00941CBE">
        <w:rPr>
          <w:rFonts w:cs="Arial"/>
        </w:rPr>
        <w:t>16.</w:t>
      </w:r>
      <w:r w:rsidRPr="00941CBE">
        <w:rPr>
          <w:rFonts w:cs="Arial"/>
        </w:rPr>
        <w:tab/>
        <w:t>Pasibaigus paskutiniam kalendorinių metų ketvirčiui DSAS atsakingas asmuo ne vėliau kaip per 13 kalendorinių dienų parengia metinę Vandens kiekių (pagal savivaldybes) pažymą elektronine forma ir teikia ją Finansų departamento (toliau – FD) Apskaitos skyriui per Litgrid, AB dokumentų valdymo el. sistemą forminant kaip Tarnybinį pranešimą. Tarnybinį pranešimą vizuoja DSAS atsakingas asmuo, tvirtina FD Apskaitos skyriaus vadovas ir vykdo FD Apskaitos skyriaus atsakingas asmuo.</w:t>
      </w:r>
    </w:p>
    <w:p w14:paraId="4921E604" w14:textId="77777777" w:rsidR="00941CBE" w:rsidRPr="00941CBE" w:rsidRDefault="00941CBE" w:rsidP="00941CBE">
      <w:pPr>
        <w:tabs>
          <w:tab w:val="left" w:pos="426"/>
          <w:tab w:val="left" w:pos="851"/>
        </w:tabs>
        <w:spacing w:line="276" w:lineRule="auto"/>
        <w:jc w:val="both"/>
        <w:rPr>
          <w:rFonts w:cs="Arial"/>
        </w:rPr>
      </w:pPr>
      <w:r w:rsidRPr="00941CBE">
        <w:rPr>
          <w:rFonts w:cs="Arial"/>
        </w:rPr>
        <w:t>17.</w:t>
      </w:r>
      <w:r w:rsidRPr="00941CBE">
        <w:rPr>
          <w:rFonts w:cs="Arial"/>
        </w:rPr>
        <w:tab/>
        <w:t>Metinėje vandens kiekių (pagal savivaldybes) pažymoje turi būti nurodyta: gręžinio savivaldybė, objekto pavadinimas, Vandens kiekis (m3) pagal savivaldybę už metus.</w:t>
      </w:r>
    </w:p>
    <w:p w14:paraId="3482154D" w14:textId="77777777" w:rsidR="00941CBE" w:rsidRPr="00941CBE" w:rsidRDefault="00941CBE" w:rsidP="00941CBE">
      <w:pPr>
        <w:jc w:val="right"/>
        <w:rPr>
          <w:rFonts w:cs="Arial"/>
        </w:rPr>
        <w:sectPr w:rsidR="00941CBE" w:rsidRPr="00941CBE" w:rsidSect="00DF6964">
          <w:pgSz w:w="11906" w:h="16838"/>
          <w:pgMar w:top="1134" w:right="567" w:bottom="1134" w:left="1418" w:header="567" w:footer="567" w:gutter="0"/>
          <w:cols w:space="1296"/>
          <w:docGrid w:linePitch="360"/>
        </w:sectPr>
      </w:pPr>
    </w:p>
    <w:p w14:paraId="73228033" w14:textId="77777777" w:rsidR="00941CBE" w:rsidRPr="00941CBE" w:rsidRDefault="00941CBE" w:rsidP="00941CBE">
      <w:pPr>
        <w:spacing w:line="276" w:lineRule="auto"/>
        <w:jc w:val="center"/>
        <w:rPr>
          <w:rFonts w:cs="Arial"/>
          <w:b/>
          <w:bCs/>
        </w:rPr>
      </w:pPr>
    </w:p>
    <w:p w14:paraId="0D9D2987" w14:textId="77777777" w:rsidR="00941CBE" w:rsidRPr="00941CBE" w:rsidRDefault="00941CBE" w:rsidP="00941CBE">
      <w:pPr>
        <w:spacing w:line="276" w:lineRule="auto"/>
        <w:jc w:val="center"/>
        <w:rPr>
          <w:rFonts w:cs="Arial"/>
          <w:b/>
          <w:bCs/>
        </w:rPr>
      </w:pPr>
      <w:r w:rsidRPr="00941CBE">
        <w:rPr>
          <w:rFonts w:cs="Arial"/>
          <w:b/>
          <w:bCs/>
        </w:rPr>
        <w:t>VANDENS APSKAITOS ELEKTRONINĖS FORMOS PILDYMO INSTRUKCIJA</w:t>
      </w:r>
    </w:p>
    <w:p w14:paraId="614EE367" w14:textId="77777777" w:rsidR="00941CBE" w:rsidRPr="00941CBE" w:rsidRDefault="00941CBE" w:rsidP="00941CBE">
      <w:pPr>
        <w:spacing w:line="276" w:lineRule="auto"/>
        <w:ind w:left="360"/>
        <w:jc w:val="both"/>
        <w:rPr>
          <w:rFonts w:cs="Arial"/>
        </w:rPr>
      </w:pPr>
      <w:r w:rsidRPr="00941CBE">
        <w:rPr>
          <w:rFonts w:cs="Arial"/>
        </w:rPr>
        <w:t>Žemiau pateikta vandens apskaitos elektroninės formos pildymo instrukcija su pavyzdžiais. Formoje pildomi tik geltona spalva pažymėti langeliai. Forma išskirta į dvi dalis:</w:t>
      </w:r>
    </w:p>
    <w:p w14:paraId="2A76CB93" w14:textId="77777777" w:rsidR="00941CBE" w:rsidRPr="00941CBE" w:rsidRDefault="00941CBE" w:rsidP="00941CBE">
      <w:pPr>
        <w:spacing w:line="276" w:lineRule="auto"/>
        <w:ind w:left="360"/>
        <w:jc w:val="both"/>
        <w:rPr>
          <w:rFonts w:cs="Arial"/>
        </w:rPr>
      </w:pPr>
      <w:r w:rsidRPr="00941CBE">
        <w:rPr>
          <w:rFonts w:cs="Arial"/>
          <w:b/>
          <w:bCs/>
          <w:u w:val="single"/>
        </w:rPr>
        <w:t>I dalis</w:t>
      </w:r>
      <w:r w:rsidRPr="00941CBE">
        <w:rPr>
          <w:rFonts w:cs="Arial"/>
        </w:rPr>
        <w:t xml:space="preserve"> pildoma kas ketvirtį (metų ketvirčiui pasibaigus) kiekvienam objektui;</w:t>
      </w:r>
    </w:p>
    <w:p w14:paraId="2A6C821F" w14:textId="77777777" w:rsidR="00941CBE" w:rsidRPr="00941CBE" w:rsidRDefault="00941CBE" w:rsidP="00941CBE">
      <w:pPr>
        <w:spacing w:line="276" w:lineRule="auto"/>
        <w:ind w:left="360"/>
        <w:jc w:val="both"/>
        <w:rPr>
          <w:rFonts w:cs="Arial"/>
        </w:rPr>
      </w:pPr>
      <w:r w:rsidRPr="00941CBE">
        <w:rPr>
          <w:rFonts w:cs="Arial"/>
          <w:b/>
          <w:bCs/>
          <w:u w:val="single"/>
        </w:rPr>
        <w:t>II dalis</w:t>
      </w:r>
      <w:r w:rsidRPr="00941CBE">
        <w:rPr>
          <w:rFonts w:cs="Arial"/>
        </w:rPr>
        <w:t xml:space="preserve"> pildoma tik tais atvejais, kai skaitikliai nuimami laikinai metrologinės patikros atlikimui arba, kai keičiami į naujus.</w:t>
      </w:r>
    </w:p>
    <w:p w14:paraId="1FC8B030" w14:textId="77777777" w:rsidR="00941CBE" w:rsidRPr="00941CBE" w:rsidRDefault="00941CBE" w:rsidP="00941CBE">
      <w:pPr>
        <w:spacing w:line="276" w:lineRule="auto"/>
        <w:ind w:left="360"/>
        <w:jc w:val="center"/>
        <w:rPr>
          <w:rFonts w:cs="Arial"/>
          <w:b/>
          <w:bCs/>
        </w:rPr>
      </w:pPr>
      <w:r w:rsidRPr="00941CBE">
        <w:rPr>
          <w:rFonts w:cs="Arial"/>
          <w:b/>
          <w:bCs/>
        </w:rPr>
        <w:t>I dalies pildymas</w:t>
      </w:r>
    </w:p>
    <w:p w14:paraId="711BDB81"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Atsidarius formą apačioje pasirenkamas objektas;</w:t>
      </w:r>
    </w:p>
    <w:p w14:paraId="54C0DB4C"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a rodmenų nurašymo data;</w:t>
      </w:r>
    </w:p>
    <w:p w14:paraId="05A9E122" w14:textId="77777777" w:rsidR="00941CBE" w:rsidRPr="00941CBE" w:rsidRDefault="00941CBE" w:rsidP="00941CBE">
      <w:pPr>
        <w:pStyle w:val="ListParagraph"/>
        <w:numPr>
          <w:ilvl w:val="0"/>
          <w:numId w:val="160"/>
        </w:numPr>
        <w:spacing w:before="0" w:after="160" w:line="276" w:lineRule="auto"/>
        <w:contextualSpacing/>
        <w:jc w:val="both"/>
        <w:rPr>
          <w:rFonts w:cs="Arial"/>
        </w:rPr>
      </w:pPr>
      <w:r w:rsidRPr="00941CBE">
        <w:rPr>
          <w:rFonts w:cs="Arial"/>
        </w:rPr>
        <w:t>Įvedami rodmenys.</w:t>
      </w:r>
    </w:p>
    <w:p w14:paraId="612E85C1" w14:textId="77777777" w:rsidR="00941CBE" w:rsidRPr="00941CBE" w:rsidRDefault="00941CBE" w:rsidP="00941CBE">
      <w:pPr>
        <w:ind w:left="360"/>
        <w:jc w:val="both"/>
        <w:rPr>
          <w:rFonts w:cs="Arial"/>
        </w:rPr>
      </w:pPr>
      <w:r w:rsidRPr="00941CBE">
        <w:rPr>
          <w:noProof/>
        </w:rPr>
        <mc:AlternateContent>
          <mc:Choice Requires="wps">
            <w:drawing>
              <wp:anchor distT="0" distB="0" distL="114300" distR="114300" simplePos="0" relativeHeight="251667600" behindDoc="0" locked="0" layoutInCell="1" allowOverlap="1" wp14:anchorId="3E34B5E1" wp14:editId="07324924">
                <wp:simplePos x="0" y="0"/>
                <wp:positionH relativeFrom="column">
                  <wp:posOffset>3728085</wp:posOffset>
                </wp:positionH>
                <wp:positionV relativeFrom="paragraph">
                  <wp:posOffset>922020</wp:posOffset>
                </wp:positionV>
                <wp:extent cx="5838825" cy="266700"/>
                <wp:effectExtent l="0" t="0" r="28575" b="19050"/>
                <wp:wrapNone/>
                <wp:docPr id="15" name="Oval 15"/>
                <wp:cNvGraphicFramePr/>
                <a:graphic xmlns:a="http://schemas.openxmlformats.org/drawingml/2006/main">
                  <a:graphicData uri="http://schemas.microsoft.com/office/word/2010/wordprocessingShape">
                    <wps:wsp>
                      <wps:cNvSpPr/>
                      <wps:spPr>
                        <a:xfrm>
                          <a:off x="0" y="0"/>
                          <a:ext cx="5838825"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FFA78D" id="Oval 15" o:spid="_x0000_s1026" style="position:absolute;margin-left:293.55pt;margin-top:72.6pt;width:459.75pt;height:21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6576" behindDoc="0" locked="0" layoutInCell="1" allowOverlap="1" wp14:anchorId="2F2C99BC" wp14:editId="5D1288DA">
                <wp:simplePos x="0" y="0"/>
                <wp:positionH relativeFrom="column">
                  <wp:posOffset>260985</wp:posOffset>
                </wp:positionH>
                <wp:positionV relativeFrom="paragraph">
                  <wp:posOffset>969645</wp:posOffset>
                </wp:positionV>
                <wp:extent cx="3543300" cy="219075"/>
                <wp:effectExtent l="0" t="0" r="19050" b="28575"/>
                <wp:wrapNone/>
                <wp:docPr id="14" name="Oval 14"/>
                <wp:cNvGraphicFramePr/>
                <a:graphic xmlns:a="http://schemas.openxmlformats.org/drawingml/2006/main">
                  <a:graphicData uri="http://schemas.microsoft.com/office/word/2010/wordprocessingShape">
                    <wps:wsp>
                      <wps:cNvSpPr/>
                      <wps:spPr>
                        <a:xfrm>
                          <a:off x="0" y="0"/>
                          <a:ext cx="3543300"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6FC407" id="Oval 14" o:spid="_x0000_s1026" style="position:absolute;margin-left:20.55pt;margin-top:76.35pt;width:279pt;height:17.25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9648" behindDoc="0" locked="0" layoutInCell="1" allowOverlap="1" wp14:anchorId="2B18FEF2" wp14:editId="78F94508">
                <wp:simplePos x="0" y="0"/>
                <wp:positionH relativeFrom="column">
                  <wp:posOffset>6214110</wp:posOffset>
                </wp:positionH>
                <wp:positionV relativeFrom="paragraph">
                  <wp:posOffset>407670</wp:posOffset>
                </wp:positionV>
                <wp:extent cx="504825" cy="247650"/>
                <wp:effectExtent l="0" t="0" r="28575" b="323850"/>
                <wp:wrapNone/>
                <wp:docPr id="17" name="Speech Bubble: Rectangle 1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5821"/>
                            <a:gd name="adj2" fmla="val 15498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18FEF2"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7" o:spid="_x0000_s1066" type="#_x0000_t61" style="position:absolute;left:0;text-align:left;margin-left:489.3pt;margin-top:32.1pt;width:39.75pt;height:19.5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" adj="903,44277" fillcolor="#fff2cc" strokecolor="windowText" strokeweight=".25pt">
                <v:textbox>
                  <w:txbxContent>
                    <w:p w14:paraId="7B4A1A4F" w14:textId="77777777" w:rsidR="00941CBE" w:rsidRPr="009314A6" w:rsidRDefault="00941CBE" w:rsidP="00941CBE">
                      <w:pPr>
                        <w:jc w:val="center"/>
                        <w:rPr>
                          <w:sz w:val="16"/>
                          <w:szCs w:val="16"/>
                          <w:u w:val="single"/>
                        </w:rPr>
                      </w:pPr>
                      <w:r>
                        <w:rPr>
                          <w:b/>
                          <w:bCs/>
                          <w:color w:val="000000" w:themeColor="text1"/>
                          <w:sz w:val="16"/>
                          <w:szCs w:val="16"/>
                          <w:u w:val="single"/>
                        </w:rPr>
                        <w:t>I</w:t>
                      </w: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8624" behindDoc="0" locked="0" layoutInCell="1" allowOverlap="1" wp14:anchorId="0DDA29D0" wp14:editId="0582C53E">
                <wp:simplePos x="0" y="0"/>
                <wp:positionH relativeFrom="column">
                  <wp:posOffset>2118360</wp:posOffset>
                </wp:positionH>
                <wp:positionV relativeFrom="paragraph">
                  <wp:posOffset>331470</wp:posOffset>
                </wp:positionV>
                <wp:extent cx="504825" cy="247650"/>
                <wp:effectExtent l="0" t="0" r="28575" b="476250"/>
                <wp:wrapNone/>
                <wp:docPr id="395692967" name="Speech Bubble: Rectangle 395692967"/>
                <wp:cNvGraphicFramePr/>
                <a:graphic xmlns:a="http://schemas.openxmlformats.org/drawingml/2006/main">
                  <a:graphicData uri="http://schemas.microsoft.com/office/word/2010/wordprocessingShape">
                    <wps:wsp>
                      <wps:cNvSpPr/>
                      <wps:spPr>
                        <a:xfrm>
                          <a:off x="0" y="0"/>
                          <a:ext cx="504825" cy="247650"/>
                        </a:xfrm>
                        <a:prstGeom prst="wedgeRectCallout">
                          <a:avLst>
                            <a:gd name="adj1" fmla="val -40161"/>
                            <a:gd name="adj2" fmla="val 216522"/>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A29D0" id="Speech Bubble: Rectangle 395692967" o:spid="_x0000_s1067" type="#_x0000_t61" style="position:absolute;left:0;text-align:left;margin-left:166.8pt;margin-top:26.1pt;width:39.75pt;height:19.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" adj="2125,57569" fillcolor="#fff2cc" strokecolor="windowText" strokeweight=".25pt">
                <v:textbox>
                  <w:txbxContent>
                    <w:p w14:paraId="64E044EE" w14:textId="77777777" w:rsidR="00941CBE" w:rsidRPr="009314A6" w:rsidRDefault="00941CBE" w:rsidP="00941CBE">
                      <w:pPr>
                        <w:jc w:val="center"/>
                        <w:rPr>
                          <w:sz w:val="16"/>
                          <w:szCs w:val="16"/>
                          <w:u w:val="single"/>
                        </w:rPr>
                      </w:pPr>
                      <w:r w:rsidRPr="009314A6">
                        <w:rPr>
                          <w:b/>
                          <w:bCs/>
                          <w:color w:val="000000" w:themeColor="text1"/>
                          <w:sz w:val="16"/>
                          <w:szCs w:val="16"/>
                          <w:u w:val="single"/>
                        </w:rPr>
                        <w:t>I dalis</w:t>
                      </w:r>
                    </w:p>
                  </w:txbxContent>
                </v:textbox>
              </v:shape>
            </w:pict>
          </mc:Fallback>
        </mc:AlternateContent>
      </w:r>
      <w:r w:rsidRPr="00941CBE">
        <w:rPr>
          <w:noProof/>
        </w:rPr>
        <mc:AlternateContent>
          <mc:Choice Requires="wps">
            <w:drawing>
              <wp:anchor distT="0" distB="0" distL="114300" distR="114300" simplePos="0" relativeHeight="251665552" behindDoc="0" locked="0" layoutInCell="1" allowOverlap="1" wp14:anchorId="04D5833D" wp14:editId="0E1878FB">
                <wp:simplePos x="0" y="0"/>
                <wp:positionH relativeFrom="column">
                  <wp:posOffset>3470910</wp:posOffset>
                </wp:positionH>
                <wp:positionV relativeFrom="paragraph">
                  <wp:posOffset>3546475</wp:posOffset>
                </wp:positionV>
                <wp:extent cx="866775" cy="342900"/>
                <wp:effectExtent l="628650" t="76200" r="28575" b="19050"/>
                <wp:wrapNone/>
                <wp:docPr id="13" name="Speech Bubble: Rectangle 13"/>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D5833D" id="Speech Bubble: Rectangle 13" o:spid="_x0000_s1068" type="#_x0000_t61" style="position:absolute;left:0;text-align:left;margin-left:273.3pt;margin-top:279.25pt;width:68.25pt;height:27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" adj="-14505,-3682" fillcolor="#fff2cc" strokecolor="windowText" strokeweight=".25pt">
                <v:textbox>
                  <w:txbxContent>
                    <w:p w14:paraId="0AC13E9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64528" behindDoc="0" locked="0" layoutInCell="1" allowOverlap="1" wp14:anchorId="5BE5E30A" wp14:editId="1D43D6C5">
                <wp:simplePos x="0" y="0"/>
                <wp:positionH relativeFrom="column">
                  <wp:posOffset>2832735</wp:posOffset>
                </wp:positionH>
                <wp:positionV relativeFrom="paragraph">
                  <wp:posOffset>2632075</wp:posOffset>
                </wp:positionV>
                <wp:extent cx="1057275" cy="390525"/>
                <wp:effectExtent l="190500" t="457200" r="28575" b="28575"/>
                <wp:wrapNone/>
                <wp:docPr id="12" name="Speech Bubble: Rectangle 12"/>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63755"/>
                            <a:gd name="adj2" fmla="val -153835"/>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5E30A" id="Speech Bubble: Rectangle 12" o:spid="_x0000_s1069" type="#_x0000_t61" style="position:absolute;left:0;text-align:left;margin-left:223.05pt;margin-top:207.25pt;width:83.25pt;height:30.7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" adj="-2971,-22428" fillcolor="#fff2cc" strokecolor="windowText" strokeweight=".25pt">
                <v:textbox>
                  <w:txbxContent>
                    <w:p w14:paraId="328B28C8"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sidRPr="005739CA">
                        <w:rPr>
                          <w:color w:val="000000" w:themeColor="text1"/>
                          <w:sz w:val="16"/>
                          <w:szCs w:val="16"/>
                        </w:rPr>
                        <w:t>Įvedam</w:t>
                      </w:r>
                      <w:r>
                        <w:rPr>
                          <w:color w:val="000000" w:themeColor="text1"/>
                          <w:sz w:val="16"/>
                          <w:szCs w:val="16"/>
                        </w:rPr>
                        <w:t>i vandens skaitiklių rodmenys</w:t>
                      </w:r>
                    </w:p>
                  </w:txbxContent>
                </v:textbox>
              </v:shape>
            </w:pict>
          </mc:Fallback>
        </mc:AlternateContent>
      </w:r>
      <w:r w:rsidRPr="00941CBE">
        <w:rPr>
          <w:noProof/>
        </w:rPr>
        <mc:AlternateContent>
          <mc:Choice Requires="wps">
            <w:drawing>
              <wp:anchor distT="0" distB="0" distL="114300" distR="114300" simplePos="0" relativeHeight="251663504" behindDoc="0" locked="0" layoutInCell="1" allowOverlap="1" wp14:anchorId="4E92F8C4" wp14:editId="775E4FB1">
                <wp:simplePos x="0" y="0"/>
                <wp:positionH relativeFrom="column">
                  <wp:posOffset>984885</wp:posOffset>
                </wp:positionH>
                <wp:positionV relativeFrom="paragraph">
                  <wp:posOffset>2489200</wp:posOffset>
                </wp:positionV>
                <wp:extent cx="1057275" cy="390525"/>
                <wp:effectExtent l="0" t="304800" r="28575" b="28575"/>
                <wp:wrapNone/>
                <wp:docPr id="11" name="Speech Bubble: Rectangle 11"/>
                <wp:cNvGraphicFramePr/>
                <a:graphic xmlns:a="http://schemas.openxmlformats.org/drawingml/2006/main">
                  <a:graphicData uri="http://schemas.microsoft.com/office/word/2010/wordprocessingShape">
                    <wps:wsp>
                      <wps:cNvSpPr/>
                      <wps:spPr>
                        <a:xfrm>
                          <a:off x="0" y="0"/>
                          <a:ext cx="1057275" cy="390525"/>
                        </a:xfrm>
                        <a:prstGeom prst="wedgeRectCallout">
                          <a:avLst>
                            <a:gd name="adj1" fmla="val 36244"/>
                            <a:gd name="adj2" fmla="val -11968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2F8C4" id="Speech Bubble: Rectangle 11" o:spid="_x0000_s1070" type="#_x0000_t61" style="position:absolute;left:0;text-align:left;margin-left:77.55pt;margin-top:196pt;width:83.25pt;height:30.7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" adj="18629,-15053" fillcolor="#fff2cc" strokecolor="windowText" strokeweight=".25pt">
                <v:textbox>
                  <w:txbxContent>
                    <w:p w14:paraId="1FA85926" w14:textId="77777777" w:rsidR="00941CBE" w:rsidRPr="005739CA" w:rsidRDefault="00941CBE" w:rsidP="00941CBE">
                      <w:pPr>
                        <w:jc w:val="center"/>
                        <w:rPr>
                          <w:sz w:val="16"/>
                          <w:szCs w:val="16"/>
                        </w:rPr>
                      </w:pPr>
                      <w:r w:rsidRPr="0054594A">
                        <w:rPr>
                          <w:b/>
                          <w:bCs/>
                          <w:color w:val="000000" w:themeColor="text1"/>
                          <w:sz w:val="16"/>
                          <w:szCs w:val="16"/>
                        </w:rPr>
                        <w:t>2.</w:t>
                      </w:r>
                      <w:r w:rsidRPr="005739CA">
                        <w:rPr>
                          <w:color w:val="000000" w:themeColor="text1"/>
                          <w:sz w:val="16"/>
                          <w:szCs w:val="16"/>
                        </w:rPr>
                        <w:t>Įvedama</w:t>
                      </w:r>
                      <w:r>
                        <w:rPr>
                          <w:color w:val="000000" w:themeColor="text1"/>
                          <w:sz w:val="16"/>
                          <w:szCs w:val="16"/>
                        </w:rPr>
                        <w:t xml:space="preserve"> rodmenų nurašymo data</w:t>
                      </w:r>
                    </w:p>
                  </w:txbxContent>
                </v:textbox>
              </v:shape>
            </w:pict>
          </mc:Fallback>
        </mc:AlternateContent>
      </w:r>
      <w:r w:rsidRPr="00941CBE">
        <w:rPr>
          <w:noProof/>
        </w:rPr>
        <mc:AlternateContent>
          <mc:Choice Requires="wps">
            <w:drawing>
              <wp:anchor distT="0" distB="0" distL="114300" distR="114300" simplePos="0" relativeHeight="251662480" behindDoc="0" locked="0" layoutInCell="1" allowOverlap="1" wp14:anchorId="782426FE" wp14:editId="1DF8DB7B">
                <wp:simplePos x="0" y="0"/>
                <wp:positionH relativeFrom="column">
                  <wp:posOffset>2204085</wp:posOffset>
                </wp:positionH>
                <wp:positionV relativeFrom="paragraph">
                  <wp:posOffset>3336925</wp:posOffset>
                </wp:positionV>
                <wp:extent cx="704850" cy="361950"/>
                <wp:effectExtent l="0" t="0" r="19050" b="19050"/>
                <wp:wrapNone/>
                <wp:docPr id="2104264549" name="Oval 2104264549"/>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761FB7" id="Oval 2104264549" o:spid="_x0000_s1026" style="position:absolute;margin-left:173.55pt;margin-top:262.75pt;width:55.5pt;height:28.5pt;z-index:25166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1456" behindDoc="0" locked="0" layoutInCell="1" allowOverlap="1" wp14:anchorId="6F08C53D" wp14:editId="3E83A0E8">
                <wp:simplePos x="0" y="0"/>
                <wp:positionH relativeFrom="column">
                  <wp:posOffset>2299335</wp:posOffset>
                </wp:positionH>
                <wp:positionV relativeFrom="paragraph">
                  <wp:posOffset>1708150</wp:posOffset>
                </wp:positionV>
                <wp:extent cx="771525" cy="504825"/>
                <wp:effectExtent l="0" t="0" r="28575" b="28575"/>
                <wp:wrapNone/>
                <wp:docPr id="461021101" name="Oval 461021101"/>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36AC0C" id="Oval 461021101" o:spid="_x0000_s1026" style="position:absolute;margin-left:181.05pt;margin-top:134.5pt;width:60.75pt;height:39.75pt;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60432" behindDoc="0" locked="0" layoutInCell="1" allowOverlap="1" wp14:anchorId="5AC0C5E9" wp14:editId="30756F7C">
                <wp:simplePos x="0" y="0"/>
                <wp:positionH relativeFrom="column">
                  <wp:posOffset>1575435</wp:posOffset>
                </wp:positionH>
                <wp:positionV relativeFrom="paragraph">
                  <wp:posOffset>1708150</wp:posOffset>
                </wp:positionV>
                <wp:extent cx="771525" cy="504825"/>
                <wp:effectExtent l="0" t="0" r="28575" b="28575"/>
                <wp:wrapNone/>
                <wp:docPr id="8" name="Oval 8"/>
                <wp:cNvGraphicFramePr/>
                <a:graphic xmlns:a="http://schemas.openxmlformats.org/drawingml/2006/main">
                  <a:graphicData uri="http://schemas.microsoft.com/office/word/2010/wordprocessingShape">
                    <wps:wsp>
                      <wps:cNvSpPr/>
                      <wps:spPr>
                        <a:xfrm>
                          <a:off x="0" y="0"/>
                          <a:ext cx="771525" cy="5048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D862B6" id="Oval 8" o:spid="_x0000_s1026" style="position:absolute;margin-left:124.05pt;margin-top:134.5pt;width:60.75pt;height:39.75pt;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" filled="f" strokecolor="red" strokeweight="1.5pt">
                <v:stroke joinstyle="miter"/>
              </v:oval>
            </w:pict>
          </mc:Fallback>
        </mc:AlternateContent>
      </w:r>
      <w:r w:rsidRPr="00941CBE">
        <w:rPr>
          <w:noProof/>
        </w:rPr>
        <w:drawing>
          <wp:inline distT="0" distB="0" distL="0" distR="0" wp14:anchorId="2442BAD8" wp14:editId="2F06BF4B">
            <wp:extent cx="9514800" cy="3787200"/>
            <wp:effectExtent l="0" t="0" r="0" b="3810"/>
            <wp:docPr id="101118863" name="Picture 10111886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514800" cy="3787200"/>
                    </a:xfrm>
                    <a:prstGeom prst="rect">
                      <a:avLst/>
                    </a:prstGeom>
                  </pic:spPr>
                </pic:pic>
              </a:graphicData>
            </a:graphic>
          </wp:inline>
        </w:drawing>
      </w:r>
    </w:p>
    <w:p w14:paraId="50CE23FD" w14:textId="77777777" w:rsidR="00941CBE" w:rsidRPr="00941CBE" w:rsidRDefault="00941CBE" w:rsidP="00941CBE">
      <w:pPr>
        <w:ind w:left="360"/>
        <w:jc w:val="center"/>
        <w:rPr>
          <w:rFonts w:cs="Arial"/>
          <w:b/>
          <w:bCs/>
        </w:rPr>
      </w:pPr>
    </w:p>
    <w:p w14:paraId="0F4789D0" w14:textId="77777777" w:rsidR="00941CBE" w:rsidRPr="00941CBE" w:rsidRDefault="00941CBE" w:rsidP="00941CBE">
      <w:pPr>
        <w:ind w:left="360"/>
        <w:jc w:val="center"/>
        <w:rPr>
          <w:rFonts w:cs="Arial"/>
          <w:b/>
          <w:bCs/>
        </w:rPr>
      </w:pPr>
      <w:r w:rsidRPr="00941CBE">
        <w:rPr>
          <w:rFonts w:cs="Arial"/>
          <w:b/>
          <w:bCs/>
        </w:rPr>
        <w:t>II dalies pildymas</w:t>
      </w:r>
    </w:p>
    <w:p w14:paraId="467EAF6D"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Atsidarius formą apačioje pasirenkamas objektas;</w:t>
      </w:r>
    </w:p>
    <w:p w14:paraId="051CD1A7"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išmontavimo data;</w:t>
      </w:r>
    </w:p>
    <w:p w14:paraId="3DA39A1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išmontavimo dieną;</w:t>
      </w:r>
    </w:p>
    <w:p w14:paraId="485BDE9E"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skaitiklio sumontavimo data;</w:t>
      </w:r>
    </w:p>
    <w:p w14:paraId="077820F4"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i skaitiklio rodmenys sumontavimo dieną;</w:t>
      </w:r>
    </w:p>
    <w:p w14:paraId="2694E40B"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 metrologinės patikros galiojimo data;</w:t>
      </w:r>
    </w:p>
    <w:p w14:paraId="38FD44B3" w14:textId="77777777" w:rsidR="00941CBE" w:rsidRPr="00941CBE" w:rsidRDefault="00941CBE" w:rsidP="00941CBE">
      <w:pPr>
        <w:pStyle w:val="ListParagraph"/>
        <w:numPr>
          <w:ilvl w:val="0"/>
          <w:numId w:val="161"/>
        </w:numPr>
        <w:spacing w:before="0" w:after="160" w:line="259" w:lineRule="auto"/>
        <w:contextualSpacing/>
        <w:jc w:val="both"/>
        <w:rPr>
          <w:rFonts w:cs="Arial"/>
        </w:rPr>
      </w:pPr>
      <w:r w:rsidRPr="00941CBE">
        <w:rPr>
          <w:rFonts w:cs="Arial"/>
        </w:rPr>
        <w:t>Įvedamas naujo skaitiklio unikalus numeris (paprastai būna nurodytas ant skaitiklio korpuso).</w:t>
      </w:r>
    </w:p>
    <w:p w14:paraId="67416489" w14:textId="77777777" w:rsidR="00941CBE" w:rsidRPr="00941CBE" w:rsidRDefault="00941CBE" w:rsidP="00941CBE">
      <w:pPr>
        <w:jc w:val="both"/>
        <w:rPr>
          <w:rFonts w:cs="Arial"/>
        </w:rPr>
      </w:pPr>
    </w:p>
    <w:p w14:paraId="52BACFFC"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p>
    <w:p w14:paraId="63C9C5D2" w14:textId="77777777" w:rsidR="00941CBE" w:rsidRPr="00941CBE" w:rsidRDefault="00941CBE" w:rsidP="00941CBE">
      <w:pPr>
        <w:ind w:left="567"/>
        <w:jc w:val="both"/>
        <w:rPr>
          <w:rFonts w:cs="Arial"/>
        </w:rPr>
        <w:sectPr w:rsidR="00941CBE" w:rsidRPr="00941CBE" w:rsidSect="00A53200">
          <w:pgSz w:w="16838" w:h="11906" w:orient="landscape"/>
          <w:pgMar w:top="1418" w:right="1134" w:bottom="567" w:left="1134" w:header="567" w:footer="567" w:gutter="0"/>
          <w:cols w:space="1296"/>
          <w:docGrid w:linePitch="360"/>
        </w:sectPr>
      </w:pPr>
      <w:r w:rsidRPr="00941CBE">
        <w:rPr>
          <w:noProof/>
        </w:rPr>
        <w:drawing>
          <wp:inline distT="0" distB="0" distL="0" distR="0" wp14:anchorId="30E57D62" wp14:editId="6F07E9F9">
            <wp:extent cx="9251950" cy="3682365"/>
            <wp:effectExtent l="0" t="0" r="6350" b="0"/>
            <wp:docPr id="708872613" name="Picture 708872613"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able&#10;&#10;Description automatically generated with medium confidence"/>
                    <pic:cNvPicPr/>
                  </pic:nvPicPr>
                  <pic:blipFill>
                    <a:blip r:embed="rId87"/>
                    <a:stretch>
                      <a:fillRect/>
                    </a:stretch>
                  </pic:blipFill>
                  <pic:spPr>
                    <a:xfrm>
                      <a:off x="0" y="0"/>
                      <a:ext cx="9251950" cy="3682365"/>
                    </a:xfrm>
                    <a:prstGeom prst="rect">
                      <a:avLst/>
                    </a:prstGeom>
                  </pic:spPr>
                </pic:pic>
              </a:graphicData>
            </a:graphic>
          </wp:inline>
        </w:drawing>
      </w:r>
      <w:r w:rsidRPr="00941CBE">
        <w:rPr>
          <w:noProof/>
        </w:rPr>
        <mc:AlternateContent>
          <mc:Choice Requires="wps">
            <w:drawing>
              <wp:anchor distT="0" distB="0" distL="114300" distR="114300" simplePos="0" relativeHeight="251683984" behindDoc="0" locked="0" layoutInCell="1" allowOverlap="1" wp14:anchorId="1DA7D957" wp14:editId="4B499707">
                <wp:simplePos x="0" y="0"/>
                <wp:positionH relativeFrom="column">
                  <wp:posOffset>7404735</wp:posOffset>
                </wp:positionH>
                <wp:positionV relativeFrom="paragraph">
                  <wp:posOffset>1569720</wp:posOffset>
                </wp:positionV>
                <wp:extent cx="1152525" cy="390525"/>
                <wp:effectExtent l="0" t="0" r="371475" b="180975"/>
                <wp:wrapNone/>
                <wp:docPr id="96" name="Speech Bubble: Rectangle 9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7D957" id="Speech Bubble: Rectangle 96" o:spid="_x0000_s1071" type="#_x0000_t61" style="position:absolute;left:0;text-align:left;margin-left:583.05pt;margin-top:123.6pt;width:90.75pt;height:30.75pt;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" adj="27201,27020" fillcolor="#fff2cc" strokecolor="windowText" strokeweight=".25pt">
                <v:textbox>
                  <w:txbxContent>
                    <w:p w14:paraId="1870CE24" w14:textId="77777777" w:rsidR="00941CBE" w:rsidRPr="005739CA" w:rsidRDefault="00941CBE" w:rsidP="00941CBE">
                      <w:pPr>
                        <w:jc w:val="center"/>
                        <w:rPr>
                          <w:sz w:val="16"/>
                          <w:szCs w:val="16"/>
                        </w:rPr>
                      </w:pPr>
                      <w:r>
                        <w:rPr>
                          <w:b/>
                          <w:bCs/>
                          <w:color w:val="000000" w:themeColor="text1"/>
                          <w:sz w:val="16"/>
                          <w:szCs w:val="16"/>
                        </w:rPr>
                        <w:t>7</w:t>
                      </w:r>
                      <w:r w:rsidRPr="0054594A">
                        <w:rPr>
                          <w:b/>
                          <w:bCs/>
                          <w:color w:val="000000" w:themeColor="text1"/>
                          <w:sz w:val="16"/>
                          <w:szCs w:val="16"/>
                        </w:rPr>
                        <w:t>.</w:t>
                      </w:r>
                      <w:r>
                        <w:rPr>
                          <w:color w:val="000000" w:themeColor="text1"/>
                          <w:sz w:val="16"/>
                          <w:szCs w:val="16"/>
                        </w:rPr>
                        <w:t xml:space="preserve"> Naujo skaitiklio unikalus numeris</w:t>
                      </w:r>
                    </w:p>
                  </w:txbxContent>
                </v:textbox>
              </v:shape>
            </w:pict>
          </mc:Fallback>
        </mc:AlternateContent>
      </w:r>
      <w:r w:rsidRPr="00941CBE">
        <w:rPr>
          <w:noProof/>
        </w:rPr>
        <mc:AlternateContent>
          <mc:Choice Requires="wps">
            <w:drawing>
              <wp:anchor distT="0" distB="0" distL="114300" distR="114300" simplePos="0" relativeHeight="251682960" behindDoc="0" locked="0" layoutInCell="1" allowOverlap="1" wp14:anchorId="6133B8C3" wp14:editId="18440D26">
                <wp:simplePos x="0" y="0"/>
                <wp:positionH relativeFrom="column">
                  <wp:posOffset>6757035</wp:posOffset>
                </wp:positionH>
                <wp:positionV relativeFrom="paragraph">
                  <wp:posOffset>2655570</wp:posOffset>
                </wp:positionV>
                <wp:extent cx="1152525" cy="390525"/>
                <wp:effectExtent l="0" t="438150" r="66675" b="28575"/>
                <wp:wrapNone/>
                <wp:docPr id="227980298" name="Speech Bubble: Rectangle 227980298"/>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0311"/>
                            <a:gd name="adj2" fmla="val -14929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3B8C3" id="Speech Bubble: Rectangle 227980298" o:spid="_x0000_s1072" type="#_x0000_t61" style="position:absolute;left:0;text-align:left;margin-left:532.05pt;margin-top:209.1pt;width:90.75pt;height:30.75pt;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" adj="21667,-21448" fillcolor="#fff2cc" strokecolor="windowText" strokeweight=".25pt">
                <v:textbox>
                  <w:txbxContent>
                    <w:p w14:paraId="3AA0EB8F" w14:textId="77777777" w:rsidR="00941CBE" w:rsidRPr="005739CA" w:rsidRDefault="00941CBE" w:rsidP="00941CBE">
                      <w:pPr>
                        <w:jc w:val="center"/>
                        <w:rPr>
                          <w:sz w:val="16"/>
                          <w:szCs w:val="16"/>
                        </w:rPr>
                      </w:pPr>
                      <w:r>
                        <w:rPr>
                          <w:b/>
                          <w:bCs/>
                          <w:color w:val="000000" w:themeColor="text1"/>
                          <w:sz w:val="16"/>
                          <w:szCs w:val="16"/>
                        </w:rPr>
                        <w:t>6</w:t>
                      </w:r>
                      <w:r w:rsidRPr="0054594A">
                        <w:rPr>
                          <w:b/>
                          <w:bCs/>
                          <w:color w:val="000000" w:themeColor="text1"/>
                          <w:sz w:val="16"/>
                          <w:szCs w:val="16"/>
                        </w:rPr>
                        <w:t>.</w:t>
                      </w:r>
                      <w:r>
                        <w:rPr>
                          <w:color w:val="000000" w:themeColor="text1"/>
                          <w:sz w:val="16"/>
                          <w:szCs w:val="16"/>
                        </w:rPr>
                        <w:t xml:space="preserve"> Metrologinės patikros galiojimo data</w:t>
                      </w:r>
                    </w:p>
                  </w:txbxContent>
                </v:textbox>
              </v:shape>
            </w:pict>
          </mc:Fallback>
        </mc:AlternateContent>
      </w:r>
      <w:r w:rsidRPr="00941CBE">
        <w:rPr>
          <w:noProof/>
        </w:rPr>
        <mc:AlternateContent>
          <mc:Choice Requires="wps">
            <w:drawing>
              <wp:anchor distT="0" distB="0" distL="114300" distR="114300" simplePos="0" relativeHeight="251681936" behindDoc="0" locked="0" layoutInCell="1" allowOverlap="1" wp14:anchorId="05B92B66" wp14:editId="2BC28B33">
                <wp:simplePos x="0" y="0"/>
                <wp:positionH relativeFrom="column">
                  <wp:posOffset>5604510</wp:posOffset>
                </wp:positionH>
                <wp:positionV relativeFrom="paragraph">
                  <wp:posOffset>1569720</wp:posOffset>
                </wp:positionV>
                <wp:extent cx="1152525" cy="390525"/>
                <wp:effectExtent l="0" t="0" r="371475" b="180975"/>
                <wp:wrapNone/>
                <wp:docPr id="1843745576" name="Speech Bubble: Rectangle 1843745576"/>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75931"/>
                            <a:gd name="adj2" fmla="val 75094"/>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92B66" id="Speech Bubble: Rectangle 1843745576" o:spid="_x0000_s1073" type="#_x0000_t61" style="position:absolute;left:0;text-align:left;margin-left:441.3pt;margin-top:123.6pt;width:90.75pt;height:30.75pt;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" adj="27201,27020" fillcolor="#fff2cc" strokecolor="windowText" strokeweight=".25pt">
                <v:textbox>
                  <w:txbxContent>
                    <w:p w14:paraId="4A79946E" w14:textId="77777777" w:rsidR="00941CBE" w:rsidRPr="005739CA" w:rsidRDefault="00941CBE" w:rsidP="00941CBE">
                      <w:pPr>
                        <w:jc w:val="center"/>
                        <w:rPr>
                          <w:sz w:val="16"/>
                          <w:szCs w:val="16"/>
                        </w:rPr>
                      </w:pPr>
                      <w:r>
                        <w:rPr>
                          <w:b/>
                          <w:bCs/>
                          <w:color w:val="000000" w:themeColor="text1"/>
                          <w:sz w:val="16"/>
                          <w:szCs w:val="16"/>
                        </w:rPr>
                        <w:t>5</w:t>
                      </w:r>
                      <w:r w:rsidRPr="0054594A">
                        <w:rPr>
                          <w:b/>
                          <w:bCs/>
                          <w:color w:val="000000" w:themeColor="text1"/>
                          <w:sz w:val="16"/>
                          <w:szCs w:val="16"/>
                        </w:rPr>
                        <w:t>.</w:t>
                      </w:r>
                      <w:r>
                        <w:rPr>
                          <w:color w:val="000000" w:themeColor="text1"/>
                          <w:sz w:val="16"/>
                          <w:szCs w:val="16"/>
                        </w:rPr>
                        <w:t xml:space="preserve"> Skaitiklio rodmenys sumontavimo dieną</w:t>
                      </w:r>
                    </w:p>
                  </w:txbxContent>
                </v:textbox>
              </v:shape>
            </w:pict>
          </mc:Fallback>
        </mc:AlternateContent>
      </w:r>
      <w:r w:rsidRPr="00941CBE">
        <w:rPr>
          <w:noProof/>
        </w:rPr>
        <mc:AlternateContent>
          <mc:Choice Requires="wps">
            <w:drawing>
              <wp:anchor distT="0" distB="0" distL="114300" distR="114300" simplePos="0" relativeHeight="251680912" behindDoc="0" locked="0" layoutInCell="1" allowOverlap="1" wp14:anchorId="6162DE45" wp14:editId="28F5E67E">
                <wp:simplePos x="0" y="0"/>
                <wp:positionH relativeFrom="column">
                  <wp:posOffset>4775835</wp:posOffset>
                </wp:positionH>
                <wp:positionV relativeFrom="paragraph">
                  <wp:posOffset>2665095</wp:posOffset>
                </wp:positionV>
                <wp:extent cx="1152525" cy="390525"/>
                <wp:effectExtent l="0" t="419100" r="180975" b="28575"/>
                <wp:wrapNone/>
                <wp:docPr id="1637794327" name="Speech Bubble: Rectangle 1637794327"/>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9402"/>
                            <a:gd name="adj2" fmla="val -144418"/>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2DE45" id="Speech Bubble: Rectangle 1637794327" o:spid="_x0000_s1074" type="#_x0000_t61" style="position:absolute;left:0;text-align:left;margin-left:376.05pt;margin-top:209.85pt;width:90.75pt;height:30.75pt;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" adj="23631,-20394" fillcolor="#fff2cc" strokecolor="windowText" strokeweight=".25pt">
                <v:textbox>
                  <w:txbxContent>
                    <w:p w14:paraId="354024BE" w14:textId="77777777" w:rsidR="00941CBE" w:rsidRPr="005739CA" w:rsidRDefault="00941CBE" w:rsidP="00941CBE">
                      <w:pPr>
                        <w:jc w:val="center"/>
                        <w:rPr>
                          <w:sz w:val="16"/>
                          <w:szCs w:val="16"/>
                        </w:rPr>
                      </w:pPr>
                      <w:r>
                        <w:rPr>
                          <w:b/>
                          <w:bCs/>
                          <w:color w:val="000000" w:themeColor="text1"/>
                          <w:sz w:val="16"/>
                          <w:szCs w:val="16"/>
                        </w:rPr>
                        <w:t>4</w:t>
                      </w:r>
                      <w:r w:rsidRPr="0054594A">
                        <w:rPr>
                          <w:b/>
                          <w:bCs/>
                          <w:color w:val="000000" w:themeColor="text1"/>
                          <w:sz w:val="16"/>
                          <w:szCs w:val="16"/>
                        </w:rPr>
                        <w:t>.</w:t>
                      </w:r>
                      <w:r>
                        <w:rPr>
                          <w:color w:val="000000" w:themeColor="text1"/>
                          <w:sz w:val="16"/>
                          <w:szCs w:val="16"/>
                        </w:rPr>
                        <w:t xml:space="preserve"> Skaitiklio sumontavimo data</w:t>
                      </w:r>
                    </w:p>
                  </w:txbxContent>
                </v:textbox>
              </v:shape>
            </w:pict>
          </mc:Fallback>
        </mc:AlternateContent>
      </w:r>
      <w:r w:rsidRPr="00941CBE">
        <w:rPr>
          <w:noProof/>
        </w:rPr>
        <mc:AlternateContent>
          <mc:Choice Requires="wps">
            <w:drawing>
              <wp:anchor distT="0" distB="0" distL="114300" distR="114300" simplePos="0" relativeHeight="251679888" behindDoc="0" locked="0" layoutInCell="1" allowOverlap="1" wp14:anchorId="7C98390D" wp14:editId="76D19A49">
                <wp:simplePos x="0" y="0"/>
                <wp:positionH relativeFrom="column">
                  <wp:posOffset>3890010</wp:posOffset>
                </wp:positionH>
                <wp:positionV relativeFrom="paragraph">
                  <wp:posOffset>1569720</wp:posOffset>
                </wp:positionV>
                <wp:extent cx="1152525" cy="390525"/>
                <wp:effectExtent l="0" t="0" r="123825" b="180975"/>
                <wp:wrapNone/>
                <wp:docPr id="535087860" name="Speech Bubble: Rectangle 535087860"/>
                <wp:cNvGraphicFramePr/>
                <a:graphic xmlns:a="http://schemas.openxmlformats.org/drawingml/2006/main">
                  <a:graphicData uri="http://schemas.microsoft.com/office/word/2010/wordprocessingShape">
                    <wps:wsp>
                      <wps:cNvSpPr/>
                      <wps:spPr>
                        <a:xfrm>
                          <a:off x="0" y="0"/>
                          <a:ext cx="1152525" cy="390525"/>
                        </a:xfrm>
                        <a:prstGeom prst="wedgeRectCallout">
                          <a:avLst>
                            <a:gd name="adj1" fmla="val 54444"/>
                            <a:gd name="adj2" fmla="val 8241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390D" id="Speech Bubble: Rectangle 535087860" o:spid="_x0000_s1075" type="#_x0000_t61" style="position:absolute;left:0;text-align:left;margin-left:306.3pt;margin-top:123.6pt;width:90.75pt;height:30.75pt;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" adj="22560,28601" fillcolor="#fff2cc" strokecolor="windowText" strokeweight=".25pt">
                <v:textbox>
                  <w:txbxContent>
                    <w:p w14:paraId="78CE4C43" w14:textId="77777777" w:rsidR="00941CBE" w:rsidRPr="005739CA" w:rsidRDefault="00941CBE" w:rsidP="00941CBE">
                      <w:pPr>
                        <w:jc w:val="center"/>
                        <w:rPr>
                          <w:sz w:val="16"/>
                          <w:szCs w:val="16"/>
                        </w:rPr>
                      </w:pPr>
                      <w:r>
                        <w:rPr>
                          <w:b/>
                          <w:bCs/>
                          <w:color w:val="000000" w:themeColor="text1"/>
                          <w:sz w:val="16"/>
                          <w:szCs w:val="16"/>
                        </w:rPr>
                        <w:t>3</w:t>
                      </w:r>
                      <w:r w:rsidRPr="0054594A">
                        <w:rPr>
                          <w:b/>
                          <w:bCs/>
                          <w:color w:val="000000" w:themeColor="text1"/>
                          <w:sz w:val="16"/>
                          <w:szCs w:val="16"/>
                        </w:rPr>
                        <w:t>.</w:t>
                      </w:r>
                      <w:r>
                        <w:rPr>
                          <w:color w:val="000000" w:themeColor="text1"/>
                          <w:sz w:val="16"/>
                          <w:szCs w:val="16"/>
                        </w:rPr>
                        <w:t xml:space="preserve"> Skaitiklio rodmenys išmontavimo dieną</w:t>
                      </w:r>
                    </w:p>
                  </w:txbxContent>
                </v:textbox>
              </v:shape>
            </w:pict>
          </mc:Fallback>
        </mc:AlternateContent>
      </w:r>
      <w:r w:rsidRPr="00941CBE">
        <w:rPr>
          <w:noProof/>
        </w:rPr>
        <mc:AlternateContent>
          <mc:Choice Requires="wps">
            <w:drawing>
              <wp:anchor distT="0" distB="0" distL="114300" distR="114300" simplePos="0" relativeHeight="251678864" behindDoc="0" locked="0" layoutInCell="1" allowOverlap="1" wp14:anchorId="6218D861" wp14:editId="6E31F6CC">
                <wp:simplePos x="0" y="0"/>
                <wp:positionH relativeFrom="column">
                  <wp:posOffset>3204210</wp:posOffset>
                </wp:positionH>
                <wp:positionV relativeFrom="paragraph">
                  <wp:posOffset>2665095</wp:posOffset>
                </wp:positionV>
                <wp:extent cx="1000125" cy="390525"/>
                <wp:effectExtent l="0" t="381000" r="238125" b="28575"/>
                <wp:wrapNone/>
                <wp:docPr id="1818195783" name="Speech Bubble: Rectangle 1818195783"/>
                <wp:cNvGraphicFramePr/>
                <a:graphic xmlns:a="http://schemas.openxmlformats.org/drawingml/2006/main">
                  <a:graphicData uri="http://schemas.microsoft.com/office/word/2010/wordprocessingShape">
                    <wps:wsp>
                      <wps:cNvSpPr/>
                      <wps:spPr>
                        <a:xfrm>
                          <a:off x="0" y="0"/>
                          <a:ext cx="1000125" cy="390525"/>
                        </a:xfrm>
                        <a:prstGeom prst="wedgeRectCallout">
                          <a:avLst>
                            <a:gd name="adj1" fmla="val 66289"/>
                            <a:gd name="adj2" fmla="val -137101"/>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D861" id="Speech Bubble: Rectangle 1818195783" o:spid="_x0000_s1076" type="#_x0000_t61" style="position:absolute;left:0;text-align:left;margin-left:252.3pt;margin-top:209.85pt;width:78.75pt;height:30.75pt;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" adj="25118,-18814" fillcolor="#fff2cc" strokecolor="windowText" strokeweight=".25pt">
                <v:textbox>
                  <w:txbxContent>
                    <w:p w14:paraId="1D508BDF" w14:textId="77777777" w:rsidR="00941CBE" w:rsidRPr="005739CA" w:rsidRDefault="00941CBE" w:rsidP="00941CBE">
                      <w:pPr>
                        <w:jc w:val="center"/>
                        <w:rPr>
                          <w:sz w:val="16"/>
                          <w:szCs w:val="16"/>
                        </w:rPr>
                      </w:pPr>
                      <w:r>
                        <w:rPr>
                          <w:b/>
                          <w:bCs/>
                          <w:color w:val="000000" w:themeColor="text1"/>
                          <w:sz w:val="16"/>
                          <w:szCs w:val="16"/>
                        </w:rPr>
                        <w:t>2</w:t>
                      </w:r>
                      <w:r w:rsidRPr="0054594A">
                        <w:rPr>
                          <w:b/>
                          <w:bCs/>
                          <w:color w:val="000000" w:themeColor="text1"/>
                          <w:sz w:val="16"/>
                          <w:szCs w:val="16"/>
                        </w:rPr>
                        <w:t>.</w:t>
                      </w:r>
                      <w:r>
                        <w:rPr>
                          <w:color w:val="000000" w:themeColor="text1"/>
                          <w:sz w:val="16"/>
                          <w:szCs w:val="16"/>
                        </w:rPr>
                        <w:t xml:space="preserve"> Skaitiklio išmontavimo data</w:t>
                      </w:r>
                    </w:p>
                  </w:txbxContent>
                </v:textbox>
              </v:shape>
            </w:pict>
          </mc:Fallback>
        </mc:AlternateContent>
      </w:r>
      <w:r w:rsidRPr="00941CBE">
        <w:rPr>
          <w:noProof/>
        </w:rPr>
        <mc:AlternateContent>
          <mc:Choice Requires="wps">
            <w:drawing>
              <wp:anchor distT="0" distB="0" distL="114300" distR="114300" simplePos="0" relativeHeight="251677840" behindDoc="0" locked="0" layoutInCell="1" allowOverlap="1" wp14:anchorId="0DD5F017" wp14:editId="63685F1F">
                <wp:simplePos x="0" y="0"/>
                <wp:positionH relativeFrom="column">
                  <wp:posOffset>8557260</wp:posOffset>
                </wp:positionH>
                <wp:positionV relativeFrom="paragraph">
                  <wp:posOffset>2055495</wp:posOffset>
                </wp:positionV>
                <wp:extent cx="676275" cy="219075"/>
                <wp:effectExtent l="0" t="0" r="28575" b="28575"/>
                <wp:wrapNone/>
                <wp:docPr id="1355207537" name="Oval 1355207537"/>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D272D" id="Oval 1355207537" o:spid="_x0000_s1026" style="position:absolute;margin-left:673.8pt;margin-top:161.85pt;width:53.25pt;height:17.25pt;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6816" behindDoc="0" locked="0" layoutInCell="1" allowOverlap="1" wp14:anchorId="36160E04" wp14:editId="07247C8F">
                <wp:simplePos x="0" y="0"/>
                <wp:positionH relativeFrom="column">
                  <wp:posOffset>7547610</wp:posOffset>
                </wp:positionH>
                <wp:positionV relativeFrom="paragraph">
                  <wp:posOffset>2054860</wp:posOffset>
                </wp:positionV>
                <wp:extent cx="676275" cy="219075"/>
                <wp:effectExtent l="0" t="0" r="28575" b="28575"/>
                <wp:wrapNone/>
                <wp:docPr id="1430961461" name="Oval 1430961461"/>
                <wp:cNvGraphicFramePr/>
                <a:graphic xmlns:a="http://schemas.openxmlformats.org/drawingml/2006/main">
                  <a:graphicData uri="http://schemas.microsoft.com/office/word/2010/wordprocessingShape">
                    <wps:wsp>
                      <wps:cNvSpPr/>
                      <wps:spPr>
                        <a:xfrm>
                          <a:off x="0" y="0"/>
                          <a:ext cx="676275" cy="21907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12A189" id="Oval 1430961461" o:spid="_x0000_s1026" style="position:absolute;margin-left:594.3pt;margin-top:161.8pt;width:53.25pt;height:17.25pt;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5792" behindDoc="0" locked="0" layoutInCell="1" allowOverlap="1" wp14:anchorId="1DCB29E8" wp14:editId="1613665A">
                <wp:simplePos x="0" y="0"/>
                <wp:positionH relativeFrom="column">
                  <wp:posOffset>6880860</wp:posOffset>
                </wp:positionH>
                <wp:positionV relativeFrom="paragraph">
                  <wp:posOffset>2055495</wp:posOffset>
                </wp:positionV>
                <wp:extent cx="400050" cy="209550"/>
                <wp:effectExtent l="0" t="0" r="19050" b="19050"/>
                <wp:wrapNone/>
                <wp:docPr id="244643030" name="Oval 244643030"/>
                <wp:cNvGraphicFramePr/>
                <a:graphic xmlns:a="http://schemas.openxmlformats.org/drawingml/2006/main">
                  <a:graphicData uri="http://schemas.microsoft.com/office/word/2010/wordprocessingShape">
                    <wps:wsp>
                      <wps:cNvSpPr/>
                      <wps:spPr>
                        <a:xfrm>
                          <a:off x="0" y="0"/>
                          <a:ext cx="400050" cy="2095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23B850" id="Oval 244643030" o:spid="_x0000_s1026" style="position:absolute;margin-left:541.8pt;margin-top:161.85pt;width:31.5pt;height:16.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4768" behindDoc="0" locked="0" layoutInCell="1" allowOverlap="1" wp14:anchorId="014A3F99" wp14:editId="18768D34">
                <wp:simplePos x="0" y="0"/>
                <wp:positionH relativeFrom="column">
                  <wp:posOffset>5814060</wp:posOffset>
                </wp:positionH>
                <wp:positionV relativeFrom="paragraph">
                  <wp:posOffset>2045970</wp:posOffset>
                </wp:positionV>
                <wp:extent cx="704850" cy="266700"/>
                <wp:effectExtent l="0" t="0" r="19050" b="19050"/>
                <wp:wrapNone/>
                <wp:docPr id="23" name="Oval 23"/>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665813" id="Oval 23" o:spid="_x0000_s1026" style="position:absolute;margin-left:457.8pt;margin-top:161.1pt;width:55.5pt;height:21pt;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3744" behindDoc="0" locked="0" layoutInCell="1" allowOverlap="1" wp14:anchorId="1713B559" wp14:editId="6A20D1D0">
                <wp:simplePos x="0" y="0"/>
                <wp:positionH relativeFrom="column">
                  <wp:posOffset>5042535</wp:posOffset>
                </wp:positionH>
                <wp:positionV relativeFrom="paragraph">
                  <wp:posOffset>2055495</wp:posOffset>
                </wp:positionV>
                <wp:extent cx="447675" cy="200025"/>
                <wp:effectExtent l="0" t="0" r="28575" b="28575"/>
                <wp:wrapNone/>
                <wp:docPr id="22" name="Oval 22"/>
                <wp:cNvGraphicFramePr/>
                <a:graphic xmlns:a="http://schemas.openxmlformats.org/drawingml/2006/main">
                  <a:graphicData uri="http://schemas.microsoft.com/office/word/2010/wordprocessingShape">
                    <wps:wsp>
                      <wps:cNvSpPr/>
                      <wps:spPr>
                        <a:xfrm>
                          <a:off x="0" y="0"/>
                          <a:ext cx="447675" cy="200025"/>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8B0020" id="Oval 22" o:spid="_x0000_s1026" style="position:absolute;margin-left:397.05pt;margin-top:161.85pt;width:35.25pt;height:15.75pt;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2720" behindDoc="0" locked="0" layoutInCell="1" allowOverlap="1" wp14:anchorId="081DFCC8" wp14:editId="01774925">
                <wp:simplePos x="0" y="0"/>
                <wp:positionH relativeFrom="column">
                  <wp:posOffset>4070985</wp:posOffset>
                </wp:positionH>
                <wp:positionV relativeFrom="paragraph">
                  <wp:posOffset>2055495</wp:posOffset>
                </wp:positionV>
                <wp:extent cx="704850" cy="266700"/>
                <wp:effectExtent l="0" t="0" r="19050" b="19050"/>
                <wp:wrapNone/>
                <wp:docPr id="21" name="Oval 21"/>
                <wp:cNvGraphicFramePr/>
                <a:graphic xmlns:a="http://schemas.openxmlformats.org/drawingml/2006/main">
                  <a:graphicData uri="http://schemas.microsoft.com/office/word/2010/wordprocessingShape">
                    <wps:wsp>
                      <wps:cNvSpPr/>
                      <wps:spPr>
                        <a:xfrm>
                          <a:off x="0" y="0"/>
                          <a:ext cx="704850" cy="26670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F41594" id="Oval 21" o:spid="_x0000_s1026" style="position:absolute;margin-left:320.55pt;margin-top:161.85pt;width:55.5pt;height:21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" filled="f" strokecolor="red" strokeweight="1.5pt">
                <v:stroke joinstyle="miter"/>
              </v:oval>
            </w:pict>
          </mc:Fallback>
        </mc:AlternateContent>
      </w:r>
      <w:r w:rsidRPr="00941CBE">
        <w:rPr>
          <w:noProof/>
        </w:rPr>
        <mc:AlternateContent>
          <mc:Choice Requires="wps">
            <w:drawing>
              <wp:anchor distT="0" distB="0" distL="114300" distR="114300" simplePos="0" relativeHeight="251671696" behindDoc="0" locked="0" layoutInCell="1" allowOverlap="1" wp14:anchorId="583DC4AA" wp14:editId="54AE9EC0">
                <wp:simplePos x="0" y="0"/>
                <wp:positionH relativeFrom="column">
                  <wp:posOffset>3528060</wp:posOffset>
                </wp:positionH>
                <wp:positionV relativeFrom="paragraph">
                  <wp:posOffset>3481705</wp:posOffset>
                </wp:positionV>
                <wp:extent cx="866775" cy="342900"/>
                <wp:effectExtent l="628650" t="76200" r="28575" b="19050"/>
                <wp:wrapNone/>
                <wp:docPr id="20" name="Speech Bubble: Rectangle 20"/>
                <wp:cNvGraphicFramePr/>
                <a:graphic xmlns:a="http://schemas.openxmlformats.org/drawingml/2006/main">
                  <a:graphicData uri="http://schemas.microsoft.com/office/word/2010/wordprocessingShape">
                    <wps:wsp>
                      <wps:cNvSpPr/>
                      <wps:spPr>
                        <a:xfrm>
                          <a:off x="0" y="0"/>
                          <a:ext cx="866775" cy="342900"/>
                        </a:xfrm>
                        <a:prstGeom prst="wedgeRectCallout">
                          <a:avLst>
                            <a:gd name="adj1" fmla="val -117154"/>
                            <a:gd name="adj2" fmla="val -67046"/>
                          </a:avLst>
                        </a:prstGeom>
                        <a:solidFill>
                          <a:srgbClr val="FFC000">
                            <a:lumMod val="20000"/>
                            <a:lumOff val="80000"/>
                          </a:srgbClr>
                        </a:solidFill>
                        <a:ln w="3175" cap="flat" cmpd="sng" algn="ctr">
                          <a:solidFill>
                            <a:sysClr val="windowText" lastClr="000000"/>
                          </a:solidFill>
                          <a:prstDash val="solid"/>
                          <a:miter lim="800000"/>
                        </a:ln>
                        <a:effectLst/>
                      </wps:spPr>
                      <wps:txb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3DC4AA" id="Speech Bubble: Rectangle 20" o:spid="_x0000_s1077" type="#_x0000_t61" style="position:absolute;left:0;text-align:left;margin-left:277.8pt;margin-top:274.15pt;width:68.25pt;height:27pt;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" adj="-14505,-3682" fillcolor="#fff2cc" strokecolor="windowText" strokeweight=".25pt">
                <v:textbox>
                  <w:txbxContent>
                    <w:p w14:paraId="3612A249" w14:textId="77777777" w:rsidR="00941CBE" w:rsidRPr="005739CA" w:rsidRDefault="00941CBE" w:rsidP="00941CBE">
                      <w:pPr>
                        <w:jc w:val="center"/>
                        <w:rPr>
                          <w:sz w:val="16"/>
                          <w:szCs w:val="16"/>
                        </w:rPr>
                      </w:pPr>
                      <w:r w:rsidRPr="0054594A">
                        <w:rPr>
                          <w:b/>
                          <w:bCs/>
                          <w:color w:val="000000" w:themeColor="text1"/>
                          <w:sz w:val="16"/>
                          <w:szCs w:val="16"/>
                        </w:rPr>
                        <w:t>1.</w:t>
                      </w:r>
                      <w:r>
                        <w:rPr>
                          <w:color w:val="000000" w:themeColor="text1"/>
                          <w:sz w:val="16"/>
                          <w:szCs w:val="16"/>
                        </w:rPr>
                        <w:t xml:space="preserve"> </w:t>
                      </w:r>
                      <w:r w:rsidRPr="0054594A">
                        <w:rPr>
                          <w:color w:val="000000" w:themeColor="text1"/>
                          <w:sz w:val="16"/>
                          <w:szCs w:val="16"/>
                        </w:rPr>
                        <w:t>Pasirenkamas objektas</w:t>
                      </w:r>
                    </w:p>
                  </w:txbxContent>
                </v:textbox>
              </v:shape>
            </w:pict>
          </mc:Fallback>
        </mc:AlternateContent>
      </w:r>
      <w:r w:rsidRPr="00941CBE">
        <w:rPr>
          <w:noProof/>
        </w:rPr>
        <mc:AlternateContent>
          <mc:Choice Requires="wps">
            <w:drawing>
              <wp:anchor distT="0" distB="0" distL="114300" distR="114300" simplePos="0" relativeHeight="251670672" behindDoc="0" locked="0" layoutInCell="1" allowOverlap="1" wp14:anchorId="4A0D0DC2" wp14:editId="71D5956E">
                <wp:simplePos x="0" y="0"/>
                <wp:positionH relativeFrom="column">
                  <wp:posOffset>2261235</wp:posOffset>
                </wp:positionH>
                <wp:positionV relativeFrom="paragraph">
                  <wp:posOffset>3253105</wp:posOffset>
                </wp:positionV>
                <wp:extent cx="704850" cy="361950"/>
                <wp:effectExtent l="0" t="0" r="19050" b="19050"/>
                <wp:wrapNone/>
                <wp:docPr id="541550255" name="Oval 541550255"/>
                <wp:cNvGraphicFramePr/>
                <a:graphic xmlns:a="http://schemas.openxmlformats.org/drawingml/2006/main">
                  <a:graphicData uri="http://schemas.microsoft.com/office/word/2010/wordprocessingShape">
                    <wps:wsp>
                      <wps:cNvSpPr/>
                      <wps:spPr>
                        <a:xfrm>
                          <a:off x="0" y="0"/>
                          <a:ext cx="704850" cy="36195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99F734" id="Oval 541550255" o:spid="_x0000_s1026" style="position:absolute;margin-left:178.05pt;margin-top:256.15pt;width:55.5pt;height:28.5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" filled="f" strokecolor="red" strokeweight="1.5pt">
                <v:stroke joinstyle="miter"/>
              </v:oval>
            </w:pict>
          </mc:Fallback>
        </mc:AlternateContent>
      </w:r>
    </w:p>
    <w:p w14:paraId="5A36EF05" w14:textId="77777777" w:rsidR="00941CBE" w:rsidRPr="00941CBE" w:rsidRDefault="00941CBE" w:rsidP="00941CBE">
      <w:pPr>
        <w:jc w:val="center"/>
        <w:rPr>
          <w:rFonts w:cs="Arial"/>
          <w:b/>
          <w:caps/>
        </w:rPr>
      </w:pPr>
    </w:p>
    <w:p w14:paraId="087C78F3" w14:textId="77777777" w:rsidR="00941CBE" w:rsidRPr="00941CBE" w:rsidRDefault="00941CBE" w:rsidP="00941CBE">
      <w:pPr>
        <w:jc w:val="center"/>
        <w:rPr>
          <w:rFonts w:cs="Arial"/>
          <w:b/>
          <w:caps/>
        </w:rPr>
      </w:pPr>
      <w:r w:rsidRPr="00941CBE">
        <w:rPr>
          <w:rFonts w:cs="Arial"/>
          <w:b/>
          <w:caps/>
        </w:rPr>
        <w:t>Vandens skaitiklių išmontavimo/sumontavimo/keitimo aktų formos</w:t>
      </w:r>
    </w:p>
    <w:p w14:paraId="2A38A57F" w14:textId="77777777" w:rsidR="00941CBE" w:rsidRPr="00941CBE" w:rsidRDefault="00941CBE" w:rsidP="00941CBE">
      <w:pPr>
        <w:jc w:val="center"/>
        <w:rPr>
          <w:rFonts w:cs="Arial"/>
          <w:b/>
        </w:rPr>
      </w:pPr>
    </w:p>
    <w:p w14:paraId="5A31BAD9" w14:textId="77777777" w:rsidR="00941CBE" w:rsidRPr="00941CBE" w:rsidRDefault="00941CBE" w:rsidP="00941CBE">
      <w:pPr>
        <w:jc w:val="center"/>
        <w:rPr>
          <w:rFonts w:cs="Arial"/>
          <w:b/>
        </w:rPr>
      </w:pPr>
      <w:r w:rsidRPr="00941CBE">
        <w:rPr>
          <w:rFonts w:cs="Arial"/>
          <w:b/>
        </w:rPr>
        <w:t>Vandens skaitiklio išmontavimo akto formos pavyzdys:</w:t>
      </w:r>
    </w:p>
    <w:p w14:paraId="40D9FC23" w14:textId="77777777" w:rsidR="00941CBE" w:rsidRPr="00941CBE" w:rsidRDefault="00941CBE" w:rsidP="00941CBE">
      <w:pPr>
        <w:jc w:val="center"/>
        <w:rPr>
          <w:rFonts w:cs="Arial"/>
          <w:b/>
        </w:rPr>
      </w:pPr>
      <w:r w:rsidRPr="00941CBE">
        <w:rPr>
          <w:rFonts w:cs="Arial"/>
          <w:b/>
        </w:rPr>
        <w:t>AKTAS</w:t>
      </w:r>
    </w:p>
    <w:p w14:paraId="05AA9460" w14:textId="77777777" w:rsidR="00941CBE" w:rsidRPr="00941CBE" w:rsidRDefault="00941CBE" w:rsidP="00941CBE">
      <w:pPr>
        <w:jc w:val="center"/>
        <w:rPr>
          <w:rFonts w:cs="Arial"/>
        </w:rPr>
      </w:pPr>
      <w:r w:rsidRPr="00941CBE">
        <w:rPr>
          <w:rFonts w:cs="Arial"/>
        </w:rPr>
        <w:t>20__ m. _____ mėn. __ d.</w:t>
      </w:r>
    </w:p>
    <w:p w14:paraId="7C0AC930" w14:textId="77777777" w:rsidR="00941CBE" w:rsidRPr="00941CBE" w:rsidRDefault="00941CBE" w:rsidP="00941CBE">
      <w:pPr>
        <w:jc w:val="center"/>
        <w:rPr>
          <w:rFonts w:cs="Arial"/>
        </w:rPr>
      </w:pPr>
    </w:p>
    <w:p w14:paraId="44D53DF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išmontuotas metrologinei patikrai atlikti.</w:t>
      </w:r>
    </w:p>
    <w:p w14:paraId="43B7B6A7" w14:textId="77777777" w:rsidR="00941CBE" w:rsidRPr="00941CBE" w:rsidRDefault="00941CBE" w:rsidP="00941CBE">
      <w:pPr>
        <w:rPr>
          <w:rFonts w:cs="Arial"/>
        </w:rPr>
      </w:pPr>
      <w:r w:rsidRPr="00941CBE">
        <w:rPr>
          <w:rFonts w:cs="Arial"/>
        </w:rPr>
        <w:t>Pridedami priedai: skaitiklio rodmenų nuotrauka.</w:t>
      </w:r>
    </w:p>
    <w:p w14:paraId="79E6F0CB" w14:textId="77777777" w:rsidR="00941CBE" w:rsidRPr="00941CBE" w:rsidRDefault="00941CBE" w:rsidP="00941CBE">
      <w:pPr>
        <w:rPr>
          <w:rFonts w:cs="Arial"/>
        </w:rPr>
      </w:pPr>
      <w:r w:rsidRPr="00941CBE">
        <w:rPr>
          <w:rFonts w:cs="Arial"/>
        </w:rPr>
        <w:t>Asmuo atlikęs skaitiklio išmontavimo darbus: Įmonė, Pareigos, Vardas, Pavardė, Parašas</w:t>
      </w:r>
    </w:p>
    <w:p w14:paraId="2BB08A91" w14:textId="77777777" w:rsidR="00941CBE" w:rsidRPr="00941CBE" w:rsidRDefault="00941CBE" w:rsidP="00941CBE">
      <w:pPr>
        <w:rPr>
          <w:rFonts w:cs="Arial"/>
        </w:rPr>
      </w:pPr>
      <w:r w:rsidRPr="00941CBE">
        <w:rPr>
          <w:rFonts w:cs="Arial"/>
        </w:rPr>
        <w:t>Asmuo priėmęs darbus: Vardas, Pavardė, Parašas</w:t>
      </w:r>
    </w:p>
    <w:p w14:paraId="2EC0A907" w14:textId="77777777" w:rsidR="00941CBE" w:rsidRPr="00941CBE" w:rsidRDefault="00941CBE" w:rsidP="00941CBE">
      <w:pPr>
        <w:jc w:val="center"/>
        <w:rPr>
          <w:rFonts w:cs="Arial"/>
          <w:b/>
        </w:rPr>
      </w:pPr>
    </w:p>
    <w:p w14:paraId="30214EE8" w14:textId="77777777" w:rsidR="00941CBE" w:rsidRPr="00941CBE" w:rsidRDefault="00941CBE" w:rsidP="00941CBE">
      <w:pPr>
        <w:jc w:val="center"/>
        <w:rPr>
          <w:rFonts w:cs="Arial"/>
          <w:b/>
        </w:rPr>
      </w:pPr>
      <w:r w:rsidRPr="00941CBE">
        <w:rPr>
          <w:rFonts w:cs="Arial"/>
          <w:b/>
        </w:rPr>
        <w:t>Vandens skaitiklio sumontavimo akto formos pavyzdys:</w:t>
      </w:r>
    </w:p>
    <w:p w14:paraId="08DCDA33" w14:textId="77777777" w:rsidR="00941CBE" w:rsidRPr="00941CBE" w:rsidRDefault="00941CBE" w:rsidP="00941CBE">
      <w:pPr>
        <w:jc w:val="center"/>
        <w:rPr>
          <w:rFonts w:cs="Arial"/>
          <w:b/>
        </w:rPr>
      </w:pPr>
      <w:r w:rsidRPr="00941CBE">
        <w:rPr>
          <w:rFonts w:cs="Arial"/>
          <w:b/>
        </w:rPr>
        <w:t>AKTAS</w:t>
      </w:r>
    </w:p>
    <w:p w14:paraId="1BAB87AF" w14:textId="77777777" w:rsidR="00941CBE" w:rsidRPr="00941CBE" w:rsidRDefault="00941CBE" w:rsidP="00941CBE">
      <w:pPr>
        <w:jc w:val="center"/>
        <w:rPr>
          <w:rFonts w:cs="Arial"/>
        </w:rPr>
      </w:pPr>
      <w:r w:rsidRPr="00941CBE">
        <w:rPr>
          <w:rFonts w:cs="Arial"/>
        </w:rPr>
        <w:t>20__ m. _____ mėn. __ d.</w:t>
      </w:r>
    </w:p>
    <w:p w14:paraId="1E80FE0C" w14:textId="77777777" w:rsidR="00941CBE" w:rsidRPr="00941CBE" w:rsidRDefault="00941CBE" w:rsidP="00941CBE">
      <w:pPr>
        <w:jc w:val="center"/>
        <w:rPr>
          <w:rFonts w:cs="Arial"/>
        </w:rPr>
      </w:pPr>
    </w:p>
    <w:p w14:paraId="559ED20C"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o atliktos metrologinės patikros sumontuotas atgal.</w:t>
      </w:r>
    </w:p>
    <w:p w14:paraId="48ECFF55" w14:textId="77777777" w:rsidR="00941CBE" w:rsidRPr="00941CBE" w:rsidRDefault="00941CBE" w:rsidP="00941CBE">
      <w:pPr>
        <w:rPr>
          <w:rFonts w:cs="Arial"/>
        </w:rPr>
      </w:pPr>
      <w:r w:rsidRPr="00941CBE">
        <w:rPr>
          <w:rFonts w:cs="Arial"/>
        </w:rPr>
        <w:t>Pridedami priedai: skaitiklio rodmenų nuotrauka, patikros sertifikatas ir pasas (naujo skaitiklio atveju).</w:t>
      </w:r>
    </w:p>
    <w:p w14:paraId="470C4C13" w14:textId="77777777" w:rsidR="00941CBE" w:rsidRPr="00941CBE" w:rsidRDefault="00941CBE" w:rsidP="00941CBE">
      <w:pPr>
        <w:rPr>
          <w:rFonts w:cs="Arial"/>
        </w:rPr>
      </w:pPr>
      <w:r w:rsidRPr="00941CBE">
        <w:rPr>
          <w:rFonts w:cs="Arial"/>
        </w:rPr>
        <w:t>Asmuo atlikęs skaitiklio sumontavimo darbus: Įmonė, Pareigos, Vardas, Pavardė, Parašas</w:t>
      </w:r>
    </w:p>
    <w:p w14:paraId="3DCF59D5" w14:textId="77777777" w:rsidR="00941CBE" w:rsidRPr="00941CBE" w:rsidRDefault="00941CBE" w:rsidP="00941CBE">
      <w:pPr>
        <w:rPr>
          <w:rFonts w:cs="Arial"/>
        </w:rPr>
      </w:pPr>
      <w:r w:rsidRPr="00941CBE">
        <w:rPr>
          <w:rFonts w:cs="Arial"/>
        </w:rPr>
        <w:t>Asmuo priėmęs darbus: Vardas, Pavardė, Parašas</w:t>
      </w:r>
    </w:p>
    <w:p w14:paraId="56B60D8E" w14:textId="77777777" w:rsidR="00941CBE" w:rsidRPr="00941CBE" w:rsidRDefault="00941CBE" w:rsidP="00941CBE">
      <w:pPr>
        <w:rPr>
          <w:rFonts w:cs="Arial"/>
          <w:b/>
        </w:rPr>
      </w:pPr>
    </w:p>
    <w:p w14:paraId="2132DDE0" w14:textId="77777777" w:rsidR="00941CBE" w:rsidRPr="00941CBE" w:rsidRDefault="00941CBE" w:rsidP="00941CBE">
      <w:pPr>
        <w:jc w:val="center"/>
        <w:rPr>
          <w:rFonts w:cs="Arial"/>
          <w:b/>
        </w:rPr>
      </w:pPr>
      <w:r w:rsidRPr="00941CBE">
        <w:rPr>
          <w:rFonts w:cs="Arial"/>
          <w:b/>
        </w:rPr>
        <w:t>Vandens skaitiklio keitimo akto formos pavyzdys:</w:t>
      </w:r>
    </w:p>
    <w:p w14:paraId="37769352" w14:textId="77777777" w:rsidR="00941CBE" w:rsidRPr="00941CBE" w:rsidRDefault="00941CBE" w:rsidP="00941CBE">
      <w:pPr>
        <w:jc w:val="center"/>
        <w:rPr>
          <w:rFonts w:cs="Arial"/>
          <w:b/>
        </w:rPr>
      </w:pPr>
      <w:r w:rsidRPr="00941CBE">
        <w:rPr>
          <w:rFonts w:cs="Arial"/>
          <w:b/>
        </w:rPr>
        <w:t>AKTAS</w:t>
      </w:r>
    </w:p>
    <w:p w14:paraId="5AFE8C6D" w14:textId="77777777" w:rsidR="00941CBE" w:rsidRPr="00941CBE" w:rsidRDefault="00941CBE" w:rsidP="00941CBE">
      <w:pPr>
        <w:jc w:val="center"/>
        <w:rPr>
          <w:rFonts w:cs="Arial"/>
        </w:rPr>
      </w:pPr>
      <w:r w:rsidRPr="00941CBE">
        <w:rPr>
          <w:rFonts w:cs="Arial"/>
        </w:rPr>
        <w:t>20__ m. _____ mėn. __ d.</w:t>
      </w:r>
    </w:p>
    <w:p w14:paraId="725E110E" w14:textId="77777777" w:rsidR="00941CBE" w:rsidRPr="00941CBE" w:rsidRDefault="00941CBE" w:rsidP="00941CBE">
      <w:pPr>
        <w:jc w:val="center"/>
        <w:rPr>
          <w:rFonts w:cs="Arial"/>
        </w:rPr>
      </w:pPr>
    </w:p>
    <w:p w14:paraId="1DC12FAA" w14:textId="77777777" w:rsidR="00941CBE" w:rsidRPr="00941CBE" w:rsidRDefault="00941CBE" w:rsidP="00941CBE">
      <w:pPr>
        <w:rPr>
          <w:rFonts w:cs="Arial"/>
        </w:rPr>
      </w:pPr>
      <w:r w:rsidRPr="00941CBE">
        <w:rPr>
          <w:rFonts w:cs="Arial"/>
        </w:rPr>
        <w:t>Šiuo aktu patvirtiname, kad 20___ m. _______ mėn. ____ d. AB „Litgrid“ vandens skaitiklis Nr. _____ (rodmenys - _______ m</w:t>
      </w:r>
      <w:r w:rsidRPr="00941CBE">
        <w:rPr>
          <w:rFonts w:cs="Arial"/>
          <w:vertAlign w:val="superscript"/>
        </w:rPr>
        <w:t>3</w:t>
      </w:r>
      <w:r w:rsidRPr="00941CBE">
        <w:rPr>
          <w:rFonts w:cs="Arial"/>
        </w:rPr>
        <w:t>) pakeistas į skaitiklį Nr. _________ (rodmenys - _______ m</w:t>
      </w:r>
      <w:r w:rsidRPr="00941CBE">
        <w:rPr>
          <w:rFonts w:cs="Arial"/>
          <w:vertAlign w:val="superscript"/>
        </w:rPr>
        <w:t>3</w:t>
      </w:r>
      <w:r w:rsidRPr="00941CBE">
        <w:rPr>
          <w:rFonts w:cs="Arial"/>
        </w:rPr>
        <w:t>).</w:t>
      </w:r>
    </w:p>
    <w:p w14:paraId="174E3DB0" w14:textId="77777777" w:rsidR="00941CBE" w:rsidRPr="00941CBE" w:rsidRDefault="00941CBE" w:rsidP="00941CBE">
      <w:pPr>
        <w:rPr>
          <w:rFonts w:cs="Arial"/>
        </w:rPr>
      </w:pPr>
      <w:r w:rsidRPr="00941CBE">
        <w:rPr>
          <w:rFonts w:cs="Arial"/>
        </w:rPr>
        <w:t>Pridedami priedai: skaitiklio rodmenų nuotraukos ir pasas (naujo skaitiklio atveju).</w:t>
      </w:r>
    </w:p>
    <w:p w14:paraId="2FA153DE" w14:textId="77777777" w:rsidR="00941CBE" w:rsidRPr="00941CBE" w:rsidRDefault="00941CBE" w:rsidP="00941CBE">
      <w:pPr>
        <w:rPr>
          <w:rFonts w:cs="Arial"/>
        </w:rPr>
      </w:pPr>
      <w:r w:rsidRPr="00941CBE">
        <w:rPr>
          <w:rFonts w:cs="Arial"/>
        </w:rPr>
        <w:t>Asmuo atlikęs skaitiklio keitimo darbus: Įmonė, Pareigos, Vardas, Pavardė, Parašas</w:t>
      </w:r>
    </w:p>
    <w:p w14:paraId="28F0FFF4" w14:textId="5B1B37B3" w:rsidR="00480447" w:rsidRPr="00941CBE" w:rsidRDefault="00941CBE" w:rsidP="00941CBE">
      <w:pPr>
        <w:ind w:left="0" w:firstLine="0"/>
      </w:pPr>
      <w:r w:rsidRPr="00941CBE">
        <w:rPr>
          <w:rFonts w:cs="Arial"/>
        </w:rPr>
        <w:t>Asmuo priėmęs darbus: Vardas, Pavardė, Parašas</w:t>
      </w:r>
    </w:p>
    <w:sectPr w:rsidR="00480447" w:rsidRPr="00941CBE" w:rsidSect="00C35C82">
      <w:footerReference w:type="default" r:id="rId88"/>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749F7C" w14:textId="77777777" w:rsidR="00C37A57" w:rsidRDefault="00C37A57" w:rsidP="00D80AD2">
      <w:r>
        <w:separator/>
      </w:r>
    </w:p>
  </w:endnote>
  <w:endnote w:type="continuationSeparator" w:id="0">
    <w:p w14:paraId="02FB2B1B" w14:textId="77777777" w:rsidR="00C37A57" w:rsidRDefault="00C37A57" w:rsidP="00D80AD2">
      <w:r>
        <w:continuationSeparator/>
      </w:r>
    </w:p>
  </w:endnote>
  <w:endnote w:type="continuationNotice" w:id="1">
    <w:p w14:paraId="48FEF6BC" w14:textId="77777777" w:rsidR="00C37A57" w:rsidRDefault="00C37A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rebuchetMS">
    <w:altName w:val="Calibri"/>
    <w:panose1 w:val="00000000000000000000"/>
    <w:charset w:val="00"/>
    <w:family w:val="auto"/>
    <w:notTrueType/>
    <w:pitch w:val="default"/>
    <w:sig w:usb0="00000003" w:usb1="00000000" w:usb2="00000000" w:usb3="00000000" w:csb0="00000001" w:csb1="00000000"/>
  </w:font>
  <w:font w:name="Palemonas">
    <w:altName w:val="Times New Roman"/>
    <w:charset w:val="00"/>
    <w:family w:val="roman"/>
    <w:pitch w:val="variable"/>
    <w:sig w:usb0="00000001" w:usb1="1000000E" w:usb2="00000020" w:usb3="00000000" w:csb0="0000009F" w:csb1="00000000"/>
  </w:font>
  <w:font w:name="ヒラギノ角ゴ Pro W3">
    <w:altName w:val="Times New Roman"/>
    <w:charset w:val="00"/>
    <w:family w:val="roman"/>
    <w:pitch w:val="default"/>
  </w:font>
  <w:font w:name="JPNCJN+TimesNewRoman">
    <w:altName w:val="Times New Roman"/>
    <w:charset w:val="CC"/>
    <w:family w:val="roman"/>
    <w:pitch w:val="default"/>
  </w:font>
  <w:font w:name="Cambria Math">
    <w:panose1 w:val="02040503050406030204"/>
    <w:charset w:val="00"/>
    <w:family w:val="roman"/>
    <w:pitch w:val="variable"/>
    <w:sig w:usb0="E00006FF" w:usb1="420024FF" w:usb2="02000000" w:usb3="00000000" w:csb0="0000019F" w:csb1="00000000"/>
  </w:font>
  <w:font w:name="TimesNewRoman,Bold">
    <w:altName w:val="MS Gothic"/>
    <w:panose1 w:val="00000000000000000000"/>
    <w:charset w:val="BA"/>
    <w:family w:val="auto"/>
    <w:notTrueType/>
    <w:pitch w:val="default"/>
    <w:sig w:usb0="00000005" w:usb1="00000000" w:usb2="00000000" w:usb3="00000000" w:csb0="00000080"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1B3DB1C8"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FC3F66" w14:textId="77777777" w:rsidR="00C37A57" w:rsidRDefault="00C37A57" w:rsidP="00D80AD2">
      <w:r>
        <w:separator/>
      </w:r>
    </w:p>
  </w:footnote>
  <w:footnote w:type="continuationSeparator" w:id="0">
    <w:p w14:paraId="08D67877" w14:textId="77777777" w:rsidR="00C37A57" w:rsidRDefault="00C37A57" w:rsidP="00D80AD2">
      <w:r>
        <w:continuationSeparator/>
      </w:r>
    </w:p>
  </w:footnote>
  <w:footnote w:type="continuationNotice" w:id="1">
    <w:p w14:paraId="4EA797B0" w14:textId="77777777" w:rsidR="00C37A57" w:rsidRDefault="00C37A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4D6EB" w14:textId="45B848DD" w:rsidR="00972293" w:rsidRDefault="00B038DC" w:rsidP="00B038DC">
    <w:pPr>
      <w:pStyle w:val="Header"/>
      <w:jc w:val="right"/>
    </w:pPr>
    <w:r>
      <w:t>12 prieda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648166047" name="Picture 16481660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11D7190"/>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5F1410"/>
    <w:multiLevelType w:val="multilevel"/>
    <w:tmpl w:val="426C7DC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69"/>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 w15:restartNumberingAfterBreak="0">
    <w:nsid w:val="02CE3EC6"/>
    <w:multiLevelType w:val="multilevel"/>
    <w:tmpl w:val="AE6AAEE6"/>
    <w:numStyleLink w:val="stiliukas"/>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3AF0885"/>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4"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058E473E"/>
    <w:multiLevelType w:val="multilevel"/>
    <w:tmpl w:val="632038EA"/>
    <w:lvl w:ilvl="0">
      <w:start w:val="642"/>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7" w15:restartNumberingAfterBreak="0">
    <w:nsid w:val="07405CA6"/>
    <w:multiLevelType w:val="hybridMultilevel"/>
    <w:tmpl w:val="C13A6F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79D3E34"/>
    <w:multiLevelType w:val="multilevel"/>
    <w:tmpl w:val="87880FFA"/>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1"/>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9"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20" w15:restartNumberingAfterBreak="0">
    <w:nsid w:val="098F71B9"/>
    <w:multiLevelType w:val="hybridMultilevel"/>
    <w:tmpl w:val="357429CC"/>
    <w:lvl w:ilvl="0" w:tplc="FCA60D94">
      <w:start w:val="4"/>
      <w:numFmt w:val="upperRoman"/>
      <w:suff w:val="space"/>
      <w:lvlText w:val="%1."/>
      <w:lvlJc w:val="right"/>
      <w:pPr>
        <w:ind w:left="220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0C443083"/>
    <w:multiLevelType w:val="multilevel"/>
    <w:tmpl w:val="28D0F68C"/>
    <w:lvl w:ilvl="0">
      <w:start w:val="869"/>
      <w:numFmt w:val="decimal"/>
      <w:lvlText w:val="%1."/>
      <w:lvlJc w:val="left"/>
      <w:pPr>
        <w:ind w:left="1211" w:hanging="360"/>
      </w:pPr>
      <w:rPr>
        <w:rFonts w:hint="default"/>
      </w:rPr>
    </w:lvl>
    <w:lvl w:ilvl="1">
      <w:start w:val="1"/>
      <w:numFmt w:val="decimal"/>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C6645BD"/>
    <w:multiLevelType w:val="hybridMultilevel"/>
    <w:tmpl w:val="5C000014"/>
    <w:lvl w:ilvl="0" w:tplc="53208C70">
      <w:start w:val="200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5" w15:restartNumberingAfterBreak="0">
    <w:nsid w:val="0EB977B1"/>
    <w:multiLevelType w:val="multilevel"/>
    <w:tmpl w:val="1674AE3A"/>
    <w:lvl w:ilvl="0">
      <w:start w:val="1"/>
      <w:numFmt w:val="decimal"/>
      <w:lvlText w:val="%1."/>
      <w:lvlJc w:val="left"/>
      <w:pPr>
        <w:tabs>
          <w:tab w:val="num" w:pos="1080"/>
        </w:tabs>
        <w:ind w:left="1080" w:hanging="360"/>
      </w:pPr>
      <w:rPr>
        <w:rFonts w:hint="default"/>
        <w:b/>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6" w15:restartNumberingAfterBreak="0">
    <w:nsid w:val="0FA158E6"/>
    <w:multiLevelType w:val="multilevel"/>
    <w:tmpl w:val="91863AF4"/>
    <w:lvl w:ilvl="0">
      <w:start w:val="589"/>
      <w:numFmt w:val="none"/>
      <w:lvlText w:val="593."/>
      <w:lvlJc w:val="left"/>
      <w:pPr>
        <w:ind w:left="580" w:hanging="580"/>
      </w:pPr>
      <w:rPr>
        <w:rFonts w:hint="default"/>
      </w:rPr>
    </w:lvl>
    <w:lvl w:ilvl="1">
      <w:start w:val="64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117B54CD"/>
    <w:multiLevelType w:val="hybridMultilevel"/>
    <w:tmpl w:val="10085192"/>
    <w:lvl w:ilvl="0" w:tplc="F7F4D17E">
      <w:start w:val="84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15:restartNumberingAfterBreak="0">
    <w:nsid w:val="12CE13D1"/>
    <w:multiLevelType w:val="multilevel"/>
    <w:tmpl w:val="3828DFD4"/>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80"/>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0" w15:restartNumberingAfterBreak="0">
    <w:nsid w:val="13B23C65"/>
    <w:multiLevelType w:val="hybridMultilevel"/>
    <w:tmpl w:val="415EFDF6"/>
    <w:lvl w:ilvl="0" w:tplc="0427000F">
      <w:start w:val="2002"/>
      <w:numFmt w:val="bullet"/>
      <w:lvlText w:val="–"/>
      <w:lvlJc w:val="left"/>
      <w:pPr>
        <w:ind w:left="1146" w:hanging="360"/>
      </w:pPr>
      <w:rPr>
        <w:rFonts w:ascii="Times New Roman" w:eastAsia="Times New Roman" w:hAnsi="Times New Roman" w:cs="Times New Roman"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31"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32" w15:restartNumberingAfterBreak="0">
    <w:nsid w:val="14966ED7"/>
    <w:multiLevelType w:val="multilevel"/>
    <w:tmpl w:val="08C4C2F0"/>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3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3"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16683A7B"/>
    <w:multiLevelType w:val="multilevel"/>
    <w:tmpl w:val="2408A23C"/>
    <w:lvl w:ilvl="0">
      <w:start w:val="1"/>
      <w:numFmt w:val="decimal"/>
      <w:lvlText w:val="%1."/>
      <w:lvlJc w:val="left"/>
      <w:pPr>
        <w:tabs>
          <w:tab w:val="num" w:pos="1080"/>
        </w:tabs>
        <w:ind w:left="1080" w:hanging="360"/>
      </w:pPr>
      <w:rPr>
        <w:rFonts w:hint="default"/>
        <w:b w:val="0"/>
        <w:sz w:val="24"/>
        <w:szCs w:val="24"/>
      </w:rPr>
    </w:lvl>
    <w:lvl w:ilvl="1">
      <w:start w:val="1"/>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1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5"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18AD6296"/>
    <w:multiLevelType w:val="hybridMultilevel"/>
    <w:tmpl w:val="CCA2070C"/>
    <w:lvl w:ilvl="0" w:tplc="52FABA1C">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8E37EF5"/>
    <w:multiLevelType w:val="multilevel"/>
    <w:tmpl w:val="0409001F"/>
    <w:lvl w:ilvl="0">
      <w:start w:val="1"/>
      <w:numFmt w:val="decimal"/>
      <w:lvlText w:val="%1."/>
      <w:lvlJc w:val="left"/>
      <w:pPr>
        <w:ind w:left="1211"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1CA510DD"/>
    <w:multiLevelType w:val="multilevel"/>
    <w:tmpl w:val="4412DDC6"/>
    <w:lvl w:ilvl="0">
      <w:start w:val="1"/>
      <w:numFmt w:val="decimal"/>
      <w:lvlText w:val="%1."/>
      <w:lvlJc w:val="left"/>
      <w:pPr>
        <w:tabs>
          <w:tab w:val="num" w:pos="1080"/>
        </w:tabs>
        <w:ind w:left="1080" w:hanging="360"/>
      </w:pPr>
      <w:rPr>
        <w:rFonts w:hint="default"/>
        <w:b w:val="0"/>
        <w:sz w:val="24"/>
        <w:szCs w:val="24"/>
      </w:rPr>
    </w:lvl>
    <w:lvl w:ilvl="1">
      <w:start w:val="10"/>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0"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41"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42" w15:restartNumberingAfterBreak="0">
    <w:nsid w:val="221E16E5"/>
    <w:multiLevelType w:val="hybridMultilevel"/>
    <w:tmpl w:val="A26A4B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4"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15:restartNumberingAfterBreak="0">
    <w:nsid w:val="24824CCF"/>
    <w:multiLevelType w:val="hybridMultilevel"/>
    <w:tmpl w:val="F06C07C2"/>
    <w:lvl w:ilvl="0" w:tplc="0F9645F8">
      <w:start w:val="6"/>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7" w15:restartNumberingAfterBreak="0">
    <w:nsid w:val="26A07B00"/>
    <w:multiLevelType w:val="multilevel"/>
    <w:tmpl w:val="D9842A96"/>
    <w:lvl w:ilvl="0">
      <w:start w:val="589"/>
      <w:numFmt w:val="none"/>
      <w:lvlText w:val="593."/>
      <w:lvlJc w:val="left"/>
      <w:pPr>
        <w:ind w:left="580" w:hanging="580"/>
      </w:pPr>
      <w:rPr>
        <w:rFonts w:hint="default"/>
      </w:rPr>
    </w:lvl>
    <w:lvl w:ilvl="1">
      <w:start w:val="760"/>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9" w15:restartNumberingAfterBreak="0">
    <w:nsid w:val="285A3F70"/>
    <w:multiLevelType w:val="hybridMultilevel"/>
    <w:tmpl w:val="0186EEAE"/>
    <w:numStyleLink w:val="Stiliukas0"/>
  </w:abstractNum>
  <w:abstractNum w:abstractNumId="50" w15:restartNumberingAfterBreak="0">
    <w:nsid w:val="28BE41DF"/>
    <w:multiLevelType w:val="multilevel"/>
    <w:tmpl w:val="A3C8AFB2"/>
    <w:lvl w:ilvl="0">
      <w:start w:val="4"/>
      <w:numFmt w:val="decimal"/>
      <w:lvlText w:val="%1."/>
      <w:lvlJc w:val="left"/>
      <w:pPr>
        <w:tabs>
          <w:tab w:val="num" w:pos="502"/>
        </w:tabs>
        <w:ind w:left="502" w:hanging="360"/>
      </w:pPr>
      <w:rPr>
        <w:rFonts w:hint="default"/>
        <w:b w:val="0"/>
        <w:sz w:val="20"/>
        <w:szCs w:val="20"/>
      </w:rPr>
    </w:lvl>
    <w:lvl w:ilvl="1">
      <w:start w:val="12"/>
      <w:numFmt w:val="upperRoman"/>
      <w:lvlText w:val="%2."/>
      <w:lvlJc w:val="right"/>
      <w:pPr>
        <w:tabs>
          <w:tab w:val="num" w:pos="922"/>
        </w:tabs>
        <w:ind w:left="922" w:hanging="420"/>
      </w:pPr>
      <w:rPr>
        <w:rFonts w:hint="default"/>
        <w:b/>
      </w:rPr>
    </w:lvl>
    <w:lvl w:ilvl="2">
      <w:start w:val="1"/>
      <w:numFmt w:val="upperRoman"/>
      <w:lvlText w:val="%3."/>
      <w:lvlJc w:val="left"/>
      <w:pPr>
        <w:tabs>
          <w:tab w:val="num" w:pos="1762"/>
        </w:tabs>
        <w:ind w:left="1762" w:hanging="720"/>
      </w:pPr>
      <w:rPr>
        <w:rFonts w:hint="default"/>
        <w:b w:val="0"/>
      </w:rPr>
    </w:lvl>
    <w:lvl w:ilvl="3">
      <w:start w:val="785"/>
      <w:numFmt w:val="decimal"/>
      <w:lvlRestart w:val="0"/>
      <w:suff w:val="space"/>
      <w:lvlText w:val="%4."/>
      <w:lvlJc w:val="left"/>
      <w:pPr>
        <w:ind w:left="-436" w:firstLine="284"/>
      </w:pPr>
      <w:rPr>
        <w:rFonts w:hint="default"/>
        <w:b w:val="0"/>
        <w:color w:val="auto"/>
        <w:sz w:val="20"/>
        <w:szCs w:val="20"/>
      </w:rPr>
    </w:lvl>
    <w:lvl w:ilvl="4">
      <w:start w:val="1"/>
      <w:numFmt w:val="decimal"/>
      <w:suff w:val="space"/>
      <w:lvlText w:val="%4.%5."/>
      <w:lvlJc w:val="left"/>
      <w:pPr>
        <w:ind w:left="556" w:firstLine="284"/>
      </w:pPr>
      <w:rPr>
        <w:rFonts w:hint="default"/>
        <w:sz w:val="20"/>
        <w:szCs w:val="20"/>
      </w:rPr>
    </w:lvl>
    <w:lvl w:ilvl="5">
      <w:start w:val="1"/>
      <w:numFmt w:val="decimal"/>
      <w:lvlText w:val="%4.%5.%6."/>
      <w:lvlJc w:val="left"/>
      <w:pPr>
        <w:tabs>
          <w:tab w:val="num" w:pos="840"/>
        </w:tabs>
        <w:ind w:left="-578" w:firstLine="284"/>
      </w:pPr>
      <w:rPr>
        <w:rFonts w:hint="default"/>
        <w:sz w:val="20"/>
        <w:szCs w:val="20"/>
      </w:rPr>
    </w:lvl>
    <w:lvl w:ilvl="6">
      <w:start w:val="1"/>
      <w:numFmt w:val="decimal"/>
      <w:lvlText w:val="%4.%5.%6.%7."/>
      <w:lvlJc w:val="left"/>
      <w:pPr>
        <w:tabs>
          <w:tab w:val="num" w:pos="1123"/>
        </w:tabs>
        <w:ind w:left="-578" w:firstLine="284"/>
      </w:pPr>
      <w:rPr>
        <w:rFonts w:hint="default"/>
      </w:rPr>
    </w:lvl>
    <w:lvl w:ilvl="7">
      <w:start w:val="1"/>
      <w:numFmt w:val="decimal"/>
      <w:lvlText w:val="%1.%2.%3.%4.%5."/>
      <w:lvlJc w:val="left"/>
      <w:pPr>
        <w:tabs>
          <w:tab w:val="num" w:pos="4282"/>
        </w:tabs>
        <w:ind w:left="4282" w:hanging="1440"/>
      </w:pPr>
      <w:rPr>
        <w:rFonts w:hint="default"/>
      </w:rPr>
    </w:lvl>
    <w:lvl w:ilvl="8">
      <w:start w:val="1"/>
      <w:numFmt w:val="decimal"/>
      <w:lvlText w:val="%1.%2.%3.%4.%5.%6."/>
      <w:lvlJc w:val="left"/>
      <w:pPr>
        <w:tabs>
          <w:tab w:val="num" w:pos="5002"/>
        </w:tabs>
        <w:ind w:left="5002" w:hanging="1800"/>
      </w:pPr>
      <w:rPr>
        <w:rFonts w:hint="default"/>
      </w:rPr>
    </w:lvl>
  </w:abstractNum>
  <w:abstractNum w:abstractNumId="51"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2"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53"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4"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5"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6" w15:restartNumberingAfterBreak="0">
    <w:nsid w:val="2DC05C63"/>
    <w:multiLevelType w:val="multilevel"/>
    <w:tmpl w:val="F0A8086C"/>
    <w:lvl w:ilvl="0">
      <w:start w:val="801"/>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9"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31221C07"/>
    <w:multiLevelType w:val="multilevel"/>
    <w:tmpl w:val="FAC0499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335"/>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61" w15:restartNumberingAfterBreak="0">
    <w:nsid w:val="317B7F31"/>
    <w:multiLevelType w:val="multilevel"/>
    <w:tmpl w:val="4AF2917C"/>
    <w:lvl w:ilvl="0">
      <w:start w:val="5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b w:val="0"/>
        <w:bCs/>
      </w:rPr>
    </w:lvl>
    <w:lvl w:ilvl="3">
      <w:start w:val="1"/>
      <w:numFmt w:val="decimal"/>
      <w:lvlText w:val="%1.%2.%3.%4."/>
      <w:lvlJc w:val="left"/>
      <w:pPr>
        <w:ind w:left="720" w:hanging="720"/>
      </w:pPr>
      <w:rPr>
        <w:rFonts w:ascii="Trebuchet MS" w:hAnsi="Trebuchet MS" w:hint="default"/>
        <w:sz w:val="20"/>
        <w:szCs w:val="2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2297D21"/>
    <w:multiLevelType w:val="hybridMultilevel"/>
    <w:tmpl w:val="5F940F44"/>
    <w:lvl w:ilvl="0" w:tplc="0A9C63C4">
      <w:start w:val="1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5490020"/>
    <w:multiLevelType w:val="multilevel"/>
    <w:tmpl w:val="E78ECF44"/>
    <w:lvl w:ilvl="0">
      <w:start w:val="21"/>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7" w15:restartNumberingAfterBreak="0">
    <w:nsid w:val="358202DA"/>
    <w:multiLevelType w:val="multilevel"/>
    <w:tmpl w:val="FAE00F32"/>
    <w:lvl w:ilvl="0">
      <w:start w:val="54"/>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5FC358A"/>
    <w:multiLevelType w:val="multilevel"/>
    <w:tmpl w:val="6BEE1422"/>
    <w:lvl w:ilvl="0">
      <w:start w:val="5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70"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71"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2"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3" w15:restartNumberingAfterBreak="0">
    <w:nsid w:val="383100FF"/>
    <w:multiLevelType w:val="hybridMultilevel"/>
    <w:tmpl w:val="0874948C"/>
    <w:lvl w:ilvl="0" w:tplc="8D50A652">
      <w:start w:val="2"/>
      <w:numFmt w:val="decimal"/>
      <w:lvlText w:val="%1."/>
      <w:lvlJc w:val="left"/>
      <w:pPr>
        <w:ind w:left="1146" w:hanging="360"/>
      </w:pPr>
      <w:rPr>
        <w:rFonts w:hint="default"/>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74" w15:restartNumberingAfterBreak="0">
    <w:nsid w:val="389C75A2"/>
    <w:multiLevelType w:val="hybridMultilevel"/>
    <w:tmpl w:val="C3B45C3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5"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6"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7" w15:restartNumberingAfterBreak="0">
    <w:nsid w:val="3A353FD0"/>
    <w:multiLevelType w:val="multilevel"/>
    <w:tmpl w:val="099AA0C8"/>
    <w:lvl w:ilvl="0">
      <w:start w:val="609"/>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8"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9"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0"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82" w15:restartNumberingAfterBreak="0">
    <w:nsid w:val="3C596533"/>
    <w:multiLevelType w:val="multilevel"/>
    <w:tmpl w:val="3BD230CE"/>
    <w:lvl w:ilvl="0">
      <w:start w:val="28"/>
      <w:numFmt w:val="decimal"/>
      <w:lvlText w:val="%1."/>
      <w:lvlJc w:val="left"/>
      <w:pPr>
        <w:ind w:left="966" w:hanging="540"/>
      </w:pPr>
      <w:rPr>
        <w:rFonts w:hint="default"/>
      </w:rPr>
    </w:lvl>
    <w:lvl w:ilvl="1">
      <w:start w:val="1"/>
      <w:numFmt w:val="decimal"/>
      <w:lvlText w:val="%1.%2."/>
      <w:lvlJc w:val="left"/>
      <w:pPr>
        <w:ind w:left="2286" w:hanging="720"/>
      </w:pPr>
      <w:rPr>
        <w:rFonts w:hint="default"/>
      </w:rPr>
    </w:lvl>
    <w:lvl w:ilvl="2">
      <w:start w:val="1"/>
      <w:numFmt w:val="decimal"/>
      <w:lvlText w:val="%1.%2.%3."/>
      <w:lvlJc w:val="left"/>
      <w:pPr>
        <w:ind w:left="3426" w:hanging="720"/>
      </w:pPr>
      <w:rPr>
        <w:rFonts w:hint="default"/>
      </w:rPr>
    </w:lvl>
    <w:lvl w:ilvl="3">
      <w:start w:val="1"/>
      <w:numFmt w:val="decimal"/>
      <w:lvlText w:val="%1.%2.%3.%4."/>
      <w:lvlJc w:val="left"/>
      <w:pPr>
        <w:ind w:left="4926" w:hanging="1080"/>
      </w:pPr>
      <w:rPr>
        <w:rFonts w:hint="default"/>
      </w:rPr>
    </w:lvl>
    <w:lvl w:ilvl="4">
      <w:start w:val="1"/>
      <w:numFmt w:val="decimal"/>
      <w:lvlText w:val="%1.%2.%3.%4.%5."/>
      <w:lvlJc w:val="left"/>
      <w:pPr>
        <w:ind w:left="6066" w:hanging="1080"/>
      </w:pPr>
      <w:rPr>
        <w:rFonts w:hint="default"/>
      </w:rPr>
    </w:lvl>
    <w:lvl w:ilvl="5">
      <w:start w:val="1"/>
      <w:numFmt w:val="decimal"/>
      <w:lvlText w:val="%1.%2.%3.%4.%5.%6."/>
      <w:lvlJc w:val="left"/>
      <w:pPr>
        <w:ind w:left="7566" w:hanging="144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10206" w:hanging="1800"/>
      </w:pPr>
      <w:rPr>
        <w:rFonts w:hint="default"/>
      </w:rPr>
    </w:lvl>
    <w:lvl w:ilvl="8">
      <w:start w:val="1"/>
      <w:numFmt w:val="decimal"/>
      <w:lvlText w:val="%1.%2.%3.%4.%5.%6.%7.%8.%9."/>
      <w:lvlJc w:val="left"/>
      <w:pPr>
        <w:ind w:left="11346" w:hanging="1800"/>
      </w:pPr>
      <w:rPr>
        <w:rFonts w:hint="default"/>
      </w:rPr>
    </w:lvl>
  </w:abstractNum>
  <w:abstractNum w:abstractNumId="83"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4" w15:restartNumberingAfterBreak="0">
    <w:nsid w:val="3CE851F8"/>
    <w:multiLevelType w:val="multilevel"/>
    <w:tmpl w:val="D6C02C92"/>
    <w:lvl w:ilvl="0">
      <w:start w:val="900"/>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5"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86" w15:restartNumberingAfterBreak="0">
    <w:nsid w:val="3DE81CBE"/>
    <w:multiLevelType w:val="multilevel"/>
    <w:tmpl w:val="A63E45F0"/>
    <w:lvl w:ilvl="0">
      <w:start w:val="43"/>
      <w:numFmt w:val="decimal"/>
      <w:lvlText w:val="%1"/>
      <w:lvlJc w:val="left"/>
      <w:pPr>
        <w:ind w:left="390" w:hanging="390"/>
      </w:pPr>
      <w:rPr>
        <w:rFonts w:hint="default"/>
      </w:rPr>
    </w:lvl>
    <w:lvl w:ilvl="1">
      <w:start w:val="1"/>
      <w:numFmt w:val="decimal"/>
      <w:lvlText w:val="%1.%2"/>
      <w:lvlJc w:val="left"/>
      <w:pPr>
        <w:ind w:left="816" w:hanging="39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7"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8" w15:restartNumberingAfterBreak="0">
    <w:nsid w:val="3F6F573E"/>
    <w:multiLevelType w:val="hybridMultilevel"/>
    <w:tmpl w:val="3DAC3C4E"/>
    <w:lvl w:ilvl="0" w:tplc="E3942120">
      <w:start w:val="7"/>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40281274"/>
    <w:multiLevelType w:val="hybridMultilevel"/>
    <w:tmpl w:val="074C6408"/>
    <w:lvl w:ilvl="0" w:tplc="E48694D4">
      <w:start w:val="6"/>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412F6786"/>
    <w:multiLevelType w:val="multilevel"/>
    <w:tmpl w:val="E8EA1DF0"/>
    <w:lvl w:ilvl="0">
      <w:start w:val="611"/>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1" w15:restartNumberingAfterBreak="0">
    <w:nsid w:val="41DD0FDC"/>
    <w:multiLevelType w:val="multilevel"/>
    <w:tmpl w:val="C846CC22"/>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55"/>
        </w:tabs>
        <w:ind w:left="1555" w:hanging="420"/>
      </w:pPr>
      <w:rPr>
        <w:rFonts w:hint="default"/>
        <w:b w:val="0"/>
        <w:bCs/>
      </w:rPr>
    </w:lvl>
    <w:lvl w:ilvl="2">
      <w:numFmt w:val="decimal"/>
      <w:lvlText w:val="%1.%2.%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93" w15:restartNumberingAfterBreak="0">
    <w:nsid w:val="44DF606A"/>
    <w:multiLevelType w:val="multilevel"/>
    <w:tmpl w:val="45320AF2"/>
    <w:lvl w:ilvl="0">
      <w:start w:val="3"/>
      <w:numFmt w:val="decimal"/>
      <w:lvlText w:val="%1."/>
      <w:lvlJc w:val="left"/>
      <w:pPr>
        <w:tabs>
          <w:tab w:val="num" w:pos="1080"/>
        </w:tabs>
        <w:ind w:left="1080" w:hanging="360"/>
      </w:pPr>
      <w:rPr>
        <w:rFonts w:hint="default"/>
        <w:b w:val="0"/>
        <w:sz w:val="24"/>
        <w:szCs w:val="24"/>
      </w:rPr>
    </w:lvl>
    <w:lvl w:ilvl="1">
      <w:start w:val="2"/>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30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2268"/>
        </w:tabs>
        <w:ind w:left="113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4"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95"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6" w15:restartNumberingAfterBreak="0">
    <w:nsid w:val="488F6A9A"/>
    <w:multiLevelType w:val="multilevel"/>
    <w:tmpl w:val="F0A232CA"/>
    <w:lvl w:ilvl="0">
      <w:start w:val="12"/>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98" w15:restartNumberingAfterBreak="0">
    <w:nsid w:val="49F27BBF"/>
    <w:multiLevelType w:val="hybridMultilevel"/>
    <w:tmpl w:val="DCE0145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9" w15:restartNumberingAfterBreak="0">
    <w:nsid w:val="4BE90150"/>
    <w:multiLevelType w:val="hybridMultilevel"/>
    <w:tmpl w:val="316C59EA"/>
    <w:lvl w:ilvl="0" w:tplc="277E8942">
      <w:start w:val="870"/>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101" w15:restartNumberingAfterBreak="0">
    <w:nsid w:val="4E0020C2"/>
    <w:multiLevelType w:val="hybridMultilevel"/>
    <w:tmpl w:val="DA908A98"/>
    <w:lvl w:ilvl="0" w:tplc="6AF22D42">
      <w:start w:val="6"/>
      <w:numFmt w:val="upperRoman"/>
      <w:suff w:val="space"/>
      <w:lvlText w:val="%1."/>
      <w:lvlJc w:val="right"/>
      <w:pPr>
        <w:ind w:left="2629"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2"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103"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105" w15:restartNumberingAfterBreak="0">
    <w:nsid w:val="50732264"/>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6" w15:restartNumberingAfterBreak="0">
    <w:nsid w:val="51F916C9"/>
    <w:multiLevelType w:val="multilevel"/>
    <w:tmpl w:val="A7E0E0FE"/>
    <w:lvl w:ilvl="0">
      <w:start w:val="747"/>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7"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8"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09"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0" w15:restartNumberingAfterBreak="0">
    <w:nsid w:val="56693418"/>
    <w:multiLevelType w:val="multilevel"/>
    <w:tmpl w:val="92FC3A02"/>
    <w:lvl w:ilvl="0">
      <w:start w:val="1"/>
      <w:numFmt w:val="decimal"/>
      <w:lvlText w:val="%1."/>
      <w:lvlJc w:val="left"/>
      <w:pPr>
        <w:ind w:left="8582" w:hanging="360"/>
      </w:pPr>
      <w:rPr>
        <w:rFonts w:hint="default"/>
        <w:b w:val="0"/>
        <w:bCs w:val="0"/>
        <w:sz w:val="24"/>
        <w:szCs w:val="24"/>
      </w:rPr>
    </w:lvl>
    <w:lvl w:ilvl="1">
      <w:start w:val="1"/>
      <w:numFmt w:val="decimal"/>
      <w:lvlText w:val="%1."/>
      <w:lvlJc w:val="left"/>
      <w:pPr>
        <w:ind w:left="9014" w:hanging="432"/>
      </w:pPr>
      <w:rPr>
        <w:rFonts w:hint="default"/>
        <w:b/>
      </w:rPr>
    </w:lvl>
    <w:lvl w:ilvl="2">
      <w:start w:val="1"/>
      <w:numFmt w:val="decimal"/>
      <w:lvlText w:val="%1.%2.%3."/>
      <w:lvlJc w:val="left"/>
      <w:pPr>
        <w:ind w:left="9446" w:hanging="504"/>
      </w:pPr>
      <w:rPr>
        <w:rFonts w:hint="default"/>
        <w:b w:val="0"/>
      </w:rPr>
    </w:lvl>
    <w:lvl w:ilvl="3">
      <w:start w:val="1"/>
      <w:numFmt w:val="decimal"/>
      <w:lvlText w:val="%1.%2.%3.%4."/>
      <w:lvlJc w:val="left"/>
      <w:pPr>
        <w:ind w:left="9950" w:hanging="648"/>
      </w:pPr>
      <w:rPr>
        <w:rFonts w:hint="default"/>
        <w:b w:val="0"/>
        <w:color w:val="FF0000"/>
        <w:sz w:val="20"/>
        <w:szCs w:val="20"/>
      </w:rPr>
    </w:lvl>
    <w:lvl w:ilvl="4">
      <w:start w:val="1"/>
      <w:numFmt w:val="decimal"/>
      <w:lvlText w:val="%1.%2.%3.%4.%5."/>
      <w:lvlJc w:val="left"/>
      <w:pPr>
        <w:ind w:left="10454" w:hanging="792"/>
      </w:pPr>
      <w:rPr>
        <w:rFonts w:hint="default"/>
        <w:sz w:val="20"/>
        <w:szCs w:val="20"/>
      </w:rPr>
    </w:lvl>
    <w:lvl w:ilvl="5">
      <w:start w:val="1"/>
      <w:numFmt w:val="decimal"/>
      <w:lvlText w:val="%1.%2.%3.%4.%5.%6."/>
      <w:lvlJc w:val="left"/>
      <w:pPr>
        <w:ind w:left="10958" w:hanging="936"/>
      </w:pPr>
      <w:rPr>
        <w:rFonts w:hint="default"/>
        <w:sz w:val="20"/>
        <w:szCs w:val="20"/>
      </w:rPr>
    </w:lvl>
    <w:lvl w:ilvl="6">
      <w:start w:val="1"/>
      <w:numFmt w:val="decimal"/>
      <w:lvlText w:val="%1.%2.%3.%4.%5.%6.%7."/>
      <w:lvlJc w:val="left"/>
      <w:pPr>
        <w:ind w:left="11462" w:hanging="1080"/>
      </w:pPr>
      <w:rPr>
        <w:rFonts w:hint="default"/>
        <w:sz w:val="20"/>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1"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2"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59845E88"/>
    <w:multiLevelType w:val="hybridMultilevel"/>
    <w:tmpl w:val="C71E7836"/>
    <w:lvl w:ilvl="0" w:tplc="BE2058DA">
      <w:start w:val="67"/>
      <w:numFmt w:val="decimal"/>
      <w:lvlText w:val="%1."/>
      <w:lvlJc w:val="left"/>
      <w:pPr>
        <w:ind w:left="61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9EE4579"/>
    <w:multiLevelType w:val="multilevel"/>
    <w:tmpl w:val="E362DAE6"/>
    <w:lvl w:ilvl="0">
      <w:start w:val="875"/>
      <w:numFmt w:val="decimal"/>
      <w:lvlText w:val="%1."/>
      <w:lvlJc w:val="left"/>
      <w:pPr>
        <w:ind w:left="1211"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5BD72316"/>
    <w:multiLevelType w:val="multilevel"/>
    <w:tmpl w:val="A9D02634"/>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68"/>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18"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9" w15:restartNumberingAfterBreak="0">
    <w:nsid w:val="5C1F4A82"/>
    <w:multiLevelType w:val="multilevel"/>
    <w:tmpl w:val="5F0E368C"/>
    <w:lvl w:ilvl="0">
      <w:start w:val="50"/>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0"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2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22"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23"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24" w15:restartNumberingAfterBreak="0">
    <w:nsid w:val="5F602AA7"/>
    <w:multiLevelType w:val="multilevel"/>
    <w:tmpl w:val="AE6AAEE6"/>
    <w:numStyleLink w:val="stiliukas"/>
  </w:abstractNum>
  <w:abstractNum w:abstractNumId="125" w15:restartNumberingAfterBreak="0">
    <w:nsid w:val="60B831B3"/>
    <w:multiLevelType w:val="multilevel"/>
    <w:tmpl w:val="5E7C13C6"/>
    <w:lvl w:ilvl="0">
      <w:start w:val="60"/>
      <w:numFmt w:val="decimal"/>
      <w:lvlText w:val="%1."/>
      <w:lvlJc w:val="left"/>
      <w:pPr>
        <w:ind w:left="465" w:hanging="465"/>
      </w:pPr>
      <w:rPr>
        <w:rFonts w:hint="default"/>
      </w:rPr>
    </w:lvl>
    <w:lvl w:ilvl="1">
      <w:start w:val="1"/>
      <w:numFmt w:val="decimal"/>
      <w:lvlText w:val="%1.%2."/>
      <w:lvlJc w:val="left"/>
      <w:pPr>
        <w:ind w:left="891" w:hanging="465"/>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115" w:hanging="72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405" w:hanging="1080"/>
      </w:pPr>
      <w:rPr>
        <w:rFonts w:hint="default"/>
      </w:rPr>
    </w:lvl>
    <w:lvl w:ilvl="6">
      <w:start w:val="1"/>
      <w:numFmt w:val="decimal"/>
      <w:lvlText w:val="%1.%2.%3.%4.%5.%6.%7."/>
      <w:lvlJc w:val="left"/>
      <w:pPr>
        <w:ind w:left="4230" w:hanging="1440"/>
      </w:pPr>
      <w:rPr>
        <w:rFonts w:hint="default"/>
      </w:rPr>
    </w:lvl>
    <w:lvl w:ilvl="7">
      <w:start w:val="1"/>
      <w:numFmt w:val="decimal"/>
      <w:lvlText w:val="%1.%2.%3.%4.%5.%6.%7.%8."/>
      <w:lvlJc w:val="left"/>
      <w:pPr>
        <w:ind w:left="4695" w:hanging="1440"/>
      </w:pPr>
      <w:rPr>
        <w:rFonts w:hint="default"/>
      </w:rPr>
    </w:lvl>
    <w:lvl w:ilvl="8">
      <w:start w:val="1"/>
      <w:numFmt w:val="decimal"/>
      <w:lvlText w:val="%1.%2.%3.%4.%5.%6.%7.%8.%9."/>
      <w:lvlJc w:val="left"/>
      <w:pPr>
        <w:ind w:left="5520" w:hanging="1800"/>
      </w:pPr>
      <w:rPr>
        <w:rFonts w:hint="default"/>
      </w:rPr>
    </w:lvl>
  </w:abstractNum>
  <w:abstractNum w:abstractNumId="126" w15:restartNumberingAfterBreak="0">
    <w:nsid w:val="617F147B"/>
    <w:multiLevelType w:val="multilevel"/>
    <w:tmpl w:val="0F7455BA"/>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78"/>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28"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9"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30"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64C11900"/>
    <w:multiLevelType w:val="hybridMultilevel"/>
    <w:tmpl w:val="C13A6F98"/>
    <w:lvl w:ilvl="0" w:tplc="FF96E3C6">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2" w15:restartNumberingAfterBreak="0">
    <w:nsid w:val="65570776"/>
    <w:multiLevelType w:val="hybridMultilevel"/>
    <w:tmpl w:val="DF8CA44A"/>
    <w:lvl w:ilvl="0" w:tplc="6922BF56">
      <w:start w:val="615"/>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66675B50"/>
    <w:multiLevelType w:val="multilevel"/>
    <w:tmpl w:val="10F28442"/>
    <w:lvl w:ilvl="0">
      <w:start w:val="589"/>
      <w:numFmt w:val="none"/>
      <w:lvlText w:val="593."/>
      <w:lvlJc w:val="left"/>
      <w:pPr>
        <w:ind w:left="580" w:hanging="580"/>
      </w:pPr>
      <w:rPr>
        <w:rFonts w:hint="default"/>
      </w:rPr>
    </w:lvl>
    <w:lvl w:ilvl="1">
      <w:start w:val="613"/>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4" w15:restartNumberingAfterBreak="0">
    <w:nsid w:val="676735DF"/>
    <w:multiLevelType w:val="multilevel"/>
    <w:tmpl w:val="97202CEE"/>
    <w:lvl w:ilvl="0">
      <w:start w:val="1"/>
      <w:numFmt w:val="decimal"/>
      <w:lvlText w:val="%1."/>
      <w:lvlJc w:val="left"/>
      <w:pPr>
        <w:tabs>
          <w:tab w:val="num" w:pos="1080"/>
        </w:tabs>
        <w:ind w:left="1080" w:hanging="360"/>
      </w:pPr>
      <w:rPr>
        <w:rFonts w:hint="default"/>
        <w:b w:val="0"/>
        <w:sz w:val="24"/>
        <w:szCs w:val="24"/>
      </w:rPr>
    </w:lvl>
    <w:lvl w:ilvl="1">
      <w:start w:val="5"/>
      <w:numFmt w:val="decimal"/>
      <w:lvlText w:val="%2."/>
      <w:lvlJc w:val="left"/>
      <w:pPr>
        <w:ind w:left="1440" w:hanging="360"/>
      </w:pPr>
      <w:rPr>
        <w:rFonts w:hint="default"/>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35" w15:restartNumberingAfterBreak="0">
    <w:nsid w:val="67AA28AF"/>
    <w:multiLevelType w:val="hybridMultilevel"/>
    <w:tmpl w:val="1A1293C6"/>
    <w:lvl w:ilvl="0" w:tplc="4DBA51DC">
      <w:start w:val="1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7" w15:restartNumberingAfterBreak="0">
    <w:nsid w:val="6A242EB0"/>
    <w:multiLevelType w:val="hybridMultilevel"/>
    <w:tmpl w:val="A168A5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A771F16"/>
    <w:multiLevelType w:val="hybridMultilevel"/>
    <w:tmpl w:val="B36CC69E"/>
    <w:lvl w:ilvl="0" w:tplc="8AF203BE">
      <w:start w:val="3"/>
      <w:numFmt w:val="decimal"/>
      <w:lvlText w:val="%1."/>
      <w:lvlJc w:val="left"/>
      <w:pPr>
        <w:ind w:left="206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41"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2" w15:restartNumberingAfterBreak="0">
    <w:nsid w:val="70B51F0E"/>
    <w:multiLevelType w:val="hybridMultilevel"/>
    <w:tmpl w:val="369C7D70"/>
    <w:lvl w:ilvl="0" w:tplc="432E8B8C">
      <w:start w:val="9"/>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0CA37AE"/>
    <w:multiLevelType w:val="hybridMultilevel"/>
    <w:tmpl w:val="236C6B06"/>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start w:val="1"/>
      <w:numFmt w:val="lowerLetter"/>
      <w:lvlText w:val="%5."/>
      <w:lvlJc w:val="left"/>
      <w:pPr>
        <w:ind w:left="4026" w:hanging="360"/>
      </w:pPr>
    </w:lvl>
    <w:lvl w:ilvl="5" w:tplc="0409001B">
      <w:start w:val="1"/>
      <w:numFmt w:val="lowerRoman"/>
      <w:lvlText w:val="%6."/>
      <w:lvlJc w:val="right"/>
      <w:pPr>
        <w:ind w:left="4746" w:hanging="180"/>
      </w:pPr>
    </w:lvl>
    <w:lvl w:ilvl="6" w:tplc="0409000F">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4" w15:restartNumberingAfterBreak="0">
    <w:nsid w:val="70E5588D"/>
    <w:multiLevelType w:val="multilevel"/>
    <w:tmpl w:val="5C14E952"/>
    <w:lvl w:ilvl="0">
      <w:start w:val="61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2EA40F1"/>
    <w:multiLevelType w:val="multilevel"/>
    <w:tmpl w:val="F4786998"/>
    <w:lvl w:ilvl="0">
      <w:start w:val="589"/>
      <w:numFmt w:val="none"/>
      <w:lvlText w:val="593."/>
      <w:lvlJc w:val="left"/>
      <w:pPr>
        <w:ind w:left="580" w:hanging="580"/>
      </w:pPr>
      <w:rPr>
        <w:rFonts w:hint="default"/>
      </w:rPr>
    </w:lvl>
    <w:lvl w:ilvl="1">
      <w:start w:val="616"/>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7" w15:restartNumberingAfterBreak="0">
    <w:nsid w:val="74A93A4C"/>
    <w:multiLevelType w:val="hybridMultilevel"/>
    <w:tmpl w:val="4D261C34"/>
    <w:lvl w:ilvl="0" w:tplc="A904ADC2">
      <w:start w:val="8"/>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5354CCF"/>
    <w:multiLevelType w:val="multilevel"/>
    <w:tmpl w:val="635AF044"/>
    <w:numStyleLink w:val="Style1"/>
  </w:abstractNum>
  <w:abstractNum w:abstractNumId="149"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50"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51"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2"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3"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4" w15:restartNumberingAfterBreak="0">
    <w:nsid w:val="77D747F4"/>
    <w:multiLevelType w:val="multilevel"/>
    <w:tmpl w:val="233ACA48"/>
    <w:lvl w:ilvl="0">
      <w:start w:val="610"/>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5" w15:restartNumberingAfterBreak="0">
    <w:nsid w:val="78663EE7"/>
    <w:multiLevelType w:val="multilevel"/>
    <w:tmpl w:val="B6F2F25E"/>
    <w:lvl w:ilvl="0">
      <w:start w:val="644"/>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6" w15:restartNumberingAfterBreak="0">
    <w:nsid w:val="78BA497C"/>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7" w15:restartNumberingAfterBreak="0">
    <w:nsid w:val="7910240E"/>
    <w:multiLevelType w:val="hybridMultilevel"/>
    <w:tmpl w:val="747C434A"/>
    <w:lvl w:ilvl="0" w:tplc="18689DCC">
      <w:start w:val="82"/>
      <w:numFmt w:val="decimal"/>
      <w:lvlText w:val="%1."/>
      <w:lvlJc w:val="left"/>
      <w:pPr>
        <w:ind w:left="6126"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8" w15:restartNumberingAfterBreak="0">
    <w:nsid w:val="79587753"/>
    <w:multiLevelType w:val="hybridMultilevel"/>
    <w:tmpl w:val="DB6C4FEE"/>
    <w:lvl w:ilvl="0" w:tplc="777E95D6">
      <w:start w:val="3"/>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097674414">
    <w:abstractNumId w:val="122"/>
  </w:num>
  <w:num w:numId="2" w16cid:durableId="525680494">
    <w:abstractNumId w:val="104"/>
  </w:num>
  <w:num w:numId="3" w16cid:durableId="2073693711">
    <w:abstractNumId w:val="95"/>
  </w:num>
  <w:num w:numId="4" w16cid:durableId="365373656">
    <w:abstractNumId w:val="41"/>
  </w:num>
  <w:num w:numId="5" w16cid:durableId="1091124253">
    <w:abstractNumId w:val="64"/>
  </w:num>
  <w:num w:numId="6" w16cid:durableId="1002854350">
    <w:abstractNumId w:val="72"/>
  </w:num>
  <w:num w:numId="7" w16cid:durableId="1429040167">
    <w:abstractNumId w:val="123"/>
  </w:num>
  <w:num w:numId="8" w16cid:durableId="2031442453">
    <w:abstractNumId w:val="115"/>
  </w:num>
  <w:num w:numId="9" w16cid:durableId="1132013888">
    <w:abstractNumId w:val="102"/>
  </w:num>
  <w:num w:numId="10" w16cid:durableId="1824619771">
    <w:abstractNumId w:val="63"/>
  </w:num>
  <w:num w:numId="11" w16cid:durableId="477570681">
    <w:abstractNumId w:val="118"/>
  </w:num>
  <w:num w:numId="12" w16cid:durableId="738092972">
    <w:abstractNumId w:val="151"/>
  </w:num>
  <w:num w:numId="13" w16cid:durableId="343285008">
    <w:abstractNumId w:val="79"/>
  </w:num>
  <w:num w:numId="14" w16cid:durableId="2046635749">
    <w:abstractNumId w:val="97"/>
  </w:num>
  <w:num w:numId="15" w16cid:durableId="511992551">
    <w:abstractNumId w:val="51"/>
  </w:num>
  <w:num w:numId="16" w16cid:durableId="840120156">
    <w:abstractNumId w:val="59"/>
  </w:num>
  <w:num w:numId="17" w16cid:durableId="159279282">
    <w:abstractNumId w:val="14"/>
  </w:num>
  <w:num w:numId="18" w16cid:durableId="1524587550">
    <w:abstractNumId w:val="87"/>
  </w:num>
  <w:num w:numId="19" w16cid:durableId="1239171127">
    <w:abstractNumId w:val="116"/>
  </w:num>
  <w:num w:numId="20" w16cid:durableId="37511548">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5526203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6901065">
    <w:abstractNumId w:val="80"/>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2208950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16575216">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4891790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22292887">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7" w16cid:durableId="6005274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268008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63764702">
    <w:abstractNumId w:val="71"/>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694174">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1" w16cid:durableId="139998110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025676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99169301">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52856676">
    <w:abstractNumId w:val="5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177725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46904944">
    <w:abstractNumId w:val="53"/>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10875105">
    <w:abstractNumId w:val="129"/>
  </w:num>
  <w:num w:numId="38" w16cid:durableId="1727992425">
    <w:abstractNumId w:val="8"/>
  </w:num>
  <w:num w:numId="39" w16cid:durableId="1511604323">
    <w:abstractNumId w:val="121"/>
  </w:num>
  <w:num w:numId="40" w16cid:durableId="1950815565">
    <w:abstractNumId w:val="62"/>
  </w:num>
  <w:num w:numId="41" w16cid:durableId="1493452882">
    <w:abstractNumId w:val="94"/>
  </w:num>
  <w:num w:numId="42" w16cid:durableId="239754578">
    <w:abstractNumId w:val="108"/>
  </w:num>
  <w:num w:numId="43" w16cid:durableId="1404793991">
    <w:abstractNumId w:val="103"/>
  </w:num>
  <w:num w:numId="44" w16cid:durableId="508832375">
    <w:abstractNumId w:val="140"/>
  </w:num>
  <w:num w:numId="45" w16cid:durableId="1248879756">
    <w:abstractNumId w:val="12"/>
  </w:num>
  <w:num w:numId="46" w16cid:durableId="919562704">
    <w:abstractNumId w:val="46"/>
  </w:num>
  <w:num w:numId="47" w16cid:durableId="1075205151">
    <w:abstractNumId w:val="56"/>
  </w:num>
  <w:num w:numId="48" w16cid:durableId="1952397976">
    <w:abstractNumId w:val="138"/>
  </w:num>
  <w:num w:numId="49" w16cid:durableId="626199012">
    <w:abstractNumId w:val="149"/>
  </w:num>
  <w:num w:numId="50" w16cid:durableId="8340344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03923863">
    <w:abstractNumId w:val="74"/>
  </w:num>
  <w:num w:numId="52" w16cid:durableId="855270767">
    <w:abstractNumId w:val="49"/>
    <w:lvlOverride w:ilvl="0">
      <w:lvl w:ilvl="0" w:tplc="A84AAD96">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EBB8B920">
        <w:start w:val="1"/>
        <w:numFmt w:val="upperRoman"/>
        <w:lvlText w:val="%2.I."/>
        <w:lvlJc w:val="left"/>
        <w:pPr>
          <w:tabs>
            <w:tab w:val="num" w:pos="1860"/>
          </w:tabs>
          <w:ind w:left="1418" w:firstLine="0"/>
        </w:pPr>
        <w:rPr>
          <w:rFonts w:hint="default"/>
          <w:b/>
        </w:rPr>
      </w:lvl>
    </w:lvlOverride>
    <w:lvlOverride w:ilvl="2">
      <w:lvl w:ilvl="2" w:tplc="A78C5ADC">
        <w:start w:val="1"/>
        <w:numFmt w:val="upperRoman"/>
        <w:suff w:val="space"/>
        <w:lvlText w:val="%3."/>
        <w:lvlJc w:val="left"/>
        <w:pPr>
          <w:ind w:left="2269" w:firstLine="0"/>
        </w:pPr>
        <w:rPr>
          <w:rFonts w:hint="default"/>
        </w:rPr>
      </w:lvl>
    </w:lvlOverride>
    <w:lvlOverride w:ilvl="3">
      <w:lvl w:ilvl="3" w:tplc="25D24B90">
        <w:start w:val="1"/>
        <w:numFmt w:val="decimal"/>
        <w:isLgl/>
        <w:lvlText w:val="%1.%2.%3.%4."/>
        <w:lvlJc w:val="left"/>
        <w:pPr>
          <w:tabs>
            <w:tab w:val="num" w:pos="3060"/>
          </w:tabs>
          <w:ind w:left="3120" w:firstLine="0"/>
        </w:pPr>
        <w:rPr>
          <w:rFonts w:hint="default"/>
        </w:rPr>
      </w:lvl>
    </w:lvlOverride>
    <w:lvlOverride w:ilvl="4">
      <w:lvl w:ilvl="4" w:tplc="35AEADF2">
        <w:start w:val="1"/>
        <w:numFmt w:val="decimal"/>
        <w:isLgl/>
        <w:lvlText w:val="%1.%2.%3.%4.%5."/>
        <w:lvlJc w:val="left"/>
        <w:pPr>
          <w:tabs>
            <w:tab w:val="num" w:pos="3780"/>
          </w:tabs>
          <w:ind w:left="3971" w:firstLine="0"/>
        </w:pPr>
        <w:rPr>
          <w:rFonts w:hint="default"/>
        </w:rPr>
      </w:lvl>
    </w:lvlOverride>
    <w:lvlOverride w:ilvl="5">
      <w:lvl w:ilvl="5" w:tplc="A53C67EA">
        <w:start w:val="1"/>
        <w:numFmt w:val="decimal"/>
        <w:isLgl/>
        <w:lvlText w:val="%1.%2.%3.%4.%5.%6."/>
        <w:lvlJc w:val="left"/>
        <w:pPr>
          <w:tabs>
            <w:tab w:val="num" w:pos="4140"/>
          </w:tabs>
          <w:ind w:left="4822" w:firstLine="0"/>
        </w:pPr>
        <w:rPr>
          <w:rFonts w:hint="default"/>
        </w:rPr>
      </w:lvl>
    </w:lvlOverride>
    <w:lvlOverride w:ilvl="6">
      <w:lvl w:ilvl="6" w:tplc="1082D012">
        <w:start w:val="1"/>
        <w:numFmt w:val="decimal"/>
        <w:isLgl/>
        <w:lvlText w:val="%1.%2.%3.%4.%5.%6.%7."/>
        <w:lvlJc w:val="left"/>
        <w:pPr>
          <w:tabs>
            <w:tab w:val="num" w:pos="4860"/>
          </w:tabs>
          <w:ind w:left="5673" w:firstLine="0"/>
        </w:pPr>
        <w:rPr>
          <w:rFonts w:hint="default"/>
        </w:rPr>
      </w:lvl>
    </w:lvlOverride>
    <w:lvlOverride w:ilvl="7">
      <w:lvl w:ilvl="7" w:tplc="BCEA1152">
        <w:start w:val="1"/>
        <w:numFmt w:val="decimal"/>
        <w:isLgl/>
        <w:lvlText w:val="%1.%2.%3.%4.%5.%6.%7.%8."/>
        <w:lvlJc w:val="left"/>
        <w:pPr>
          <w:tabs>
            <w:tab w:val="num" w:pos="5220"/>
          </w:tabs>
          <w:ind w:left="6524" w:firstLine="0"/>
        </w:pPr>
        <w:rPr>
          <w:rFonts w:hint="default"/>
        </w:rPr>
      </w:lvl>
    </w:lvlOverride>
    <w:lvlOverride w:ilvl="8">
      <w:lvl w:ilvl="8" w:tplc="C3F2B20C">
        <w:start w:val="1"/>
        <w:numFmt w:val="decimal"/>
        <w:isLgl/>
        <w:lvlText w:val="%1.%2.%3.%4.%5.%6.%7.%8.%9."/>
        <w:lvlJc w:val="left"/>
        <w:pPr>
          <w:tabs>
            <w:tab w:val="num" w:pos="5940"/>
          </w:tabs>
          <w:ind w:left="7375" w:firstLine="0"/>
        </w:pPr>
        <w:rPr>
          <w:rFonts w:hint="default"/>
        </w:rPr>
      </w:lvl>
    </w:lvlOverride>
  </w:num>
  <w:num w:numId="53" w16cid:durableId="1749108333">
    <w:abstractNumId w:val="48"/>
  </w:num>
  <w:num w:numId="54" w16cid:durableId="347409635">
    <w:abstractNumId w:val="141"/>
  </w:num>
  <w:num w:numId="55" w16cid:durableId="1346664459">
    <w:abstractNumId w:val="136"/>
  </w:num>
  <w:num w:numId="56" w16cid:durableId="553663955">
    <w:abstractNumId w:val="69"/>
  </w:num>
  <w:num w:numId="57" w16cid:durableId="610284385">
    <w:abstractNumId w:val="112"/>
  </w:num>
  <w:num w:numId="58" w16cid:durableId="1393195270">
    <w:abstractNumId w:val="16"/>
  </w:num>
  <w:num w:numId="59" w16cid:durableId="1627664175">
    <w:abstractNumId w:val="159"/>
  </w:num>
  <w:num w:numId="60" w16cid:durableId="26446439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8510010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557813361">
    <w:abstractNumId w:val="35"/>
  </w:num>
  <w:num w:numId="63" w16cid:durableId="387803308">
    <w:abstractNumId w:val="76"/>
  </w:num>
  <w:num w:numId="64" w16cid:durableId="1928271896">
    <w:abstractNumId w:val="110"/>
  </w:num>
  <w:num w:numId="65" w16cid:durableId="271283078">
    <w:abstractNumId w:val="83"/>
  </w:num>
  <w:num w:numId="66" w16cid:durableId="1323704158">
    <w:abstractNumId w:val="21"/>
  </w:num>
  <w:num w:numId="67" w16cid:durableId="1529022349">
    <w:abstractNumId w:val="40"/>
  </w:num>
  <w:num w:numId="68" w16cid:durableId="1522206840">
    <w:abstractNumId w:val="31"/>
  </w:num>
  <w:num w:numId="69" w16cid:durableId="45359873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211312219">
    <w:abstractNumId w:val="55"/>
  </w:num>
  <w:num w:numId="71" w16cid:durableId="871305778">
    <w:abstractNumId w:val="25"/>
  </w:num>
  <w:num w:numId="72" w16cid:durableId="885340848">
    <w:abstractNumId w:val="107"/>
  </w:num>
  <w:num w:numId="73" w16cid:durableId="1823503279">
    <w:abstractNumId w:val="58"/>
  </w:num>
  <w:num w:numId="74" w16cid:durableId="1607349621">
    <w:abstractNumId w:val="128"/>
  </w:num>
  <w:num w:numId="75" w16cid:durableId="668681549">
    <w:abstractNumId w:val="92"/>
  </w:num>
  <w:num w:numId="76" w16cid:durableId="335226999">
    <w:abstractNumId w:val="19"/>
  </w:num>
  <w:num w:numId="77" w16cid:durableId="87772398">
    <w:abstractNumId w:val="24"/>
  </w:num>
  <w:num w:numId="78" w16cid:durableId="1284532489">
    <w:abstractNumId w:val="43"/>
  </w:num>
  <w:num w:numId="79" w16cid:durableId="1500660596">
    <w:abstractNumId w:val="150"/>
  </w:num>
  <w:num w:numId="80" w16cid:durableId="211238495">
    <w:abstractNumId w:val="100"/>
  </w:num>
  <w:num w:numId="81" w16cid:durableId="809328604">
    <w:abstractNumId w:val="152"/>
  </w:num>
  <w:num w:numId="82" w16cid:durableId="534851391">
    <w:abstractNumId w:val="38"/>
  </w:num>
  <w:num w:numId="83" w16cid:durableId="693265979">
    <w:abstractNumId w:val="101"/>
  </w:num>
  <w:num w:numId="84" w16cid:durableId="704216533">
    <w:abstractNumId w:val="85"/>
  </w:num>
  <w:num w:numId="85" w16cid:durableId="216666420">
    <w:abstractNumId w:val="124"/>
    <w:lvlOverride w:ilvl="1">
      <w:lvl w:ilvl="1">
        <w:start w:val="1"/>
        <w:numFmt w:val="decimal"/>
        <w:lvlText w:val="%1.%2."/>
        <w:lvlJc w:val="left"/>
        <w:pPr>
          <w:tabs>
            <w:tab w:val="num" w:pos="1500"/>
          </w:tabs>
          <w:ind w:left="1500" w:hanging="420"/>
        </w:pPr>
        <w:rPr>
          <w:b w:val="0"/>
          <w:bCs/>
        </w:rPr>
      </w:lvl>
    </w:lvlOverride>
  </w:num>
  <w:num w:numId="86" w16cid:durableId="549539961">
    <w:abstractNumId w:val="52"/>
  </w:num>
  <w:num w:numId="87" w16cid:durableId="1653217937">
    <w:abstractNumId w:val="117"/>
  </w:num>
  <w:num w:numId="88" w16cid:durableId="476192308">
    <w:abstractNumId w:val="78"/>
  </w:num>
  <w:num w:numId="89" w16cid:durableId="1283877756">
    <w:abstractNumId w:val="91"/>
  </w:num>
  <w:num w:numId="90" w16cid:durableId="1664820392">
    <w:abstractNumId w:val="10"/>
  </w:num>
  <w:num w:numId="91" w16cid:durableId="1892643752">
    <w:abstractNumId w:val="18"/>
  </w:num>
  <w:num w:numId="92" w16cid:durableId="1744066986">
    <w:abstractNumId w:val="34"/>
  </w:num>
  <w:num w:numId="93" w16cid:durableId="1265728124">
    <w:abstractNumId w:val="120"/>
  </w:num>
  <w:num w:numId="94" w16cid:durableId="826822971">
    <w:abstractNumId w:val="153"/>
  </w:num>
  <w:num w:numId="95" w16cid:durableId="2107075124">
    <w:abstractNumId w:val="77"/>
  </w:num>
  <w:num w:numId="96" w16cid:durableId="2024820011">
    <w:abstractNumId w:val="133"/>
  </w:num>
  <w:num w:numId="97" w16cid:durableId="1143548080">
    <w:abstractNumId w:val="111"/>
  </w:num>
  <w:num w:numId="98" w16cid:durableId="468016704">
    <w:abstractNumId w:val="90"/>
  </w:num>
  <w:num w:numId="99" w16cid:durableId="1027562623">
    <w:abstractNumId w:val="144"/>
  </w:num>
  <w:num w:numId="100" w16cid:durableId="2088456823">
    <w:abstractNumId w:val="15"/>
  </w:num>
  <w:num w:numId="101" w16cid:durableId="604923614">
    <w:abstractNumId w:val="155"/>
  </w:num>
  <w:num w:numId="102" w16cid:durableId="346298436">
    <w:abstractNumId w:val="26"/>
  </w:num>
  <w:num w:numId="103" w16cid:durableId="201987756">
    <w:abstractNumId w:val="50"/>
  </w:num>
  <w:num w:numId="104" w16cid:durableId="2128504903">
    <w:abstractNumId w:val="81"/>
  </w:num>
  <w:num w:numId="105" w16cid:durableId="1463234743">
    <w:abstractNumId w:val="33"/>
  </w:num>
  <w:num w:numId="106" w16cid:durableId="371925938">
    <w:abstractNumId w:val="154"/>
  </w:num>
  <w:num w:numId="107" w16cid:durableId="1162428443">
    <w:abstractNumId w:val="44"/>
  </w:num>
  <w:num w:numId="108" w16cid:durableId="541944829">
    <w:abstractNumId w:val="82"/>
  </w:num>
  <w:num w:numId="109" w16cid:durableId="254214742">
    <w:abstractNumId w:val="70"/>
  </w:num>
  <w:num w:numId="110" w16cid:durableId="207958684">
    <w:abstractNumId w:val="145"/>
  </w:num>
  <w:num w:numId="111" w16cid:durableId="1896354700">
    <w:abstractNumId w:val="66"/>
  </w:num>
  <w:num w:numId="112" w16cid:durableId="97605059">
    <w:abstractNumId w:val="113"/>
  </w:num>
  <w:num w:numId="113" w16cid:durableId="1503428060">
    <w:abstractNumId w:val="60"/>
  </w:num>
  <w:num w:numId="114" w16cid:durableId="162478468">
    <w:abstractNumId w:val="13"/>
  </w:num>
  <w:num w:numId="115" w16cid:durableId="902525190">
    <w:abstractNumId w:val="93"/>
  </w:num>
  <w:num w:numId="116" w16cid:durableId="1563560817">
    <w:abstractNumId w:val="30"/>
  </w:num>
  <w:num w:numId="117" w16cid:durableId="1412124677">
    <w:abstractNumId w:val="42"/>
  </w:num>
  <w:num w:numId="118" w16cid:durableId="1816755476">
    <w:abstractNumId w:val="73"/>
  </w:num>
  <w:num w:numId="119" w16cid:durableId="856625543">
    <w:abstractNumId w:val="36"/>
  </w:num>
  <w:num w:numId="120" w16cid:durableId="1927378401">
    <w:abstractNumId w:val="39"/>
  </w:num>
  <w:num w:numId="121" w16cid:durableId="1529948828">
    <w:abstractNumId w:val="135"/>
  </w:num>
  <w:num w:numId="122" w16cid:durableId="1090157187">
    <w:abstractNumId w:val="96"/>
  </w:num>
  <w:num w:numId="123" w16cid:durableId="1831485625">
    <w:abstractNumId w:val="65"/>
  </w:num>
  <w:num w:numId="124" w16cid:durableId="336736400">
    <w:abstractNumId w:val="98"/>
  </w:num>
  <w:num w:numId="125" w16cid:durableId="1475679162">
    <w:abstractNumId w:val="158"/>
  </w:num>
  <w:num w:numId="126" w16cid:durableId="1936550067">
    <w:abstractNumId w:val="143"/>
  </w:num>
  <w:num w:numId="127" w16cid:durableId="95054420">
    <w:abstractNumId w:val="134"/>
  </w:num>
  <w:num w:numId="128" w16cid:durableId="1356807436">
    <w:abstractNumId w:val="45"/>
  </w:num>
  <w:num w:numId="129" w16cid:durableId="486557368">
    <w:abstractNumId w:val="88"/>
  </w:num>
  <w:num w:numId="130" w16cid:durableId="1054543211">
    <w:abstractNumId w:val="147"/>
  </w:num>
  <w:num w:numId="131" w16cid:durableId="1827356178">
    <w:abstractNumId w:val="142"/>
  </w:num>
  <w:num w:numId="132" w16cid:durableId="2000579079">
    <w:abstractNumId w:val="139"/>
  </w:num>
  <w:num w:numId="133" w16cid:durableId="1918442180">
    <w:abstractNumId w:val="61"/>
  </w:num>
  <w:num w:numId="134" w16cid:durableId="1311249632">
    <w:abstractNumId w:val="86"/>
  </w:num>
  <w:num w:numId="135" w16cid:durableId="314184757">
    <w:abstractNumId w:val="119"/>
  </w:num>
  <w:num w:numId="136" w16cid:durableId="1776288180">
    <w:abstractNumId w:val="125"/>
  </w:num>
  <w:num w:numId="137" w16cid:durableId="1392539572">
    <w:abstractNumId w:val="68"/>
  </w:num>
  <w:num w:numId="138" w16cid:durableId="804197294">
    <w:abstractNumId w:val="67"/>
  </w:num>
  <w:num w:numId="139" w16cid:durableId="502815899">
    <w:abstractNumId w:val="9"/>
  </w:num>
  <w:num w:numId="140" w16cid:durableId="583804139">
    <w:abstractNumId w:val="23"/>
  </w:num>
  <w:num w:numId="141" w16cid:durableId="1931617113">
    <w:abstractNumId w:val="105"/>
  </w:num>
  <w:num w:numId="142" w16cid:durableId="696929772">
    <w:abstractNumId w:val="29"/>
  </w:num>
  <w:num w:numId="143" w16cid:durableId="1290238069">
    <w:abstractNumId w:val="126"/>
  </w:num>
  <w:num w:numId="144" w16cid:durableId="12852536">
    <w:abstractNumId w:val="32"/>
  </w:num>
  <w:num w:numId="145" w16cid:durableId="2146269508">
    <w:abstractNumId w:val="132"/>
  </w:num>
  <w:num w:numId="146" w16cid:durableId="76100834">
    <w:abstractNumId w:val="11"/>
    <w:lvlOverride w:ilvl="1">
      <w:lvl w:ilvl="1">
        <w:start w:val="1"/>
        <w:numFmt w:val="decimal"/>
        <w:lvlText w:val="%1.%2."/>
        <w:lvlJc w:val="left"/>
        <w:pPr>
          <w:tabs>
            <w:tab w:val="num" w:pos="1500"/>
          </w:tabs>
          <w:ind w:left="1500" w:hanging="420"/>
        </w:pPr>
        <w:rPr>
          <w:b w:val="0"/>
          <w:bCs/>
        </w:rPr>
      </w:lvl>
    </w:lvlOverride>
  </w:num>
  <w:num w:numId="147" w16cid:durableId="294675973">
    <w:abstractNumId w:val="106"/>
  </w:num>
  <w:num w:numId="148" w16cid:durableId="2084836589">
    <w:abstractNumId w:val="156"/>
  </w:num>
  <w:num w:numId="149" w16cid:durableId="1145469347">
    <w:abstractNumId w:val="47"/>
  </w:num>
  <w:num w:numId="150" w16cid:durableId="1202284053">
    <w:abstractNumId w:val="27"/>
  </w:num>
  <w:num w:numId="151" w16cid:durableId="373386956">
    <w:abstractNumId w:val="99"/>
  </w:num>
  <w:num w:numId="152" w16cid:durableId="737049304">
    <w:abstractNumId w:val="20"/>
  </w:num>
  <w:num w:numId="153" w16cid:durableId="1956793609">
    <w:abstractNumId w:val="37"/>
  </w:num>
  <w:num w:numId="154" w16cid:durableId="1869563401">
    <w:abstractNumId w:val="22"/>
  </w:num>
  <w:num w:numId="155" w16cid:durableId="428962729">
    <w:abstractNumId w:val="114"/>
  </w:num>
  <w:num w:numId="156" w16cid:durableId="1897155901">
    <w:abstractNumId w:val="89"/>
  </w:num>
  <w:num w:numId="157" w16cid:durableId="344984194">
    <w:abstractNumId w:val="84"/>
  </w:num>
  <w:num w:numId="158" w16cid:durableId="1922521879">
    <w:abstractNumId w:val="137"/>
  </w:num>
  <w:num w:numId="159" w16cid:durableId="2008825558">
    <w:abstractNumId w:val="157"/>
  </w:num>
  <w:num w:numId="160" w16cid:durableId="922027397">
    <w:abstractNumId w:val="131"/>
  </w:num>
  <w:num w:numId="161" w16cid:durableId="693195949">
    <w:abstractNumId w:val="17"/>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8"/>
  <w:hyphenationZone w:val="396"/>
  <w:evenAndOddHeaders/>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587"/>
    <w:rsid w:val="00000779"/>
    <w:rsid w:val="000008F7"/>
    <w:rsid w:val="00000995"/>
    <w:rsid w:val="00000D41"/>
    <w:rsid w:val="00000FCF"/>
    <w:rsid w:val="000016CF"/>
    <w:rsid w:val="000017DD"/>
    <w:rsid w:val="00001D85"/>
    <w:rsid w:val="00001FA9"/>
    <w:rsid w:val="00002099"/>
    <w:rsid w:val="000020B9"/>
    <w:rsid w:val="0000238F"/>
    <w:rsid w:val="00002404"/>
    <w:rsid w:val="00002446"/>
    <w:rsid w:val="000029F7"/>
    <w:rsid w:val="00002DDF"/>
    <w:rsid w:val="00002FF3"/>
    <w:rsid w:val="000032FC"/>
    <w:rsid w:val="00003BF5"/>
    <w:rsid w:val="00003CD2"/>
    <w:rsid w:val="00004047"/>
    <w:rsid w:val="0000411D"/>
    <w:rsid w:val="00004740"/>
    <w:rsid w:val="0000497B"/>
    <w:rsid w:val="00004C36"/>
    <w:rsid w:val="00005416"/>
    <w:rsid w:val="00005803"/>
    <w:rsid w:val="00005B1A"/>
    <w:rsid w:val="00005B39"/>
    <w:rsid w:val="00005D17"/>
    <w:rsid w:val="00005EB4"/>
    <w:rsid w:val="00005FE5"/>
    <w:rsid w:val="000063CE"/>
    <w:rsid w:val="00006EE5"/>
    <w:rsid w:val="0000732C"/>
    <w:rsid w:val="00010036"/>
    <w:rsid w:val="0001024B"/>
    <w:rsid w:val="00010E6B"/>
    <w:rsid w:val="00011792"/>
    <w:rsid w:val="00011793"/>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D58"/>
    <w:rsid w:val="00014E91"/>
    <w:rsid w:val="00014FD7"/>
    <w:rsid w:val="000151F1"/>
    <w:rsid w:val="00015E0C"/>
    <w:rsid w:val="00016080"/>
    <w:rsid w:val="00016198"/>
    <w:rsid w:val="0001668B"/>
    <w:rsid w:val="0001699B"/>
    <w:rsid w:val="00016B31"/>
    <w:rsid w:val="00016C0B"/>
    <w:rsid w:val="00016C1E"/>
    <w:rsid w:val="00016C74"/>
    <w:rsid w:val="00016D56"/>
    <w:rsid w:val="00016DEE"/>
    <w:rsid w:val="00016E63"/>
    <w:rsid w:val="0001700C"/>
    <w:rsid w:val="000170CD"/>
    <w:rsid w:val="00017326"/>
    <w:rsid w:val="000177C9"/>
    <w:rsid w:val="0002008D"/>
    <w:rsid w:val="000202C9"/>
    <w:rsid w:val="00020379"/>
    <w:rsid w:val="000206E0"/>
    <w:rsid w:val="00020752"/>
    <w:rsid w:val="0002076D"/>
    <w:rsid w:val="000208F9"/>
    <w:rsid w:val="00020BD9"/>
    <w:rsid w:val="00020DEA"/>
    <w:rsid w:val="0002114F"/>
    <w:rsid w:val="00021D1F"/>
    <w:rsid w:val="00021F48"/>
    <w:rsid w:val="000224E3"/>
    <w:rsid w:val="00022757"/>
    <w:rsid w:val="00022C62"/>
    <w:rsid w:val="000232FC"/>
    <w:rsid w:val="00023554"/>
    <w:rsid w:val="00023771"/>
    <w:rsid w:val="00023A03"/>
    <w:rsid w:val="00023A31"/>
    <w:rsid w:val="00024386"/>
    <w:rsid w:val="000244D7"/>
    <w:rsid w:val="00024627"/>
    <w:rsid w:val="0002493B"/>
    <w:rsid w:val="00024AD2"/>
    <w:rsid w:val="00024C74"/>
    <w:rsid w:val="00024F27"/>
    <w:rsid w:val="00025405"/>
    <w:rsid w:val="00025616"/>
    <w:rsid w:val="0002598B"/>
    <w:rsid w:val="00025A48"/>
    <w:rsid w:val="00025A6B"/>
    <w:rsid w:val="00025A80"/>
    <w:rsid w:val="00025B67"/>
    <w:rsid w:val="00025BCC"/>
    <w:rsid w:val="00025C99"/>
    <w:rsid w:val="00025D19"/>
    <w:rsid w:val="00025D1E"/>
    <w:rsid w:val="00025F28"/>
    <w:rsid w:val="00025F41"/>
    <w:rsid w:val="00025F60"/>
    <w:rsid w:val="00026053"/>
    <w:rsid w:val="0002615C"/>
    <w:rsid w:val="000262FF"/>
    <w:rsid w:val="00026C32"/>
    <w:rsid w:val="00026E49"/>
    <w:rsid w:val="00026F1B"/>
    <w:rsid w:val="0002706D"/>
    <w:rsid w:val="00027204"/>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296C"/>
    <w:rsid w:val="00033079"/>
    <w:rsid w:val="00033205"/>
    <w:rsid w:val="00033307"/>
    <w:rsid w:val="00033390"/>
    <w:rsid w:val="0003374F"/>
    <w:rsid w:val="0003380C"/>
    <w:rsid w:val="00033D98"/>
    <w:rsid w:val="00034029"/>
    <w:rsid w:val="00034189"/>
    <w:rsid w:val="000345C4"/>
    <w:rsid w:val="000348CA"/>
    <w:rsid w:val="00034C35"/>
    <w:rsid w:val="00034CEB"/>
    <w:rsid w:val="00034FDB"/>
    <w:rsid w:val="0003543B"/>
    <w:rsid w:val="000357D2"/>
    <w:rsid w:val="00035809"/>
    <w:rsid w:val="00035CE2"/>
    <w:rsid w:val="00035DCB"/>
    <w:rsid w:val="00035F6A"/>
    <w:rsid w:val="000360AC"/>
    <w:rsid w:val="0003621B"/>
    <w:rsid w:val="00036269"/>
    <w:rsid w:val="0003656B"/>
    <w:rsid w:val="00036844"/>
    <w:rsid w:val="0003685B"/>
    <w:rsid w:val="00036AE2"/>
    <w:rsid w:val="00036AEA"/>
    <w:rsid w:val="00036E3B"/>
    <w:rsid w:val="0003724F"/>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D42"/>
    <w:rsid w:val="00041E82"/>
    <w:rsid w:val="00041F34"/>
    <w:rsid w:val="00041FFD"/>
    <w:rsid w:val="000425EA"/>
    <w:rsid w:val="00042E5F"/>
    <w:rsid w:val="000433EB"/>
    <w:rsid w:val="0004352B"/>
    <w:rsid w:val="00043673"/>
    <w:rsid w:val="00043AD8"/>
    <w:rsid w:val="00043F8A"/>
    <w:rsid w:val="00044006"/>
    <w:rsid w:val="00044163"/>
    <w:rsid w:val="0004448C"/>
    <w:rsid w:val="000445BC"/>
    <w:rsid w:val="00044BE9"/>
    <w:rsid w:val="00045530"/>
    <w:rsid w:val="0004560D"/>
    <w:rsid w:val="00045DA6"/>
    <w:rsid w:val="000460F6"/>
    <w:rsid w:val="0004617D"/>
    <w:rsid w:val="0004618A"/>
    <w:rsid w:val="0004623E"/>
    <w:rsid w:val="0004656E"/>
    <w:rsid w:val="000465D3"/>
    <w:rsid w:val="00046604"/>
    <w:rsid w:val="000469B9"/>
    <w:rsid w:val="000469F1"/>
    <w:rsid w:val="00046A40"/>
    <w:rsid w:val="0004701B"/>
    <w:rsid w:val="0004729D"/>
    <w:rsid w:val="000472EF"/>
    <w:rsid w:val="000473BD"/>
    <w:rsid w:val="00047918"/>
    <w:rsid w:val="00047B3D"/>
    <w:rsid w:val="00047E0E"/>
    <w:rsid w:val="00047EC8"/>
    <w:rsid w:val="0005022B"/>
    <w:rsid w:val="000503A5"/>
    <w:rsid w:val="00050497"/>
    <w:rsid w:val="000509B9"/>
    <w:rsid w:val="000509F0"/>
    <w:rsid w:val="00050CDE"/>
    <w:rsid w:val="0005166F"/>
    <w:rsid w:val="000516CB"/>
    <w:rsid w:val="0005199E"/>
    <w:rsid w:val="0005214C"/>
    <w:rsid w:val="0005222E"/>
    <w:rsid w:val="0005257C"/>
    <w:rsid w:val="000527C2"/>
    <w:rsid w:val="00053030"/>
    <w:rsid w:val="0005353B"/>
    <w:rsid w:val="00053560"/>
    <w:rsid w:val="00053A0B"/>
    <w:rsid w:val="00053A36"/>
    <w:rsid w:val="00053EB1"/>
    <w:rsid w:val="000542C4"/>
    <w:rsid w:val="00054355"/>
    <w:rsid w:val="0005439B"/>
    <w:rsid w:val="000543A5"/>
    <w:rsid w:val="00054641"/>
    <w:rsid w:val="00054883"/>
    <w:rsid w:val="000548EF"/>
    <w:rsid w:val="00054A22"/>
    <w:rsid w:val="00054E1F"/>
    <w:rsid w:val="000553F7"/>
    <w:rsid w:val="00055627"/>
    <w:rsid w:val="00055A44"/>
    <w:rsid w:val="00055EDF"/>
    <w:rsid w:val="000560FF"/>
    <w:rsid w:val="0005638E"/>
    <w:rsid w:val="000567E4"/>
    <w:rsid w:val="00056B10"/>
    <w:rsid w:val="00056DAC"/>
    <w:rsid w:val="00056E23"/>
    <w:rsid w:val="00057693"/>
    <w:rsid w:val="00057776"/>
    <w:rsid w:val="00057AA1"/>
    <w:rsid w:val="00057E93"/>
    <w:rsid w:val="000602D3"/>
    <w:rsid w:val="000608E4"/>
    <w:rsid w:val="0006136B"/>
    <w:rsid w:val="000614A1"/>
    <w:rsid w:val="000614CF"/>
    <w:rsid w:val="00061995"/>
    <w:rsid w:val="00061DC8"/>
    <w:rsid w:val="00061F98"/>
    <w:rsid w:val="0006213E"/>
    <w:rsid w:val="00062328"/>
    <w:rsid w:val="000628FE"/>
    <w:rsid w:val="00062C97"/>
    <w:rsid w:val="00062E43"/>
    <w:rsid w:val="00062E77"/>
    <w:rsid w:val="0006336D"/>
    <w:rsid w:val="0006353C"/>
    <w:rsid w:val="00063927"/>
    <w:rsid w:val="000639E7"/>
    <w:rsid w:val="00063E31"/>
    <w:rsid w:val="00063E4A"/>
    <w:rsid w:val="0006408C"/>
    <w:rsid w:val="000640DA"/>
    <w:rsid w:val="000644F9"/>
    <w:rsid w:val="00064990"/>
    <w:rsid w:val="000651C6"/>
    <w:rsid w:val="0006564D"/>
    <w:rsid w:val="0006565D"/>
    <w:rsid w:val="00065A6D"/>
    <w:rsid w:val="00065D68"/>
    <w:rsid w:val="000667E0"/>
    <w:rsid w:val="0006684B"/>
    <w:rsid w:val="00066898"/>
    <w:rsid w:val="00066B01"/>
    <w:rsid w:val="00066B7C"/>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27"/>
    <w:rsid w:val="000714CD"/>
    <w:rsid w:val="00071576"/>
    <w:rsid w:val="000716DB"/>
    <w:rsid w:val="00071A8E"/>
    <w:rsid w:val="00071B56"/>
    <w:rsid w:val="00071D20"/>
    <w:rsid w:val="00071E0B"/>
    <w:rsid w:val="00071FF9"/>
    <w:rsid w:val="00072877"/>
    <w:rsid w:val="00072A43"/>
    <w:rsid w:val="00072B5B"/>
    <w:rsid w:val="00073076"/>
    <w:rsid w:val="0007354C"/>
    <w:rsid w:val="00073695"/>
    <w:rsid w:val="0007384C"/>
    <w:rsid w:val="00073AA3"/>
    <w:rsid w:val="00073ECD"/>
    <w:rsid w:val="000740E8"/>
    <w:rsid w:val="000741C2"/>
    <w:rsid w:val="00074540"/>
    <w:rsid w:val="00074A13"/>
    <w:rsid w:val="00074E0E"/>
    <w:rsid w:val="00074FE9"/>
    <w:rsid w:val="000751FE"/>
    <w:rsid w:val="0007548B"/>
    <w:rsid w:val="00075607"/>
    <w:rsid w:val="00075671"/>
    <w:rsid w:val="00075691"/>
    <w:rsid w:val="000758C2"/>
    <w:rsid w:val="000758D9"/>
    <w:rsid w:val="00075C44"/>
    <w:rsid w:val="00075FB0"/>
    <w:rsid w:val="0007640E"/>
    <w:rsid w:val="00076463"/>
    <w:rsid w:val="00076DF0"/>
    <w:rsid w:val="00076FFC"/>
    <w:rsid w:val="000774FB"/>
    <w:rsid w:val="0007769C"/>
    <w:rsid w:val="0007795C"/>
    <w:rsid w:val="00077B26"/>
    <w:rsid w:val="00077B5C"/>
    <w:rsid w:val="00077C21"/>
    <w:rsid w:val="00077E7D"/>
    <w:rsid w:val="000800AC"/>
    <w:rsid w:val="000803AB"/>
    <w:rsid w:val="000807AA"/>
    <w:rsid w:val="00080936"/>
    <w:rsid w:val="00080AE9"/>
    <w:rsid w:val="00080BEE"/>
    <w:rsid w:val="00080CF6"/>
    <w:rsid w:val="0008103E"/>
    <w:rsid w:val="00081995"/>
    <w:rsid w:val="00081C8D"/>
    <w:rsid w:val="00081EF6"/>
    <w:rsid w:val="00081FC2"/>
    <w:rsid w:val="00081FDF"/>
    <w:rsid w:val="00082789"/>
    <w:rsid w:val="0008347B"/>
    <w:rsid w:val="00083547"/>
    <w:rsid w:val="0008362F"/>
    <w:rsid w:val="000836B2"/>
    <w:rsid w:val="0008386B"/>
    <w:rsid w:val="00083F85"/>
    <w:rsid w:val="00084351"/>
    <w:rsid w:val="00084422"/>
    <w:rsid w:val="0008468E"/>
    <w:rsid w:val="000848F4"/>
    <w:rsid w:val="00084ACB"/>
    <w:rsid w:val="00085552"/>
    <w:rsid w:val="000859BB"/>
    <w:rsid w:val="00085A4A"/>
    <w:rsid w:val="00085D12"/>
    <w:rsid w:val="00085D4F"/>
    <w:rsid w:val="00086A00"/>
    <w:rsid w:val="00086B69"/>
    <w:rsid w:val="00086D7F"/>
    <w:rsid w:val="00086F13"/>
    <w:rsid w:val="0008705A"/>
    <w:rsid w:val="00087D59"/>
    <w:rsid w:val="00090105"/>
    <w:rsid w:val="000901AA"/>
    <w:rsid w:val="00090432"/>
    <w:rsid w:val="000909CC"/>
    <w:rsid w:val="00090D0D"/>
    <w:rsid w:val="00090F01"/>
    <w:rsid w:val="000910C3"/>
    <w:rsid w:val="0009111A"/>
    <w:rsid w:val="00091679"/>
    <w:rsid w:val="000916EA"/>
    <w:rsid w:val="00091AAF"/>
    <w:rsid w:val="00091ABA"/>
    <w:rsid w:val="00091F15"/>
    <w:rsid w:val="0009202B"/>
    <w:rsid w:val="000921EC"/>
    <w:rsid w:val="0009230C"/>
    <w:rsid w:val="00092A66"/>
    <w:rsid w:val="00093277"/>
    <w:rsid w:val="000937B7"/>
    <w:rsid w:val="000937C7"/>
    <w:rsid w:val="000941E4"/>
    <w:rsid w:val="0009464A"/>
    <w:rsid w:val="000946B6"/>
    <w:rsid w:val="0009497A"/>
    <w:rsid w:val="00094ABD"/>
    <w:rsid w:val="00094B01"/>
    <w:rsid w:val="00094E5C"/>
    <w:rsid w:val="00094E90"/>
    <w:rsid w:val="00094EA1"/>
    <w:rsid w:val="00094FA2"/>
    <w:rsid w:val="0009505F"/>
    <w:rsid w:val="00095B9E"/>
    <w:rsid w:val="00095CB9"/>
    <w:rsid w:val="00096280"/>
    <w:rsid w:val="00096601"/>
    <w:rsid w:val="000966A4"/>
    <w:rsid w:val="00096936"/>
    <w:rsid w:val="00096ABA"/>
    <w:rsid w:val="00096BCA"/>
    <w:rsid w:val="00096FA1"/>
    <w:rsid w:val="0009714F"/>
    <w:rsid w:val="00097433"/>
    <w:rsid w:val="00097AD7"/>
    <w:rsid w:val="00097C02"/>
    <w:rsid w:val="00097F86"/>
    <w:rsid w:val="000A0A5A"/>
    <w:rsid w:val="000A0AE2"/>
    <w:rsid w:val="000A0BEB"/>
    <w:rsid w:val="000A0FA0"/>
    <w:rsid w:val="000A134B"/>
    <w:rsid w:val="000A144D"/>
    <w:rsid w:val="000A173D"/>
    <w:rsid w:val="000A2198"/>
    <w:rsid w:val="000A29F7"/>
    <w:rsid w:val="000A2B71"/>
    <w:rsid w:val="000A2E7B"/>
    <w:rsid w:val="000A3139"/>
    <w:rsid w:val="000A3842"/>
    <w:rsid w:val="000A3C7F"/>
    <w:rsid w:val="000A4331"/>
    <w:rsid w:val="000A4399"/>
    <w:rsid w:val="000A446A"/>
    <w:rsid w:val="000A44AF"/>
    <w:rsid w:val="000A45A0"/>
    <w:rsid w:val="000A4915"/>
    <w:rsid w:val="000A4BDA"/>
    <w:rsid w:val="000A4F76"/>
    <w:rsid w:val="000A5842"/>
    <w:rsid w:val="000A5857"/>
    <w:rsid w:val="000A5868"/>
    <w:rsid w:val="000A59DD"/>
    <w:rsid w:val="000A5A5E"/>
    <w:rsid w:val="000A5CD0"/>
    <w:rsid w:val="000A5E5D"/>
    <w:rsid w:val="000A5EEB"/>
    <w:rsid w:val="000A5F74"/>
    <w:rsid w:val="000A6000"/>
    <w:rsid w:val="000A611A"/>
    <w:rsid w:val="000A617D"/>
    <w:rsid w:val="000A63A2"/>
    <w:rsid w:val="000A6618"/>
    <w:rsid w:val="000A663D"/>
    <w:rsid w:val="000A6C71"/>
    <w:rsid w:val="000A7535"/>
    <w:rsid w:val="000A76C6"/>
    <w:rsid w:val="000A7744"/>
    <w:rsid w:val="000A7A4A"/>
    <w:rsid w:val="000A7ADC"/>
    <w:rsid w:val="000A7CD8"/>
    <w:rsid w:val="000A7D39"/>
    <w:rsid w:val="000B02B1"/>
    <w:rsid w:val="000B042F"/>
    <w:rsid w:val="000B062F"/>
    <w:rsid w:val="000B0919"/>
    <w:rsid w:val="000B0945"/>
    <w:rsid w:val="000B0A04"/>
    <w:rsid w:val="000B0CC3"/>
    <w:rsid w:val="000B1043"/>
    <w:rsid w:val="000B1203"/>
    <w:rsid w:val="000B1513"/>
    <w:rsid w:val="000B2063"/>
    <w:rsid w:val="000B213F"/>
    <w:rsid w:val="000B226F"/>
    <w:rsid w:val="000B22FC"/>
    <w:rsid w:val="000B25B0"/>
    <w:rsid w:val="000B26F0"/>
    <w:rsid w:val="000B28BE"/>
    <w:rsid w:val="000B299E"/>
    <w:rsid w:val="000B2A04"/>
    <w:rsid w:val="000B2F66"/>
    <w:rsid w:val="000B31B4"/>
    <w:rsid w:val="000B3585"/>
    <w:rsid w:val="000B3759"/>
    <w:rsid w:val="000B37AB"/>
    <w:rsid w:val="000B41DC"/>
    <w:rsid w:val="000B43C3"/>
    <w:rsid w:val="000B4502"/>
    <w:rsid w:val="000B4583"/>
    <w:rsid w:val="000B4655"/>
    <w:rsid w:val="000B4865"/>
    <w:rsid w:val="000B4959"/>
    <w:rsid w:val="000B4A74"/>
    <w:rsid w:val="000B4C87"/>
    <w:rsid w:val="000B4E2D"/>
    <w:rsid w:val="000B520F"/>
    <w:rsid w:val="000B5301"/>
    <w:rsid w:val="000B5540"/>
    <w:rsid w:val="000B559D"/>
    <w:rsid w:val="000B5EA6"/>
    <w:rsid w:val="000B6022"/>
    <w:rsid w:val="000B6726"/>
    <w:rsid w:val="000B6BC3"/>
    <w:rsid w:val="000B6E6A"/>
    <w:rsid w:val="000B79D2"/>
    <w:rsid w:val="000B7F66"/>
    <w:rsid w:val="000C0421"/>
    <w:rsid w:val="000C049B"/>
    <w:rsid w:val="000C052D"/>
    <w:rsid w:val="000C0611"/>
    <w:rsid w:val="000C0BD2"/>
    <w:rsid w:val="000C0EB3"/>
    <w:rsid w:val="000C1315"/>
    <w:rsid w:val="000C13F1"/>
    <w:rsid w:val="000C1573"/>
    <w:rsid w:val="000C1665"/>
    <w:rsid w:val="000C16C4"/>
    <w:rsid w:val="000C1B56"/>
    <w:rsid w:val="000C1E63"/>
    <w:rsid w:val="000C1EDF"/>
    <w:rsid w:val="000C2517"/>
    <w:rsid w:val="000C2D4F"/>
    <w:rsid w:val="000C2ECB"/>
    <w:rsid w:val="000C303F"/>
    <w:rsid w:val="000C30D2"/>
    <w:rsid w:val="000C310F"/>
    <w:rsid w:val="000C3188"/>
    <w:rsid w:val="000C380D"/>
    <w:rsid w:val="000C3E06"/>
    <w:rsid w:val="000C3E81"/>
    <w:rsid w:val="000C3EE4"/>
    <w:rsid w:val="000C3FDA"/>
    <w:rsid w:val="000C42BD"/>
    <w:rsid w:val="000C487F"/>
    <w:rsid w:val="000C5555"/>
    <w:rsid w:val="000C59AD"/>
    <w:rsid w:val="000C5B08"/>
    <w:rsid w:val="000C5B6F"/>
    <w:rsid w:val="000C5E23"/>
    <w:rsid w:val="000C613A"/>
    <w:rsid w:val="000C6339"/>
    <w:rsid w:val="000C6728"/>
    <w:rsid w:val="000C74E4"/>
    <w:rsid w:val="000D0024"/>
    <w:rsid w:val="000D0191"/>
    <w:rsid w:val="000D03C1"/>
    <w:rsid w:val="000D067B"/>
    <w:rsid w:val="000D0799"/>
    <w:rsid w:val="000D0B40"/>
    <w:rsid w:val="000D0CCD"/>
    <w:rsid w:val="000D0D10"/>
    <w:rsid w:val="000D11A3"/>
    <w:rsid w:val="000D149B"/>
    <w:rsid w:val="000D155F"/>
    <w:rsid w:val="000D1762"/>
    <w:rsid w:val="000D1C3C"/>
    <w:rsid w:val="000D1CA3"/>
    <w:rsid w:val="000D2370"/>
    <w:rsid w:val="000D2377"/>
    <w:rsid w:val="000D2568"/>
    <w:rsid w:val="000D26FC"/>
    <w:rsid w:val="000D3337"/>
    <w:rsid w:val="000D3400"/>
    <w:rsid w:val="000D399E"/>
    <w:rsid w:val="000D3A4B"/>
    <w:rsid w:val="000D3DD8"/>
    <w:rsid w:val="000D3F46"/>
    <w:rsid w:val="000D3FB3"/>
    <w:rsid w:val="000D4092"/>
    <w:rsid w:val="000D4160"/>
    <w:rsid w:val="000D4168"/>
    <w:rsid w:val="000D4203"/>
    <w:rsid w:val="000D4742"/>
    <w:rsid w:val="000D4964"/>
    <w:rsid w:val="000D4ADB"/>
    <w:rsid w:val="000D4B08"/>
    <w:rsid w:val="000D4C98"/>
    <w:rsid w:val="000D4F75"/>
    <w:rsid w:val="000D50DA"/>
    <w:rsid w:val="000D5677"/>
    <w:rsid w:val="000D580A"/>
    <w:rsid w:val="000D594A"/>
    <w:rsid w:val="000D59E9"/>
    <w:rsid w:val="000D59F3"/>
    <w:rsid w:val="000D5D27"/>
    <w:rsid w:val="000D5EDF"/>
    <w:rsid w:val="000D5F68"/>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7E1"/>
    <w:rsid w:val="000E0CC2"/>
    <w:rsid w:val="000E107B"/>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994"/>
    <w:rsid w:val="000E4BE9"/>
    <w:rsid w:val="000E56A0"/>
    <w:rsid w:val="000E596A"/>
    <w:rsid w:val="000E59C5"/>
    <w:rsid w:val="000E61D1"/>
    <w:rsid w:val="000E69B9"/>
    <w:rsid w:val="000E69FC"/>
    <w:rsid w:val="000E6C66"/>
    <w:rsid w:val="000E702D"/>
    <w:rsid w:val="000E709F"/>
    <w:rsid w:val="000E7174"/>
    <w:rsid w:val="000E72F1"/>
    <w:rsid w:val="000E730D"/>
    <w:rsid w:val="000E73AD"/>
    <w:rsid w:val="000E7533"/>
    <w:rsid w:val="000E75D6"/>
    <w:rsid w:val="000E766D"/>
    <w:rsid w:val="000F084D"/>
    <w:rsid w:val="000F086C"/>
    <w:rsid w:val="000F0915"/>
    <w:rsid w:val="000F0BB3"/>
    <w:rsid w:val="000F0D4E"/>
    <w:rsid w:val="000F0EA6"/>
    <w:rsid w:val="000F0FE0"/>
    <w:rsid w:val="000F1137"/>
    <w:rsid w:val="000F1BFE"/>
    <w:rsid w:val="000F1EBF"/>
    <w:rsid w:val="000F21BC"/>
    <w:rsid w:val="000F238E"/>
    <w:rsid w:val="000F23E0"/>
    <w:rsid w:val="000F2699"/>
    <w:rsid w:val="000F2728"/>
    <w:rsid w:val="000F28EF"/>
    <w:rsid w:val="000F2B77"/>
    <w:rsid w:val="000F2B9E"/>
    <w:rsid w:val="000F2D05"/>
    <w:rsid w:val="000F2E21"/>
    <w:rsid w:val="000F2F04"/>
    <w:rsid w:val="000F3451"/>
    <w:rsid w:val="000F381A"/>
    <w:rsid w:val="000F3C04"/>
    <w:rsid w:val="000F43DD"/>
    <w:rsid w:val="000F4937"/>
    <w:rsid w:val="000F499B"/>
    <w:rsid w:val="000F4B50"/>
    <w:rsid w:val="000F505C"/>
    <w:rsid w:val="000F50A5"/>
    <w:rsid w:val="000F514A"/>
    <w:rsid w:val="000F5424"/>
    <w:rsid w:val="000F5590"/>
    <w:rsid w:val="000F56F5"/>
    <w:rsid w:val="000F5839"/>
    <w:rsid w:val="000F5A12"/>
    <w:rsid w:val="000F5B41"/>
    <w:rsid w:val="000F5E95"/>
    <w:rsid w:val="000F6510"/>
    <w:rsid w:val="000F69AF"/>
    <w:rsid w:val="000F6D95"/>
    <w:rsid w:val="000F7103"/>
    <w:rsid w:val="000F716F"/>
    <w:rsid w:val="000F761A"/>
    <w:rsid w:val="000F7A07"/>
    <w:rsid w:val="000F7EEF"/>
    <w:rsid w:val="0010031A"/>
    <w:rsid w:val="00100429"/>
    <w:rsid w:val="0010064E"/>
    <w:rsid w:val="001008BE"/>
    <w:rsid w:val="00100FF2"/>
    <w:rsid w:val="0010138B"/>
    <w:rsid w:val="0010182D"/>
    <w:rsid w:val="00101A0F"/>
    <w:rsid w:val="00101AE9"/>
    <w:rsid w:val="0010209D"/>
    <w:rsid w:val="00102527"/>
    <w:rsid w:val="001025A3"/>
    <w:rsid w:val="00102C33"/>
    <w:rsid w:val="001030AA"/>
    <w:rsid w:val="001030E6"/>
    <w:rsid w:val="0010316F"/>
    <w:rsid w:val="00103A64"/>
    <w:rsid w:val="001040CA"/>
    <w:rsid w:val="00104228"/>
    <w:rsid w:val="00104703"/>
    <w:rsid w:val="00104BA9"/>
    <w:rsid w:val="00105104"/>
    <w:rsid w:val="00105672"/>
    <w:rsid w:val="00105946"/>
    <w:rsid w:val="00105B11"/>
    <w:rsid w:val="00105C6A"/>
    <w:rsid w:val="00105EA6"/>
    <w:rsid w:val="001061D5"/>
    <w:rsid w:val="0010652E"/>
    <w:rsid w:val="001066E6"/>
    <w:rsid w:val="001069A2"/>
    <w:rsid w:val="00106A4B"/>
    <w:rsid w:val="001072E4"/>
    <w:rsid w:val="00107C9D"/>
    <w:rsid w:val="00110166"/>
    <w:rsid w:val="001104F0"/>
    <w:rsid w:val="00111428"/>
    <w:rsid w:val="00111ADE"/>
    <w:rsid w:val="00111BFA"/>
    <w:rsid w:val="001120D2"/>
    <w:rsid w:val="001123F7"/>
    <w:rsid w:val="00112AC9"/>
    <w:rsid w:val="00112CC9"/>
    <w:rsid w:val="00112D64"/>
    <w:rsid w:val="00113778"/>
    <w:rsid w:val="001139CE"/>
    <w:rsid w:val="00113B7E"/>
    <w:rsid w:val="00113C8D"/>
    <w:rsid w:val="001140D7"/>
    <w:rsid w:val="00114151"/>
    <w:rsid w:val="00114603"/>
    <w:rsid w:val="00114944"/>
    <w:rsid w:val="00114EA2"/>
    <w:rsid w:val="00114FAB"/>
    <w:rsid w:val="00115368"/>
    <w:rsid w:val="001157D0"/>
    <w:rsid w:val="00115A3F"/>
    <w:rsid w:val="00115F78"/>
    <w:rsid w:val="00116710"/>
    <w:rsid w:val="00116A8C"/>
    <w:rsid w:val="0011754B"/>
    <w:rsid w:val="00117AA9"/>
    <w:rsid w:val="00117AFF"/>
    <w:rsid w:val="00117E6E"/>
    <w:rsid w:val="00117ECF"/>
    <w:rsid w:val="00117FBA"/>
    <w:rsid w:val="00120015"/>
    <w:rsid w:val="001200A2"/>
    <w:rsid w:val="00120ABB"/>
    <w:rsid w:val="00120B90"/>
    <w:rsid w:val="00120D89"/>
    <w:rsid w:val="00121287"/>
    <w:rsid w:val="001212E3"/>
    <w:rsid w:val="00121874"/>
    <w:rsid w:val="00121C65"/>
    <w:rsid w:val="00121D08"/>
    <w:rsid w:val="00121F69"/>
    <w:rsid w:val="0012205F"/>
    <w:rsid w:val="00122341"/>
    <w:rsid w:val="001223DB"/>
    <w:rsid w:val="00122D91"/>
    <w:rsid w:val="00123006"/>
    <w:rsid w:val="0012314F"/>
    <w:rsid w:val="001233B5"/>
    <w:rsid w:val="00123497"/>
    <w:rsid w:val="0012353A"/>
    <w:rsid w:val="0012392D"/>
    <w:rsid w:val="00123AB7"/>
    <w:rsid w:val="00123B2B"/>
    <w:rsid w:val="0012403F"/>
    <w:rsid w:val="00124205"/>
    <w:rsid w:val="0012424D"/>
    <w:rsid w:val="00124833"/>
    <w:rsid w:val="001255AB"/>
    <w:rsid w:val="00125630"/>
    <w:rsid w:val="00125632"/>
    <w:rsid w:val="00125A89"/>
    <w:rsid w:val="00125B89"/>
    <w:rsid w:val="00125BCD"/>
    <w:rsid w:val="00126098"/>
    <w:rsid w:val="0012689F"/>
    <w:rsid w:val="00126AF7"/>
    <w:rsid w:val="0012715D"/>
    <w:rsid w:val="00127A2E"/>
    <w:rsid w:val="00127F28"/>
    <w:rsid w:val="001304A7"/>
    <w:rsid w:val="00130645"/>
    <w:rsid w:val="00130CEB"/>
    <w:rsid w:val="0013132E"/>
    <w:rsid w:val="00131562"/>
    <w:rsid w:val="0013156C"/>
    <w:rsid w:val="00131624"/>
    <w:rsid w:val="0013164F"/>
    <w:rsid w:val="00131CC8"/>
    <w:rsid w:val="00131E39"/>
    <w:rsid w:val="00132084"/>
    <w:rsid w:val="001323E0"/>
    <w:rsid w:val="001324AB"/>
    <w:rsid w:val="00132687"/>
    <w:rsid w:val="001326F0"/>
    <w:rsid w:val="001332CC"/>
    <w:rsid w:val="00133A6E"/>
    <w:rsid w:val="001342F6"/>
    <w:rsid w:val="00134498"/>
    <w:rsid w:val="0013482C"/>
    <w:rsid w:val="0013486A"/>
    <w:rsid w:val="00134E29"/>
    <w:rsid w:val="00134F68"/>
    <w:rsid w:val="00134F6A"/>
    <w:rsid w:val="001351B1"/>
    <w:rsid w:val="0013593D"/>
    <w:rsid w:val="00135978"/>
    <w:rsid w:val="00135A1B"/>
    <w:rsid w:val="00135AEC"/>
    <w:rsid w:val="00135B1F"/>
    <w:rsid w:val="001363D5"/>
    <w:rsid w:val="0013645E"/>
    <w:rsid w:val="0013679F"/>
    <w:rsid w:val="00136817"/>
    <w:rsid w:val="00136983"/>
    <w:rsid w:val="00136C07"/>
    <w:rsid w:val="00137131"/>
    <w:rsid w:val="00137C9B"/>
    <w:rsid w:val="00137D58"/>
    <w:rsid w:val="00140545"/>
    <w:rsid w:val="001405EC"/>
    <w:rsid w:val="00140DF6"/>
    <w:rsid w:val="00141274"/>
    <w:rsid w:val="0014170B"/>
    <w:rsid w:val="00141B3D"/>
    <w:rsid w:val="00141B5D"/>
    <w:rsid w:val="00142099"/>
    <w:rsid w:val="001422F4"/>
    <w:rsid w:val="00142C0A"/>
    <w:rsid w:val="00142CD5"/>
    <w:rsid w:val="00142E79"/>
    <w:rsid w:val="00143239"/>
    <w:rsid w:val="001432BD"/>
    <w:rsid w:val="001434DA"/>
    <w:rsid w:val="001436C8"/>
    <w:rsid w:val="0014497D"/>
    <w:rsid w:val="00144AF7"/>
    <w:rsid w:val="00145256"/>
    <w:rsid w:val="001452E7"/>
    <w:rsid w:val="001457D0"/>
    <w:rsid w:val="00145920"/>
    <w:rsid w:val="00145A4C"/>
    <w:rsid w:val="0014637E"/>
    <w:rsid w:val="001463A9"/>
    <w:rsid w:val="001463CD"/>
    <w:rsid w:val="0014732E"/>
    <w:rsid w:val="00147514"/>
    <w:rsid w:val="001476E9"/>
    <w:rsid w:val="00147DAD"/>
    <w:rsid w:val="001502A8"/>
    <w:rsid w:val="00150604"/>
    <w:rsid w:val="0015068A"/>
    <w:rsid w:val="001509B6"/>
    <w:rsid w:val="00150A2E"/>
    <w:rsid w:val="00150BAE"/>
    <w:rsid w:val="00150C69"/>
    <w:rsid w:val="00150C87"/>
    <w:rsid w:val="00151071"/>
    <w:rsid w:val="00152133"/>
    <w:rsid w:val="001523F3"/>
    <w:rsid w:val="001528DF"/>
    <w:rsid w:val="00153183"/>
    <w:rsid w:val="0015323A"/>
    <w:rsid w:val="0015400F"/>
    <w:rsid w:val="0015498D"/>
    <w:rsid w:val="001551EF"/>
    <w:rsid w:val="00155238"/>
    <w:rsid w:val="0015558E"/>
    <w:rsid w:val="001557A1"/>
    <w:rsid w:val="00155A05"/>
    <w:rsid w:val="001567A4"/>
    <w:rsid w:val="00156C00"/>
    <w:rsid w:val="00156EF0"/>
    <w:rsid w:val="0015742C"/>
    <w:rsid w:val="00157B79"/>
    <w:rsid w:val="00157D2E"/>
    <w:rsid w:val="00157D54"/>
    <w:rsid w:val="00157EE1"/>
    <w:rsid w:val="00157F89"/>
    <w:rsid w:val="001606F6"/>
    <w:rsid w:val="001607C9"/>
    <w:rsid w:val="00160BC8"/>
    <w:rsid w:val="00160FB6"/>
    <w:rsid w:val="001610B7"/>
    <w:rsid w:val="00161694"/>
    <w:rsid w:val="00161C2D"/>
    <w:rsid w:val="001621CF"/>
    <w:rsid w:val="001623FA"/>
    <w:rsid w:val="00162759"/>
    <w:rsid w:val="00162BE8"/>
    <w:rsid w:val="00162BEA"/>
    <w:rsid w:val="00162EE5"/>
    <w:rsid w:val="00162FA0"/>
    <w:rsid w:val="001631AD"/>
    <w:rsid w:val="0016343A"/>
    <w:rsid w:val="0016383A"/>
    <w:rsid w:val="001638B8"/>
    <w:rsid w:val="00163AB7"/>
    <w:rsid w:val="001644A8"/>
    <w:rsid w:val="00164E9F"/>
    <w:rsid w:val="00165691"/>
    <w:rsid w:val="0016573E"/>
    <w:rsid w:val="00165829"/>
    <w:rsid w:val="00165AF7"/>
    <w:rsid w:val="00166160"/>
    <w:rsid w:val="0016674A"/>
    <w:rsid w:val="00166DF3"/>
    <w:rsid w:val="00166EB3"/>
    <w:rsid w:val="00166ED1"/>
    <w:rsid w:val="0016764B"/>
    <w:rsid w:val="001676D1"/>
    <w:rsid w:val="00167749"/>
    <w:rsid w:val="001678EA"/>
    <w:rsid w:val="0016794D"/>
    <w:rsid w:val="00167986"/>
    <w:rsid w:val="00167D79"/>
    <w:rsid w:val="00170008"/>
    <w:rsid w:val="00170206"/>
    <w:rsid w:val="00170245"/>
    <w:rsid w:val="0017042B"/>
    <w:rsid w:val="00170560"/>
    <w:rsid w:val="001705E4"/>
    <w:rsid w:val="0017095C"/>
    <w:rsid w:val="00170AC1"/>
    <w:rsid w:val="00170E53"/>
    <w:rsid w:val="001714CB"/>
    <w:rsid w:val="0017192D"/>
    <w:rsid w:val="00171BB0"/>
    <w:rsid w:val="00171EBA"/>
    <w:rsid w:val="001721AB"/>
    <w:rsid w:val="001725E0"/>
    <w:rsid w:val="00172CB1"/>
    <w:rsid w:val="00172E9C"/>
    <w:rsid w:val="001731CD"/>
    <w:rsid w:val="00173483"/>
    <w:rsid w:val="001740B1"/>
    <w:rsid w:val="00174162"/>
    <w:rsid w:val="00174986"/>
    <w:rsid w:val="00174A01"/>
    <w:rsid w:val="00174A5A"/>
    <w:rsid w:val="0017580D"/>
    <w:rsid w:val="00175C38"/>
    <w:rsid w:val="00175F20"/>
    <w:rsid w:val="0017605F"/>
    <w:rsid w:val="00176156"/>
    <w:rsid w:val="001763B7"/>
    <w:rsid w:val="00176577"/>
    <w:rsid w:val="0017673C"/>
    <w:rsid w:val="00176A07"/>
    <w:rsid w:val="00177B17"/>
    <w:rsid w:val="00177DAB"/>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2A8"/>
    <w:rsid w:val="00184582"/>
    <w:rsid w:val="0018495B"/>
    <w:rsid w:val="0018500E"/>
    <w:rsid w:val="001851C8"/>
    <w:rsid w:val="00185490"/>
    <w:rsid w:val="00185582"/>
    <w:rsid w:val="001855C3"/>
    <w:rsid w:val="00185AAC"/>
    <w:rsid w:val="00185F40"/>
    <w:rsid w:val="001861A1"/>
    <w:rsid w:val="001866F7"/>
    <w:rsid w:val="00186FA6"/>
    <w:rsid w:val="0018759A"/>
    <w:rsid w:val="00187AE1"/>
    <w:rsid w:val="00187CC2"/>
    <w:rsid w:val="001902E6"/>
    <w:rsid w:val="001902FE"/>
    <w:rsid w:val="0019033F"/>
    <w:rsid w:val="001908D3"/>
    <w:rsid w:val="00190914"/>
    <w:rsid w:val="001910E5"/>
    <w:rsid w:val="00191366"/>
    <w:rsid w:val="00191376"/>
    <w:rsid w:val="00191D49"/>
    <w:rsid w:val="00191EAB"/>
    <w:rsid w:val="00191EDE"/>
    <w:rsid w:val="00192200"/>
    <w:rsid w:val="00192245"/>
    <w:rsid w:val="00192320"/>
    <w:rsid w:val="0019239E"/>
    <w:rsid w:val="001923BA"/>
    <w:rsid w:val="00192715"/>
    <w:rsid w:val="00192853"/>
    <w:rsid w:val="00192954"/>
    <w:rsid w:val="00192A34"/>
    <w:rsid w:val="00192CAA"/>
    <w:rsid w:val="00192D75"/>
    <w:rsid w:val="00192DB0"/>
    <w:rsid w:val="00193842"/>
    <w:rsid w:val="00193927"/>
    <w:rsid w:val="00193A8C"/>
    <w:rsid w:val="00193CAB"/>
    <w:rsid w:val="00194264"/>
    <w:rsid w:val="0019457D"/>
    <w:rsid w:val="0019481B"/>
    <w:rsid w:val="00194CB3"/>
    <w:rsid w:val="001951E9"/>
    <w:rsid w:val="00195B19"/>
    <w:rsid w:val="00195BD1"/>
    <w:rsid w:val="00195D04"/>
    <w:rsid w:val="00196403"/>
    <w:rsid w:val="001967E8"/>
    <w:rsid w:val="00196835"/>
    <w:rsid w:val="00196ED5"/>
    <w:rsid w:val="00197107"/>
    <w:rsid w:val="00197488"/>
    <w:rsid w:val="001975EB"/>
    <w:rsid w:val="0019768D"/>
    <w:rsid w:val="00197972"/>
    <w:rsid w:val="0019799B"/>
    <w:rsid w:val="001A003C"/>
    <w:rsid w:val="001A0053"/>
    <w:rsid w:val="001A066C"/>
    <w:rsid w:val="001A096A"/>
    <w:rsid w:val="001A0F53"/>
    <w:rsid w:val="001A0FEE"/>
    <w:rsid w:val="001A1396"/>
    <w:rsid w:val="001A1468"/>
    <w:rsid w:val="001A15AD"/>
    <w:rsid w:val="001A18FF"/>
    <w:rsid w:val="001A1B71"/>
    <w:rsid w:val="001A1D66"/>
    <w:rsid w:val="001A1F29"/>
    <w:rsid w:val="001A1FF9"/>
    <w:rsid w:val="001A22F1"/>
    <w:rsid w:val="001A2336"/>
    <w:rsid w:val="001A2476"/>
    <w:rsid w:val="001A259D"/>
    <w:rsid w:val="001A267E"/>
    <w:rsid w:val="001A26FE"/>
    <w:rsid w:val="001A278B"/>
    <w:rsid w:val="001A2887"/>
    <w:rsid w:val="001A2C5E"/>
    <w:rsid w:val="001A2CF7"/>
    <w:rsid w:val="001A2DA0"/>
    <w:rsid w:val="001A2F8E"/>
    <w:rsid w:val="001A34BA"/>
    <w:rsid w:val="001A3681"/>
    <w:rsid w:val="001A3946"/>
    <w:rsid w:val="001A3D31"/>
    <w:rsid w:val="001A3DB4"/>
    <w:rsid w:val="001A4373"/>
    <w:rsid w:val="001A448C"/>
    <w:rsid w:val="001A47B2"/>
    <w:rsid w:val="001A47EA"/>
    <w:rsid w:val="001A4B9B"/>
    <w:rsid w:val="001A4D69"/>
    <w:rsid w:val="001A51A5"/>
    <w:rsid w:val="001A51D3"/>
    <w:rsid w:val="001A54C8"/>
    <w:rsid w:val="001A557A"/>
    <w:rsid w:val="001A5C9E"/>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A7EFD"/>
    <w:rsid w:val="001B061A"/>
    <w:rsid w:val="001B0AEB"/>
    <w:rsid w:val="001B0F98"/>
    <w:rsid w:val="001B101C"/>
    <w:rsid w:val="001B1095"/>
    <w:rsid w:val="001B13D8"/>
    <w:rsid w:val="001B1522"/>
    <w:rsid w:val="001B1540"/>
    <w:rsid w:val="001B1852"/>
    <w:rsid w:val="001B18A8"/>
    <w:rsid w:val="001B24ED"/>
    <w:rsid w:val="001B2605"/>
    <w:rsid w:val="001B3094"/>
    <w:rsid w:val="001B356D"/>
    <w:rsid w:val="001B3F23"/>
    <w:rsid w:val="001B4016"/>
    <w:rsid w:val="001B40C9"/>
    <w:rsid w:val="001B460E"/>
    <w:rsid w:val="001B46BE"/>
    <w:rsid w:val="001B4B52"/>
    <w:rsid w:val="001B4B75"/>
    <w:rsid w:val="001B4BF3"/>
    <w:rsid w:val="001B4DFF"/>
    <w:rsid w:val="001B4F12"/>
    <w:rsid w:val="001B55E3"/>
    <w:rsid w:val="001B58AE"/>
    <w:rsid w:val="001B5A93"/>
    <w:rsid w:val="001B5A95"/>
    <w:rsid w:val="001B5F65"/>
    <w:rsid w:val="001B69A6"/>
    <w:rsid w:val="001B6B83"/>
    <w:rsid w:val="001B6E1B"/>
    <w:rsid w:val="001B76F2"/>
    <w:rsid w:val="001B7745"/>
    <w:rsid w:val="001B77ED"/>
    <w:rsid w:val="001B7AD9"/>
    <w:rsid w:val="001B7BC2"/>
    <w:rsid w:val="001B7F11"/>
    <w:rsid w:val="001C0065"/>
    <w:rsid w:val="001C0400"/>
    <w:rsid w:val="001C0975"/>
    <w:rsid w:val="001C0D37"/>
    <w:rsid w:val="001C0D72"/>
    <w:rsid w:val="001C0E52"/>
    <w:rsid w:val="001C1152"/>
    <w:rsid w:val="001C143E"/>
    <w:rsid w:val="001C1E02"/>
    <w:rsid w:val="001C200B"/>
    <w:rsid w:val="001C229A"/>
    <w:rsid w:val="001C25A4"/>
    <w:rsid w:val="001C26DE"/>
    <w:rsid w:val="001C2860"/>
    <w:rsid w:val="001C28CC"/>
    <w:rsid w:val="001C2D10"/>
    <w:rsid w:val="001C2E29"/>
    <w:rsid w:val="001C2E3A"/>
    <w:rsid w:val="001C32D8"/>
    <w:rsid w:val="001C3353"/>
    <w:rsid w:val="001C33D6"/>
    <w:rsid w:val="001C3413"/>
    <w:rsid w:val="001C36A4"/>
    <w:rsid w:val="001C3A2F"/>
    <w:rsid w:val="001C3FED"/>
    <w:rsid w:val="001C401B"/>
    <w:rsid w:val="001C44B2"/>
    <w:rsid w:val="001C4523"/>
    <w:rsid w:val="001C4820"/>
    <w:rsid w:val="001C49C6"/>
    <w:rsid w:val="001C4BF5"/>
    <w:rsid w:val="001C4C78"/>
    <w:rsid w:val="001C4F42"/>
    <w:rsid w:val="001C5435"/>
    <w:rsid w:val="001C56E4"/>
    <w:rsid w:val="001C57D3"/>
    <w:rsid w:val="001C5A00"/>
    <w:rsid w:val="001C62C4"/>
    <w:rsid w:val="001C631E"/>
    <w:rsid w:val="001C643A"/>
    <w:rsid w:val="001C657D"/>
    <w:rsid w:val="001C65AE"/>
    <w:rsid w:val="001C6A33"/>
    <w:rsid w:val="001C6D53"/>
    <w:rsid w:val="001C6E9E"/>
    <w:rsid w:val="001C6EE8"/>
    <w:rsid w:val="001C7250"/>
    <w:rsid w:val="001C72E8"/>
    <w:rsid w:val="001C7517"/>
    <w:rsid w:val="001C7541"/>
    <w:rsid w:val="001C7A92"/>
    <w:rsid w:val="001C7B87"/>
    <w:rsid w:val="001C7F1A"/>
    <w:rsid w:val="001D0660"/>
    <w:rsid w:val="001D09C5"/>
    <w:rsid w:val="001D0BEB"/>
    <w:rsid w:val="001D0C3D"/>
    <w:rsid w:val="001D0C45"/>
    <w:rsid w:val="001D0E8F"/>
    <w:rsid w:val="001D151F"/>
    <w:rsid w:val="001D1BD4"/>
    <w:rsid w:val="001D2048"/>
    <w:rsid w:val="001D2068"/>
    <w:rsid w:val="001D26AD"/>
    <w:rsid w:val="001D2956"/>
    <w:rsid w:val="001D2AB7"/>
    <w:rsid w:val="001D2BE0"/>
    <w:rsid w:val="001D2C95"/>
    <w:rsid w:val="001D311D"/>
    <w:rsid w:val="001D339A"/>
    <w:rsid w:val="001D33E8"/>
    <w:rsid w:val="001D3893"/>
    <w:rsid w:val="001D3BE3"/>
    <w:rsid w:val="001D416F"/>
    <w:rsid w:val="001D41F7"/>
    <w:rsid w:val="001D4414"/>
    <w:rsid w:val="001D446D"/>
    <w:rsid w:val="001D47FF"/>
    <w:rsid w:val="001D48B9"/>
    <w:rsid w:val="001D4C75"/>
    <w:rsid w:val="001D4E71"/>
    <w:rsid w:val="001D5C96"/>
    <w:rsid w:val="001D5EE7"/>
    <w:rsid w:val="001D5F8B"/>
    <w:rsid w:val="001D6252"/>
    <w:rsid w:val="001D62D5"/>
    <w:rsid w:val="001D67D7"/>
    <w:rsid w:val="001D6E08"/>
    <w:rsid w:val="001D7156"/>
    <w:rsid w:val="001D7554"/>
    <w:rsid w:val="001D7771"/>
    <w:rsid w:val="001D778C"/>
    <w:rsid w:val="001D7A4D"/>
    <w:rsid w:val="001D7A91"/>
    <w:rsid w:val="001D7E15"/>
    <w:rsid w:val="001E0167"/>
    <w:rsid w:val="001E024E"/>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C99"/>
    <w:rsid w:val="001E2DD2"/>
    <w:rsid w:val="001E2EB0"/>
    <w:rsid w:val="001E2FEF"/>
    <w:rsid w:val="001E3112"/>
    <w:rsid w:val="001E322B"/>
    <w:rsid w:val="001E3253"/>
    <w:rsid w:val="001E3403"/>
    <w:rsid w:val="001E3516"/>
    <w:rsid w:val="001E35F3"/>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9F"/>
    <w:rsid w:val="001E6EDD"/>
    <w:rsid w:val="001E7190"/>
    <w:rsid w:val="001E7C53"/>
    <w:rsid w:val="001F03BD"/>
    <w:rsid w:val="001F04B4"/>
    <w:rsid w:val="001F0588"/>
    <w:rsid w:val="001F096C"/>
    <w:rsid w:val="001F0A09"/>
    <w:rsid w:val="001F0E21"/>
    <w:rsid w:val="001F0E6E"/>
    <w:rsid w:val="001F0F1A"/>
    <w:rsid w:val="001F1047"/>
    <w:rsid w:val="001F1217"/>
    <w:rsid w:val="001F1730"/>
    <w:rsid w:val="001F1883"/>
    <w:rsid w:val="001F1910"/>
    <w:rsid w:val="001F2215"/>
    <w:rsid w:val="001F23DC"/>
    <w:rsid w:val="001F240A"/>
    <w:rsid w:val="001F25C8"/>
    <w:rsid w:val="001F2758"/>
    <w:rsid w:val="001F2E4F"/>
    <w:rsid w:val="001F3075"/>
    <w:rsid w:val="001F30CD"/>
    <w:rsid w:val="001F3630"/>
    <w:rsid w:val="001F3961"/>
    <w:rsid w:val="001F3EF1"/>
    <w:rsid w:val="001F3F6C"/>
    <w:rsid w:val="001F3F7D"/>
    <w:rsid w:val="001F40B5"/>
    <w:rsid w:val="001F4179"/>
    <w:rsid w:val="001F4184"/>
    <w:rsid w:val="001F46C4"/>
    <w:rsid w:val="001F48A2"/>
    <w:rsid w:val="001F49F2"/>
    <w:rsid w:val="001F4ACF"/>
    <w:rsid w:val="001F4B7D"/>
    <w:rsid w:val="001F4D0F"/>
    <w:rsid w:val="001F515F"/>
    <w:rsid w:val="001F516D"/>
    <w:rsid w:val="001F51A0"/>
    <w:rsid w:val="001F550F"/>
    <w:rsid w:val="001F561F"/>
    <w:rsid w:val="001F56F7"/>
    <w:rsid w:val="001F5825"/>
    <w:rsid w:val="001F5A3D"/>
    <w:rsid w:val="001F5BE7"/>
    <w:rsid w:val="001F5F18"/>
    <w:rsid w:val="001F621F"/>
    <w:rsid w:val="001F62A8"/>
    <w:rsid w:val="001F68A6"/>
    <w:rsid w:val="001F6D91"/>
    <w:rsid w:val="001F6DF3"/>
    <w:rsid w:val="001F6EA2"/>
    <w:rsid w:val="001F6F85"/>
    <w:rsid w:val="001F7008"/>
    <w:rsid w:val="001F72C9"/>
    <w:rsid w:val="001F782C"/>
    <w:rsid w:val="001F78DA"/>
    <w:rsid w:val="00200423"/>
    <w:rsid w:val="0020045A"/>
    <w:rsid w:val="002005E7"/>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B6"/>
    <w:rsid w:val="002036ED"/>
    <w:rsid w:val="00203CCA"/>
    <w:rsid w:val="002040C8"/>
    <w:rsid w:val="002040E3"/>
    <w:rsid w:val="00204429"/>
    <w:rsid w:val="002045F4"/>
    <w:rsid w:val="002048C1"/>
    <w:rsid w:val="0020511A"/>
    <w:rsid w:val="002052B4"/>
    <w:rsid w:val="002053CD"/>
    <w:rsid w:val="0020554B"/>
    <w:rsid w:val="002056C9"/>
    <w:rsid w:val="002058DD"/>
    <w:rsid w:val="00205D18"/>
    <w:rsid w:val="00205F15"/>
    <w:rsid w:val="002061AF"/>
    <w:rsid w:val="00206439"/>
    <w:rsid w:val="002067B5"/>
    <w:rsid w:val="00206A39"/>
    <w:rsid w:val="00207DB6"/>
    <w:rsid w:val="00207DEE"/>
    <w:rsid w:val="00207E6B"/>
    <w:rsid w:val="002100E7"/>
    <w:rsid w:val="00210343"/>
    <w:rsid w:val="00210568"/>
    <w:rsid w:val="00210703"/>
    <w:rsid w:val="00210803"/>
    <w:rsid w:val="00210946"/>
    <w:rsid w:val="002109B1"/>
    <w:rsid w:val="00210A67"/>
    <w:rsid w:val="00210BAC"/>
    <w:rsid w:val="00210E4C"/>
    <w:rsid w:val="002111E4"/>
    <w:rsid w:val="00211518"/>
    <w:rsid w:val="002117B5"/>
    <w:rsid w:val="002118A0"/>
    <w:rsid w:val="00212312"/>
    <w:rsid w:val="002123CF"/>
    <w:rsid w:val="00212C0D"/>
    <w:rsid w:val="00212CA5"/>
    <w:rsid w:val="00213053"/>
    <w:rsid w:val="00213351"/>
    <w:rsid w:val="002133E9"/>
    <w:rsid w:val="00213657"/>
    <w:rsid w:val="002137DD"/>
    <w:rsid w:val="00213981"/>
    <w:rsid w:val="002139A1"/>
    <w:rsid w:val="00213E0B"/>
    <w:rsid w:val="002142CF"/>
    <w:rsid w:val="00214481"/>
    <w:rsid w:val="00214C04"/>
    <w:rsid w:val="00214F3D"/>
    <w:rsid w:val="0021517F"/>
    <w:rsid w:val="00215343"/>
    <w:rsid w:val="002155AF"/>
    <w:rsid w:val="002155FA"/>
    <w:rsid w:val="00215A34"/>
    <w:rsid w:val="00215CFC"/>
    <w:rsid w:val="00215D38"/>
    <w:rsid w:val="00215DA2"/>
    <w:rsid w:val="00215E15"/>
    <w:rsid w:val="00216245"/>
    <w:rsid w:val="0021662D"/>
    <w:rsid w:val="002169C8"/>
    <w:rsid w:val="00216F01"/>
    <w:rsid w:val="002176B1"/>
    <w:rsid w:val="00217DDB"/>
    <w:rsid w:val="00217E70"/>
    <w:rsid w:val="00220347"/>
    <w:rsid w:val="002203F1"/>
    <w:rsid w:val="00220450"/>
    <w:rsid w:val="00220568"/>
    <w:rsid w:val="00220759"/>
    <w:rsid w:val="00220B6E"/>
    <w:rsid w:val="00220F09"/>
    <w:rsid w:val="00221192"/>
    <w:rsid w:val="0022127F"/>
    <w:rsid w:val="00221DA7"/>
    <w:rsid w:val="00221E1E"/>
    <w:rsid w:val="00221E84"/>
    <w:rsid w:val="00221F30"/>
    <w:rsid w:val="00222114"/>
    <w:rsid w:val="0022257C"/>
    <w:rsid w:val="00222A83"/>
    <w:rsid w:val="00222AF1"/>
    <w:rsid w:val="00222B07"/>
    <w:rsid w:val="00222BEA"/>
    <w:rsid w:val="00223C38"/>
    <w:rsid w:val="00224316"/>
    <w:rsid w:val="002244F1"/>
    <w:rsid w:val="002245B8"/>
    <w:rsid w:val="002245F5"/>
    <w:rsid w:val="00224791"/>
    <w:rsid w:val="00224A35"/>
    <w:rsid w:val="00224AC7"/>
    <w:rsid w:val="00224D5F"/>
    <w:rsid w:val="002250F3"/>
    <w:rsid w:val="00225C0A"/>
    <w:rsid w:val="00225F32"/>
    <w:rsid w:val="00226C74"/>
    <w:rsid w:val="00226CBD"/>
    <w:rsid w:val="00226D8D"/>
    <w:rsid w:val="00226E08"/>
    <w:rsid w:val="00227011"/>
    <w:rsid w:val="00227152"/>
    <w:rsid w:val="00227EFB"/>
    <w:rsid w:val="00230372"/>
    <w:rsid w:val="00230938"/>
    <w:rsid w:val="00230B2E"/>
    <w:rsid w:val="00230D3D"/>
    <w:rsid w:val="00230D7B"/>
    <w:rsid w:val="00230FA9"/>
    <w:rsid w:val="0023183E"/>
    <w:rsid w:val="00231BCD"/>
    <w:rsid w:val="00232140"/>
    <w:rsid w:val="00232AD9"/>
    <w:rsid w:val="00232DBB"/>
    <w:rsid w:val="00232F4D"/>
    <w:rsid w:val="00233022"/>
    <w:rsid w:val="00233403"/>
    <w:rsid w:val="0023355C"/>
    <w:rsid w:val="002339BA"/>
    <w:rsid w:val="00233AC6"/>
    <w:rsid w:val="00233C12"/>
    <w:rsid w:val="00233CC0"/>
    <w:rsid w:val="002345F5"/>
    <w:rsid w:val="00234693"/>
    <w:rsid w:val="00235075"/>
    <w:rsid w:val="002350CF"/>
    <w:rsid w:val="002353B8"/>
    <w:rsid w:val="00235B93"/>
    <w:rsid w:val="00235BD1"/>
    <w:rsid w:val="00235FCD"/>
    <w:rsid w:val="0023606A"/>
    <w:rsid w:val="002360DF"/>
    <w:rsid w:val="00236226"/>
    <w:rsid w:val="00236262"/>
    <w:rsid w:val="0023626D"/>
    <w:rsid w:val="00236350"/>
    <w:rsid w:val="002367F1"/>
    <w:rsid w:val="00236F77"/>
    <w:rsid w:val="0023715E"/>
    <w:rsid w:val="002373F6"/>
    <w:rsid w:val="0023790F"/>
    <w:rsid w:val="00237B81"/>
    <w:rsid w:val="00237F8E"/>
    <w:rsid w:val="002401E3"/>
    <w:rsid w:val="002402E3"/>
    <w:rsid w:val="00240501"/>
    <w:rsid w:val="002407B9"/>
    <w:rsid w:val="0024099C"/>
    <w:rsid w:val="00240A88"/>
    <w:rsid w:val="002410D8"/>
    <w:rsid w:val="00241232"/>
    <w:rsid w:val="002413CD"/>
    <w:rsid w:val="00241623"/>
    <w:rsid w:val="002419C0"/>
    <w:rsid w:val="00241D01"/>
    <w:rsid w:val="002429E3"/>
    <w:rsid w:val="00242A81"/>
    <w:rsid w:val="00242BD9"/>
    <w:rsid w:val="0024312C"/>
    <w:rsid w:val="00243295"/>
    <w:rsid w:val="002437C4"/>
    <w:rsid w:val="00243877"/>
    <w:rsid w:val="002441C5"/>
    <w:rsid w:val="002441F5"/>
    <w:rsid w:val="00244206"/>
    <w:rsid w:val="002446F9"/>
    <w:rsid w:val="0024473E"/>
    <w:rsid w:val="002447F7"/>
    <w:rsid w:val="00244C69"/>
    <w:rsid w:val="002453C1"/>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622"/>
    <w:rsid w:val="0025098D"/>
    <w:rsid w:val="00251B4C"/>
    <w:rsid w:val="00251C1A"/>
    <w:rsid w:val="00251D1A"/>
    <w:rsid w:val="002528B2"/>
    <w:rsid w:val="00252A0D"/>
    <w:rsid w:val="00253221"/>
    <w:rsid w:val="00253A9D"/>
    <w:rsid w:val="00253CB5"/>
    <w:rsid w:val="00253EEF"/>
    <w:rsid w:val="00254027"/>
    <w:rsid w:val="002540CF"/>
    <w:rsid w:val="002541A1"/>
    <w:rsid w:val="002545DF"/>
    <w:rsid w:val="00254615"/>
    <w:rsid w:val="00254E45"/>
    <w:rsid w:val="0025507B"/>
    <w:rsid w:val="002550BE"/>
    <w:rsid w:val="0025531D"/>
    <w:rsid w:val="00255B42"/>
    <w:rsid w:val="00256012"/>
    <w:rsid w:val="002560F1"/>
    <w:rsid w:val="002565C9"/>
    <w:rsid w:val="00256AFD"/>
    <w:rsid w:val="00256C3F"/>
    <w:rsid w:val="00257095"/>
    <w:rsid w:val="00257149"/>
    <w:rsid w:val="0025729D"/>
    <w:rsid w:val="00257A4D"/>
    <w:rsid w:val="00257E52"/>
    <w:rsid w:val="002606A9"/>
    <w:rsid w:val="002607EC"/>
    <w:rsid w:val="00260F87"/>
    <w:rsid w:val="00260FB3"/>
    <w:rsid w:val="002615EC"/>
    <w:rsid w:val="0026160C"/>
    <w:rsid w:val="00261E6F"/>
    <w:rsid w:val="0026236D"/>
    <w:rsid w:val="002629D6"/>
    <w:rsid w:val="00262F9B"/>
    <w:rsid w:val="00263011"/>
    <w:rsid w:val="00263035"/>
    <w:rsid w:val="00263BE1"/>
    <w:rsid w:val="00263EA8"/>
    <w:rsid w:val="00263F90"/>
    <w:rsid w:val="0026422C"/>
    <w:rsid w:val="002643C2"/>
    <w:rsid w:val="00264784"/>
    <w:rsid w:val="0026495F"/>
    <w:rsid w:val="00264BFC"/>
    <w:rsid w:val="00264E23"/>
    <w:rsid w:val="00265135"/>
    <w:rsid w:val="00265433"/>
    <w:rsid w:val="00265763"/>
    <w:rsid w:val="0026583E"/>
    <w:rsid w:val="00265C24"/>
    <w:rsid w:val="002660FF"/>
    <w:rsid w:val="002664DC"/>
    <w:rsid w:val="00266B2C"/>
    <w:rsid w:val="00266D52"/>
    <w:rsid w:val="00266DAF"/>
    <w:rsid w:val="00266DB7"/>
    <w:rsid w:val="00266E9A"/>
    <w:rsid w:val="002670DC"/>
    <w:rsid w:val="00267173"/>
    <w:rsid w:val="002672E3"/>
    <w:rsid w:val="0026749B"/>
    <w:rsid w:val="002677CF"/>
    <w:rsid w:val="00267B88"/>
    <w:rsid w:val="00267BB5"/>
    <w:rsid w:val="00267C16"/>
    <w:rsid w:val="00267EAE"/>
    <w:rsid w:val="00270229"/>
    <w:rsid w:val="0027039E"/>
    <w:rsid w:val="002703AC"/>
    <w:rsid w:val="0027050E"/>
    <w:rsid w:val="002705A7"/>
    <w:rsid w:val="00270802"/>
    <w:rsid w:val="00270833"/>
    <w:rsid w:val="00270866"/>
    <w:rsid w:val="00270BAF"/>
    <w:rsid w:val="00270C0F"/>
    <w:rsid w:val="00270E6F"/>
    <w:rsid w:val="00271124"/>
    <w:rsid w:val="0027121F"/>
    <w:rsid w:val="00271618"/>
    <w:rsid w:val="00271B77"/>
    <w:rsid w:val="00271C03"/>
    <w:rsid w:val="00271C2D"/>
    <w:rsid w:val="00271E4B"/>
    <w:rsid w:val="00271E8A"/>
    <w:rsid w:val="00271EA2"/>
    <w:rsid w:val="00272229"/>
    <w:rsid w:val="002724B5"/>
    <w:rsid w:val="0027279B"/>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7FB"/>
    <w:rsid w:val="002749A8"/>
    <w:rsid w:val="002749FE"/>
    <w:rsid w:val="00274B96"/>
    <w:rsid w:val="00274BC1"/>
    <w:rsid w:val="002750C3"/>
    <w:rsid w:val="0027516F"/>
    <w:rsid w:val="002751A8"/>
    <w:rsid w:val="0027579C"/>
    <w:rsid w:val="00275C84"/>
    <w:rsid w:val="00275F75"/>
    <w:rsid w:val="00275FC9"/>
    <w:rsid w:val="002763E1"/>
    <w:rsid w:val="002767BA"/>
    <w:rsid w:val="002768B5"/>
    <w:rsid w:val="002769F2"/>
    <w:rsid w:val="00276A18"/>
    <w:rsid w:val="00276C15"/>
    <w:rsid w:val="00276E2E"/>
    <w:rsid w:val="00276EC7"/>
    <w:rsid w:val="0027721B"/>
    <w:rsid w:val="0027723F"/>
    <w:rsid w:val="002772F1"/>
    <w:rsid w:val="0027759A"/>
    <w:rsid w:val="002778F3"/>
    <w:rsid w:val="00277977"/>
    <w:rsid w:val="00277C5A"/>
    <w:rsid w:val="00280038"/>
    <w:rsid w:val="002802AF"/>
    <w:rsid w:val="002807B5"/>
    <w:rsid w:val="00280A35"/>
    <w:rsid w:val="00280D36"/>
    <w:rsid w:val="00280D76"/>
    <w:rsid w:val="00280F60"/>
    <w:rsid w:val="0028108F"/>
    <w:rsid w:val="0028118D"/>
    <w:rsid w:val="00281200"/>
    <w:rsid w:val="00281606"/>
    <w:rsid w:val="0028172F"/>
    <w:rsid w:val="0028175A"/>
    <w:rsid w:val="00281AE7"/>
    <w:rsid w:val="00281AF0"/>
    <w:rsid w:val="00281BBC"/>
    <w:rsid w:val="002826C9"/>
    <w:rsid w:val="002829AC"/>
    <w:rsid w:val="002829B9"/>
    <w:rsid w:val="00282E40"/>
    <w:rsid w:val="00283439"/>
    <w:rsid w:val="0028349D"/>
    <w:rsid w:val="0028361E"/>
    <w:rsid w:val="002836E9"/>
    <w:rsid w:val="002837C5"/>
    <w:rsid w:val="00283AB6"/>
    <w:rsid w:val="00283D27"/>
    <w:rsid w:val="00283D80"/>
    <w:rsid w:val="00283DC4"/>
    <w:rsid w:val="00283FC1"/>
    <w:rsid w:val="00284367"/>
    <w:rsid w:val="00284D05"/>
    <w:rsid w:val="002850A8"/>
    <w:rsid w:val="002851A1"/>
    <w:rsid w:val="00285544"/>
    <w:rsid w:val="002856AA"/>
    <w:rsid w:val="00285717"/>
    <w:rsid w:val="00285780"/>
    <w:rsid w:val="0028593B"/>
    <w:rsid w:val="00285B9E"/>
    <w:rsid w:val="00285E07"/>
    <w:rsid w:val="00285E93"/>
    <w:rsid w:val="00286BD1"/>
    <w:rsid w:val="00286C30"/>
    <w:rsid w:val="00286C85"/>
    <w:rsid w:val="00286F00"/>
    <w:rsid w:val="00286FDF"/>
    <w:rsid w:val="002871E0"/>
    <w:rsid w:val="00287245"/>
    <w:rsid w:val="00287685"/>
    <w:rsid w:val="00287A57"/>
    <w:rsid w:val="00287B0B"/>
    <w:rsid w:val="00287CE7"/>
    <w:rsid w:val="00290592"/>
    <w:rsid w:val="00290AEC"/>
    <w:rsid w:val="00291114"/>
    <w:rsid w:val="00291204"/>
    <w:rsid w:val="002912BA"/>
    <w:rsid w:val="00291441"/>
    <w:rsid w:val="00291A41"/>
    <w:rsid w:val="00291C27"/>
    <w:rsid w:val="00291EAF"/>
    <w:rsid w:val="0029256C"/>
    <w:rsid w:val="002925FD"/>
    <w:rsid w:val="002928D3"/>
    <w:rsid w:val="00292BBA"/>
    <w:rsid w:val="0029318A"/>
    <w:rsid w:val="002931E3"/>
    <w:rsid w:val="00293950"/>
    <w:rsid w:val="00293FE6"/>
    <w:rsid w:val="00294451"/>
    <w:rsid w:val="00294580"/>
    <w:rsid w:val="00294612"/>
    <w:rsid w:val="002948B6"/>
    <w:rsid w:val="00294B20"/>
    <w:rsid w:val="0029506B"/>
    <w:rsid w:val="00295179"/>
    <w:rsid w:val="0029544F"/>
    <w:rsid w:val="002959FA"/>
    <w:rsid w:val="00295F53"/>
    <w:rsid w:val="0029634E"/>
    <w:rsid w:val="0029651A"/>
    <w:rsid w:val="0029671C"/>
    <w:rsid w:val="00297024"/>
    <w:rsid w:val="00297206"/>
    <w:rsid w:val="00297D3C"/>
    <w:rsid w:val="002A0178"/>
    <w:rsid w:val="002A0336"/>
    <w:rsid w:val="002A04AE"/>
    <w:rsid w:val="002A0574"/>
    <w:rsid w:val="002A073E"/>
    <w:rsid w:val="002A0AE9"/>
    <w:rsid w:val="002A0C20"/>
    <w:rsid w:val="002A11D3"/>
    <w:rsid w:val="002A1ABB"/>
    <w:rsid w:val="002A1B22"/>
    <w:rsid w:val="002A1F87"/>
    <w:rsid w:val="002A205F"/>
    <w:rsid w:val="002A2090"/>
    <w:rsid w:val="002A227E"/>
    <w:rsid w:val="002A22D4"/>
    <w:rsid w:val="002A22E5"/>
    <w:rsid w:val="002A23FB"/>
    <w:rsid w:val="002A277D"/>
    <w:rsid w:val="002A2A44"/>
    <w:rsid w:val="002A2BF7"/>
    <w:rsid w:val="002A2C96"/>
    <w:rsid w:val="002A302F"/>
    <w:rsid w:val="002A36BC"/>
    <w:rsid w:val="002A3888"/>
    <w:rsid w:val="002A38E0"/>
    <w:rsid w:val="002A409E"/>
    <w:rsid w:val="002A4404"/>
    <w:rsid w:val="002A46DE"/>
    <w:rsid w:val="002A4CB2"/>
    <w:rsid w:val="002A53B0"/>
    <w:rsid w:val="002A54BC"/>
    <w:rsid w:val="002A588B"/>
    <w:rsid w:val="002A5F07"/>
    <w:rsid w:val="002A657B"/>
    <w:rsid w:val="002A67E5"/>
    <w:rsid w:val="002A681B"/>
    <w:rsid w:val="002A6E7F"/>
    <w:rsid w:val="002A6FC6"/>
    <w:rsid w:val="002A706B"/>
    <w:rsid w:val="002A76CC"/>
    <w:rsid w:val="002A77A4"/>
    <w:rsid w:val="002A7BD1"/>
    <w:rsid w:val="002A7FC3"/>
    <w:rsid w:val="002B0341"/>
    <w:rsid w:val="002B048A"/>
    <w:rsid w:val="002B05A7"/>
    <w:rsid w:val="002B06F5"/>
    <w:rsid w:val="002B0742"/>
    <w:rsid w:val="002B0FE2"/>
    <w:rsid w:val="002B1102"/>
    <w:rsid w:val="002B174C"/>
    <w:rsid w:val="002B17C3"/>
    <w:rsid w:val="002B1DE6"/>
    <w:rsid w:val="002B26BB"/>
    <w:rsid w:val="002B27EA"/>
    <w:rsid w:val="002B287D"/>
    <w:rsid w:val="002B298D"/>
    <w:rsid w:val="002B2CDE"/>
    <w:rsid w:val="002B32FD"/>
    <w:rsid w:val="002B3350"/>
    <w:rsid w:val="002B33E6"/>
    <w:rsid w:val="002B36E5"/>
    <w:rsid w:val="002B3731"/>
    <w:rsid w:val="002B43EA"/>
    <w:rsid w:val="002B47DF"/>
    <w:rsid w:val="002B4B89"/>
    <w:rsid w:val="002B4D5F"/>
    <w:rsid w:val="002B5089"/>
    <w:rsid w:val="002B53D0"/>
    <w:rsid w:val="002B5592"/>
    <w:rsid w:val="002B575C"/>
    <w:rsid w:val="002B6108"/>
    <w:rsid w:val="002B6451"/>
    <w:rsid w:val="002B6A32"/>
    <w:rsid w:val="002B6C0A"/>
    <w:rsid w:val="002B6DC2"/>
    <w:rsid w:val="002B6F98"/>
    <w:rsid w:val="002B7275"/>
    <w:rsid w:val="002B7317"/>
    <w:rsid w:val="002B73FA"/>
    <w:rsid w:val="002B7514"/>
    <w:rsid w:val="002B7770"/>
    <w:rsid w:val="002B7FB3"/>
    <w:rsid w:val="002B7FCE"/>
    <w:rsid w:val="002C0622"/>
    <w:rsid w:val="002C0AA7"/>
    <w:rsid w:val="002C0EBF"/>
    <w:rsid w:val="002C1036"/>
    <w:rsid w:val="002C1264"/>
    <w:rsid w:val="002C1296"/>
    <w:rsid w:val="002C1795"/>
    <w:rsid w:val="002C1C1E"/>
    <w:rsid w:val="002C1DF3"/>
    <w:rsid w:val="002C2316"/>
    <w:rsid w:val="002C23AE"/>
    <w:rsid w:val="002C27DF"/>
    <w:rsid w:val="002C2AFA"/>
    <w:rsid w:val="002C2C60"/>
    <w:rsid w:val="002C2CAF"/>
    <w:rsid w:val="002C322C"/>
    <w:rsid w:val="002C3343"/>
    <w:rsid w:val="002C3523"/>
    <w:rsid w:val="002C384F"/>
    <w:rsid w:val="002C3977"/>
    <w:rsid w:val="002C3C81"/>
    <w:rsid w:val="002C3CEE"/>
    <w:rsid w:val="002C3E72"/>
    <w:rsid w:val="002C3FD8"/>
    <w:rsid w:val="002C4273"/>
    <w:rsid w:val="002C46BF"/>
    <w:rsid w:val="002C487B"/>
    <w:rsid w:val="002C4961"/>
    <w:rsid w:val="002C49BA"/>
    <w:rsid w:val="002C4DAB"/>
    <w:rsid w:val="002C4EC0"/>
    <w:rsid w:val="002C5472"/>
    <w:rsid w:val="002C547D"/>
    <w:rsid w:val="002C6313"/>
    <w:rsid w:val="002C642A"/>
    <w:rsid w:val="002C645B"/>
    <w:rsid w:val="002C677B"/>
    <w:rsid w:val="002C6852"/>
    <w:rsid w:val="002C68C6"/>
    <w:rsid w:val="002C6BA6"/>
    <w:rsid w:val="002C6C59"/>
    <w:rsid w:val="002C6EEA"/>
    <w:rsid w:val="002C6F37"/>
    <w:rsid w:val="002C75E1"/>
    <w:rsid w:val="002C7747"/>
    <w:rsid w:val="002C7848"/>
    <w:rsid w:val="002C7A5D"/>
    <w:rsid w:val="002C7A7E"/>
    <w:rsid w:val="002C7B9E"/>
    <w:rsid w:val="002C7C5B"/>
    <w:rsid w:val="002C7DEB"/>
    <w:rsid w:val="002D015D"/>
    <w:rsid w:val="002D020A"/>
    <w:rsid w:val="002D046B"/>
    <w:rsid w:val="002D05CA"/>
    <w:rsid w:val="002D0875"/>
    <w:rsid w:val="002D0DE5"/>
    <w:rsid w:val="002D0F46"/>
    <w:rsid w:val="002D102D"/>
    <w:rsid w:val="002D12F6"/>
    <w:rsid w:val="002D137E"/>
    <w:rsid w:val="002D172E"/>
    <w:rsid w:val="002D18E9"/>
    <w:rsid w:val="002D21C8"/>
    <w:rsid w:val="002D29A6"/>
    <w:rsid w:val="002D2AFF"/>
    <w:rsid w:val="002D2BE2"/>
    <w:rsid w:val="002D2C2C"/>
    <w:rsid w:val="002D2CFF"/>
    <w:rsid w:val="002D2E70"/>
    <w:rsid w:val="002D2E93"/>
    <w:rsid w:val="002D2F8E"/>
    <w:rsid w:val="002D3A9A"/>
    <w:rsid w:val="002D413F"/>
    <w:rsid w:val="002D4562"/>
    <w:rsid w:val="002D49DF"/>
    <w:rsid w:val="002D4D2C"/>
    <w:rsid w:val="002D4D9C"/>
    <w:rsid w:val="002D4E87"/>
    <w:rsid w:val="002D4F6A"/>
    <w:rsid w:val="002D5187"/>
    <w:rsid w:val="002D56A6"/>
    <w:rsid w:val="002D5DB3"/>
    <w:rsid w:val="002D6A74"/>
    <w:rsid w:val="002D6CE8"/>
    <w:rsid w:val="002D6E7A"/>
    <w:rsid w:val="002D7184"/>
    <w:rsid w:val="002D7532"/>
    <w:rsid w:val="002D7914"/>
    <w:rsid w:val="002E008F"/>
    <w:rsid w:val="002E0262"/>
    <w:rsid w:val="002E0483"/>
    <w:rsid w:val="002E089D"/>
    <w:rsid w:val="002E0AE0"/>
    <w:rsid w:val="002E0AE2"/>
    <w:rsid w:val="002E0B59"/>
    <w:rsid w:val="002E0BB3"/>
    <w:rsid w:val="002E0EEC"/>
    <w:rsid w:val="002E0F1E"/>
    <w:rsid w:val="002E108D"/>
    <w:rsid w:val="002E116F"/>
    <w:rsid w:val="002E165A"/>
    <w:rsid w:val="002E18E7"/>
    <w:rsid w:val="002E1A1A"/>
    <w:rsid w:val="002E1AE3"/>
    <w:rsid w:val="002E1B76"/>
    <w:rsid w:val="002E1FBB"/>
    <w:rsid w:val="002E224A"/>
    <w:rsid w:val="002E2273"/>
    <w:rsid w:val="002E2391"/>
    <w:rsid w:val="002E2884"/>
    <w:rsid w:val="002E2A2D"/>
    <w:rsid w:val="002E2EA8"/>
    <w:rsid w:val="002E31E6"/>
    <w:rsid w:val="002E32B5"/>
    <w:rsid w:val="002E4152"/>
    <w:rsid w:val="002E4325"/>
    <w:rsid w:val="002E466A"/>
    <w:rsid w:val="002E493C"/>
    <w:rsid w:val="002E4D44"/>
    <w:rsid w:val="002E5232"/>
    <w:rsid w:val="002E5F26"/>
    <w:rsid w:val="002E6470"/>
    <w:rsid w:val="002E66CC"/>
    <w:rsid w:val="002E6771"/>
    <w:rsid w:val="002E6882"/>
    <w:rsid w:val="002E6B8B"/>
    <w:rsid w:val="002E6FAD"/>
    <w:rsid w:val="002E702E"/>
    <w:rsid w:val="002E7190"/>
    <w:rsid w:val="002E798C"/>
    <w:rsid w:val="002E7B93"/>
    <w:rsid w:val="002E7BDD"/>
    <w:rsid w:val="002F036B"/>
    <w:rsid w:val="002F0833"/>
    <w:rsid w:val="002F087B"/>
    <w:rsid w:val="002F0BF6"/>
    <w:rsid w:val="002F0E94"/>
    <w:rsid w:val="002F0FA7"/>
    <w:rsid w:val="002F1269"/>
    <w:rsid w:val="002F13A7"/>
    <w:rsid w:val="002F14BF"/>
    <w:rsid w:val="002F17ED"/>
    <w:rsid w:val="002F1BE1"/>
    <w:rsid w:val="002F1C55"/>
    <w:rsid w:val="002F1CD7"/>
    <w:rsid w:val="002F1E64"/>
    <w:rsid w:val="002F21A1"/>
    <w:rsid w:val="002F26F3"/>
    <w:rsid w:val="002F2B03"/>
    <w:rsid w:val="002F302F"/>
    <w:rsid w:val="002F314B"/>
    <w:rsid w:val="002F328A"/>
    <w:rsid w:val="002F4428"/>
    <w:rsid w:val="002F4728"/>
    <w:rsid w:val="002F4DE7"/>
    <w:rsid w:val="002F5441"/>
    <w:rsid w:val="002F5A12"/>
    <w:rsid w:val="002F5BA4"/>
    <w:rsid w:val="002F5CC5"/>
    <w:rsid w:val="002F617D"/>
    <w:rsid w:val="002F61FF"/>
    <w:rsid w:val="002F620F"/>
    <w:rsid w:val="002F63A8"/>
    <w:rsid w:val="002F6572"/>
    <w:rsid w:val="002F65D0"/>
    <w:rsid w:val="002F67F6"/>
    <w:rsid w:val="002F6928"/>
    <w:rsid w:val="002F6B0B"/>
    <w:rsid w:val="002F6B65"/>
    <w:rsid w:val="002F6E61"/>
    <w:rsid w:val="002F6F1A"/>
    <w:rsid w:val="002F7C21"/>
    <w:rsid w:val="002F7C84"/>
    <w:rsid w:val="002F7F48"/>
    <w:rsid w:val="00300068"/>
    <w:rsid w:val="003001FC"/>
    <w:rsid w:val="0030026D"/>
    <w:rsid w:val="003004F6"/>
    <w:rsid w:val="00300722"/>
    <w:rsid w:val="0030091B"/>
    <w:rsid w:val="00300CE4"/>
    <w:rsid w:val="003017D8"/>
    <w:rsid w:val="00301FB8"/>
    <w:rsid w:val="00302168"/>
    <w:rsid w:val="0030237E"/>
    <w:rsid w:val="003026F1"/>
    <w:rsid w:val="003029A5"/>
    <w:rsid w:val="00302AB0"/>
    <w:rsid w:val="00302AF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824"/>
    <w:rsid w:val="00306924"/>
    <w:rsid w:val="00306CC9"/>
    <w:rsid w:val="00307455"/>
    <w:rsid w:val="003074B9"/>
    <w:rsid w:val="0030783A"/>
    <w:rsid w:val="00307894"/>
    <w:rsid w:val="00307B2E"/>
    <w:rsid w:val="00307C76"/>
    <w:rsid w:val="00307E56"/>
    <w:rsid w:val="003102BC"/>
    <w:rsid w:val="00310657"/>
    <w:rsid w:val="0031075D"/>
    <w:rsid w:val="00310805"/>
    <w:rsid w:val="003109F8"/>
    <w:rsid w:val="00310F48"/>
    <w:rsid w:val="003110C2"/>
    <w:rsid w:val="003114C2"/>
    <w:rsid w:val="003115D7"/>
    <w:rsid w:val="003116F7"/>
    <w:rsid w:val="00311E93"/>
    <w:rsid w:val="003122E7"/>
    <w:rsid w:val="00312303"/>
    <w:rsid w:val="003123AC"/>
    <w:rsid w:val="00312BC8"/>
    <w:rsid w:val="00313007"/>
    <w:rsid w:val="003137DF"/>
    <w:rsid w:val="003139DF"/>
    <w:rsid w:val="00313C1E"/>
    <w:rsid w:val="0031417E"/>
    <w:rsid w:val="0031418E"/>
    <w:rsid w:val="003141CF"/>
    <w:rsid w:val="00314255"/>
    <w:rsid w:val="00314337"/>
    <w:rsid w:val="003143A4"/>
    <w:rsid w:val="003148AC"/>
    <w:rsid w:val="00314974"/>
    <w:rsid w:val="00315806"/>
    <w:rsid w:val="0031598C"/>
    <w:rsid w:val="00315A10"/>
    <w:rsid w:val="00315DDE"/>
    <w:rsid w:val="00315E06"/>
    <w:rsid w:val="00315E2F"/>
    <w:rsid w:val="0031601D"/>
    <w:rsid w:val="00316178"/>
    <w:rsid w:val="003161AD"/>
    <w:rsid w:val="00316416"/>
    <w:rsid w:val="0031684E"/>
    <w:rsid w:val="003169A8"/>
    <w:rsid w:val="003169F2"/>
    <w:rsid w:val="00316BEA"/>
    <w:rsid w:val="00316FB5"/>
    <w:rsid w:val="0031726A"/>
    <w:rsid w:val="00317BAF"/>
    <w:rsid w:val="00317BD1"/>
    <w:rsid w:val="00317C9A"/>
    <w:rsid w:val="00320075"/>
    <w:rsid w:val="003200D0"/>
    <w:rsid w:val="003206E7"/>
    <w:rsid w:val="003207D8"/>
    <w:rsid w:val="0032083B"/>
    <w:rsid w:val="00320AC9"/>
    <w:rsid w:val="00320CE5"/>
    <w:rsid w:val="00320F64"/>
    <w:rsid w:val="00321191"/>
    <w:rsid w:val="00321255"/>
    <w:rsid w:val="003215F6"/>
    <w:rsid w:val="00321EF3"/>
    <w:rsid w:val="00322813"/>
    <w:rsid w:val="003229B2"/>
    <w:rsid w:val="00322A6A"/>
    <w:rsid w:val="003238F9"/>
    <w:rsid w:val="00323E74"/>
    <w:rsid w:val="00324296"/>
    <w:rsid w:val="00324672"/>
    <w:rsid w:val="00324922"/>
    <w:rsid w:val="00324B22"/>
    <w:rsid w:val="00324C99"/>
    <w:rsid w:val="0032500A"/>
    <w:rsid w:val="003255D4"/>
    <w:rsid w:val="00325EB6"/>
    <w:rsid w:val="00326403"/>
    <w:rsid w:val="003266DA"/>
    <w:rsid w:val="0032677B"/>
    <w:rsid w:val="00326F66"/>
    <w:rsid w:val="0032720F"/>
    <w:rsid w:val="0032727E"/>
    <w:rsid w:val="0032731E"/>
    <w:rsid w:val="003273F0"/>
    <w:rsid w:val="00327419"/>
    <w:rsid w:val="00327653"/>
    <w:rsid w:val="00327B52"/>
    <w:rsid w:val="003301A3"/>
    <w:rsid w:val="00330757"/>
    <w:rsid w:val="00330E4F"/>
    <w:rsid w:val="00330F18"/>
    <w:rsid w:val="003313D6"/>
    <w:rsid w:val="00331621"/>
    <w:rsid w:val="003318D4"/>
    <w:rsid w:val="00332101"/>
    <w:rsid w:val="00332319"/>
    <w:rsid w:val="003326DD"/>
    <w:rsid w:val="003327C9"/>
    <w:rsid w:val="00333008"/>
    <w:rsid w:val="0033357D"/>
    <w:rsid w:val="0033368C"/>
    <w:rsid w:val="00333A23"/>
    <w:rsid w:val="00333B91"/>
    <w:rsid w:val="00333F49"/>
    <w:rsid w:val="003349D4"/>
    <w:rsid w:val="00334A5B"/>
    <w:rsid w:val="00334BBB"/>
    <w:rsid w:val="003352A9"/>
    <w:rsid w:val="003353F1"/>
    <w:rsid w:val="00336089"/>
    <w:rsid w:val="00336498"/>
    <w:rsid w:val="003364F7"/>
    <w:rsid w:val="003367CC"/>
    <w:rsid w:val="00337119"/>
    <w:rsid w:val="003371C3"/>
    <w:rsid w:val="0033738D"/>
    <w:rsid w:val="003383F8"/>
    <w:rsid w:val="003405C5"/>
    <w:rsid w:val="003406C0"/>
    <w:rsid w:val="003408A5"/>
    <w:rsid w:val="003412D7"/>
    <w:rsid w:val="003415D6"/>
    <w:rsid w:val="00341EDA"/>
    <w:rsid w:val="00342344"/>
    <w:rsid w:val="003425BC"/>
    <w:rsid w:val="00342F25"/>
    <w:rsid w:val="00342FCD"/>
    <w:rsid w:val="0034314E"/>
    <w:rsid w:val="003439CE"/>
    <w:rsid w:val="00343DFF"/>
    <w:rsid w:val="00343E36"/>
    <w:rsid w:val="00344A94"/>
    <w:rsid w:val="0034523E"/>
    <w:rsid w:val="003452B3"/>
    <w:rsid w:val="003454FA"/>
    <w:rsid w:val="0034559F"/>
    <w:rsid w:val="003456D6"/>
    <w:rsid w:val="003457BA"/>
    <w:rsid w:val="00345E50"/>
    <w:rsid w:val="00346129"/>
    <w:rsid w:val="003471EF"/>
    <w:rsid w:val="00347ACA"/>
    <w:rsid w:val="00347ACC"/>
    <w:rsid w:val="00347D0F"/>
    <w:rsid w:val="00350032"/>
    <w:rsid w:val="00350506"/>
    <w:rsid w:val="003507B8"/>
    <w:rsid w:val="00350892"/>
    <w:rsid w:val="00350A68"/>
    <w:rsid w:val="00350E90"/>
    <w:rsid w:val="00351073"/>
    <w:rsid w:val="003510A1"/>
    <w:rsid w:val="00351A66"/>
    <w:rsid w:val="00351C69"/>
    <w:rsid w:val="00351E29"/>
    <w:rsid w:val="00351F72"/>
    <w:rsid w:val="0035264D"/>
    <w:rsid w:val="00352893"/>
    <w:rsid w:val="00352919"/>
    <w:rsid w:val="003533BE"/>
    <w:rsid w:val="003537D9"/>
    <w:rsid w:val="0035396E"/>
    <w:rsid w:val="00353993"/>
    <w:rsid w:val="0035438F"/>
    <w:rsid w:val="003543D0"/>
    <w:rsid w:val="003544D1"/>
    <w:rsid w:val="0035450B"/>
    <w:rsid w:val="003549D6"/>
    <w:rsid w:val="00354CF9"/>
    <w:rsid w:val="00354D8E"/>
    <w:rsid w:val="003551FD"/>
    <w:rsid w:val="00355502"/>
    <w:rsid w:val="003555D1"/>
    <w:rsid w:val="00355828"/>
    <w:rsid w:val="00355CB7"/>
    <w:rsid w:val="00355F03"/>
    <w:rsid w:val="0035602D"/>
    <w:rsid w:val="00356097"/>
    <w:rsid w:val="003562CB"/>
    <w:rsid w:val="003564ED"/>
    <w:rsid w:val="003564FB"/>
    <w:rsid w:val="00356751"/>
    <w:rsid w:val="00356AAA"/>
    <w:rsid w:val="00356AF6"/>
    <w:rsid w:val="00356C79"/>
    <w:rsid w:val="00356D44"/>
    <w:rsid w:val="00356F56"/>
    <w:rsid w:val="003573A8"/>
    <w:rsid w:val="003574E0"/>
    <w:rsid w:val="003575DD"/>
    <w:rsid w:val="00357653"/>
    <w:rsid w:val="00357946"/>
    <w:rsid w:val="00360A4F"/>
    <w:rsid w:val="00360CA9"/>
    <w:rsid w:val="00361111"/>
    <w:rsid w:val="003613BE"/>
    <w:rsid w:val="00361405"/>
    <w:rsid w:val="00361471"/>
    <w:rsid w:val="00361CF4"/>
    <w:rsid w:val="00361D8E"/>
    <w:rsid w:val="00361FCA"/>
    <w:rsid w:val="0036215F"/>
    <w:rsid w:val="003622F9"/>
    <w:rsid w:val="00362B55"/>
    <w:rsid w:val="0036328C"/>
    <w:rsid w:val="0036391E"/>
    <w:rsid w:val="00363CC1"/>
    <w:rsid w:val="00364419"/>
    <w:rsid w:val="003647C0"/>
    <w:rsid w:val="0036499A"/>
    <w:rsid w:val="00364BE7"/>
    <w:rsid w:val="00364C62"/>
    <w:rsid w:val="00364D3D"/>
    <w:rsid w:val="00364E71"/>
    <w:rsid w:val="00364E9C"/>
    <w:rsid w:val="00365318"/>
    <w:rsid w:val="00365423"/>
    <w:rsid w:val="003658A1"/>
    <w:rsid w:val="00365BC6"/>
    <w:rsid w:val="00365F93"/>
    <w:rsid w:val="003660F0"/>
    <w:rsid w:val="003661C4"/>
    <w:rsid w:val="003669F9"/>
    <w:rsid w:val="00366D0F"/>
    <w:rsid w:val="0036722D"/>
    <w:rsid w:val="00367763"/>
    <w:rsid w:val="003677EB"/>
    <w:rsid w:val="003678D5"/>
    <w:rsid w:val="0037001B"/>
    <w:rsid w:val="003700A7"/>
    <w:rsid w:val="00370531"/>
    <w:rsid w:val="003708B6"/>
    <w:rsid w:val="00370E56"/>
    <w:rsid w:val="003717EB"/>
    <w:rsid w:val="00371A3B"/>
    <w:rsid w:val="00371AF8"/>
    <w:rsid w:val="003728A6"/>
    <w:rsid w:val="0037290B"/>
    <w:rsid w:val="00372A08"/>
    <w:rsid w:val="00372C93"/>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87"/>
    <w:rsid w:val="00375DFC"/>
    <w:rsid w:val="0037623F"/>
    <w:rsid w:val="003763C1"/>
    <w:rsid w:val="003767FC"/>
    <w:rsid w:val="00376A70"/>
    <w:rsid w:val="00376F39"/>
    <w:rsid w:val="00376F65"/>
    <w:rsid w:val="0037727E"/>
    <w:rsid w:val="00377587"/>
    <w:rsid w:val="003777C3"/>
    <w:rsid w:val="00377DDD"/>
    <w:rsid w:val="00377E3F"/>
    <w:rsid w:val="0037EEE3"/>
    <w:rsid w:val="00380388"/>
    <w:rsid w:val="003805BE"/>
    <w:rsid w:val="003807D9"/>
    <w:rsid w:val="003808CD"/>
    <w:rsid w:val="00380D73"/>
    <w:rsid w:val="00380F0C"/>
    <w:rsid w:val="00381187"/>
    <w:rsid w:val="0038148E"/>
    <w:rsid w:val="003815C6"/>
    <w:rsid w:val="003815D3"/>
    <w:rsid w:val="00381752"/>
    <w:rsid w:val="003817CE"/>
    <w:rsid w:val="0038190B"/>
    <w:rsid w:val="00381B7A"/>
    <w:rsid w:val="00381BDC"/>
    <w:rsid w:val="00381BFB"/>
    <w:rsid w:val="00381C80"/>
    <w:rsid w:val="00381DCE"/>
    <w:rsid w:val="00381F85"/>
    <w:rsid w:val="003823F8"/>
    <w:rsid w:val="0038304D"/>
    <w:rsid w:val="0038332B"/>
    <w:rsid w:val="003839D4"/>
    <w:rsid w:val="00384332"/>
    <w:rsid w:val="00384399"/>
    <w:rsid w:val="003843BF"/>
    <w:rsid w:val="0038446F"/>
    <w:rsid w:val="0038475F"/>
    <w:rsid w:val="003847F8"/>
    <w:rsid w:val="003848BA"/>
    <w:rsid w:val="00384906"/>
    <w:rsid w:val="00384E85"/>
    <w:rsid w:val="00385107"/>
    <w:rsid w:val="00385307"/>
    <w:rsid w:val="0038562E"/>
    <w:rsid w:val="00385822"/>
    <w:rsid w:val="00385957"/>
    <w:rsid w:val="00385B2A"/>
    <w:rsid w:val="00385BFE"/>
    <w:rsid w:val="0038652E"/>
    <w:rsid w:val="003869E1"/>
    <w:rsid w:val="00386DF8"/>
    <w:rsid w:val="00386F49"/>
    <w:rsid w:val="003871EA"/>
    <w:rsid w:val="003874E6"/>
    <w:rsid w:val="00387A15"/>
    <w:rsid w:val="00387AD5"/>
    <w:rsid w:val="00387C17"/>
    <w:rsid w:val="00390180"/>
    <w:rsid w:val="00390669"/>
    <w:rsid w:val="0039088A"/>
    <w:rsid w:val="00390C03"/>
    <w:rsid w:val="00390C1B"/>
    <w:rsid w:val="00390F7D"/>
    <w:rsid w:val="0039117A"/>
    <w:rsid w:val="00391581"/>
    <w:rsid w:val="0039182C"/>
    <w:rsid w:val="00391AC7"/>
    <w:rsid w:val="00391F76"/>
    <w:rsid w:val="00391FD8"/>
    <w:rsid w:val="003920E2"/>
    <w:rsid w:val="003921B1"/>
    <w:rsid w:val="00393697"/>
    <w:rsid w:val="0039372F"/>
    <w:rsid w:val="003940F6"/>
    <w:rsid w:val="003941C5"/>
    <w:rsid w:val="003947D3"/>
    <w:rsid w:val="00394F12"/>
    <w:rsid w:val="00395709"/>
    <w:rsid w:val="0039580B"/>
    <w:rsid w:val="00396093"/>
    <w:rsid w:val="003962E1"/>
    <w:rsid w:val="00396472"/>
    <w:rsid w:val="003969DA"/>
    <w:rsid w:val="003970D2"/>
    <w:rsid w:val="003971C8"/>
    <w:rsid w:val="00397B2D"/>
    <w:rsid w:val="00397DC6"/>
    <w:rsid w:val="003A0015"/>
    <w:rsid w:val="003A0877"/>
    <w:rsid w:val="003A132F"/>
    <w:rsid w:val="003A136D"/>
    <w:rsid w:val="003A16BA"/>
    <w:rsid w:val="003A16BE"/>
    <w:rsid w:val="003A1928"/>
    <w:rsid w:val="003A1EE4"/>
    <w:rsid w:val="003A299D"/>
    <w:rsid w:val="003A2CA8"/>
    <w:rsid w:val="003A2E28"/>
    <w:rsid w:val="003A2F33"/>
    <w:rsid w:val="003A33B4"/>
    <w:rsid w:val="003A3D20"/>
    <w:rsid w:val="003A3D55"/>
    <w:rsid w:val="003A4064"/>
    <w:rsid w:val="003A41D9"/>
    <w:rsid w:val="003A4220"/>
    <w:rsid w:val="003A422A"/>
    <w:rsid w:val="003A44E0"/>
    <w:rsid w:val="003A456F"/>
    <w:rsid w:val="003A4744"/>
    <w:rsid w:val="003A4D4C"/>
    <w:rsid w:val="003A4EBA"/>
    <w:rsid w:val="003A52A9"/>
    <w:rsid w:val="003A5548"/>
    <w:rsid w:val="003A5568"/>
    <w:rsid w:val="003A5684"/>
    <w:rsid w:val="003A5A35"/>
    <w:rsid w:val="003A5F18"/>
    <w:rsid w:val="003A5F95"/>
    <w:rsid w:val="003A6097"/>
    <w:rsid w:val="003A66EC"/>
    <w:rsid w:val="003A6A58"/>
    <w:rsid w:val="003A6C6D"/>
    <w:rsid w:val="003A6EC4"/>
    <w:rsid w:val="003A6F6A"/>
    <w:rsid w:val="003A7205"/>
    <w:rsid w:val="003A75E2"/>
    <w:rsid w:val="003A77DB"/>
    <w:rsid w:val="003A7A09"/>
    <w:rsid w:val="003A7E64"/>
    <w:rsid w:val="003A7F59"/>
    <w:rsid w:val="003B0287"/>
    <w:rsid w:val="003B0631"/>
    <w:rsid w:val="003B09C5"/>
    <w:rsid w:val="003B0BC0"/>
    <w:rsid w:val="003B0C31"/>
    <w:rsid w:val="003B1030"/>
    <w:rsid w:val="003B1185"/>
    <w:rsid w:val="003B1432"/>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3AA0"/>
    <w:rsid w:val="003B4330"/>
    <w:rsid w:val="003B44D8"/>
    <w:rsid w:val="003B4547"/>
    <w:rsid w:val="003B4799"/>
    <w:rsid w:val="003B49E3"/>
    <w:rsid w:val="003B4B51"/>
    <w:rsid w:val="003B4C6A"/>
    <w:rsid w:val="003B53E3"/>
    <w:rsid w:val="003B5935"/>
    <w:rsid w:val="003B5A46"/>
    <w:rsid w:val="003B5AFE"/>
    <w:rsid w:val="003B6372"/>
    <w:rsid w:val="003B66AB"/>
    <w:rsid w:val="003B6BC5"/>
    <w:rsid w:val="003B73AE"/>
    <w:rsid w:val="003B73F3"/>
    <w:rsid w:val="003B748E"/>
    <w:rsid w:val="003B79CC"/>
    <w:rsid w:val="003B7DF1"/>
    <w:rsid w:val="003C045F"/>
    <w:rsid w:val="003C04FF"/>
    <w:rsid w:val="003C0717"/>
    <w:rsid w:val="003C0996"/>
    <w:rsid w:val="003C0DF7"/>
    <w:rsid w:val="003C0EDA"/>
    <w:rsid w:val="003C0F07"/>
    <w:rsid w:val="003C1065"/>
    <w:rsid w:val="003C1456"/>
    <w:rsid w:val="003C1B51"/>
    <w:rsid w:val="003C1DA9"/>
    <w:rsid w:val="003C1F68"/>
    <w:rsid w:val="003C2085"/>
    <w:rsid w:val="003C25DF"/>
    <w:rsid w:val="003C25E4"/>
    <w:rsid w:val="003C2908"/>
    <w:rsid w:val="003C2F5C"/>
    <w:rsid w:val="003C30FD"/>
    <w:rsid w:val="003C32FB"/>
    <w:rsid w:val="003C3495"/>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7A5"/>
    <w:rsid w:val="003C5841"/>
    <w:rsid w:val="003C59E3"/>
    <w:rsid w:val="003C5A32"/>
    <w:rsid w:val="003C5BD0"/>
    <w:rsid w:val="003C5CB3"/>
    <w:rsid w:val="003C5CC9"/>
    <w:rsid w:val="003C5D35"/>
    <w:rsid w:val="003C5DF3"/>
    <w:rsid w:val="003C60B2"/>
    <w:rsid w:val="003C6196"/>
    <w:rsid w:val="003C627D"/>
    <w:rsid w:val="003C64C7"/>
    <w:rsid w:val="003C66AB"/>
    <w:rsid w:val="003C6CE8"/>
    <w:rsid w:val="003C6E82"/>
    <w:rsid w:val="003C6F49"/>
    <w:rsid w:val="003C9F6C"/>
    <w:rsid w:val="003D0040"/>
    <w:rsid w:val="003D022C"/>
    <w:rsid w:val="003D03B9"/>
    <w:rsid w:val="003D042E"/>
    <w:rsid w:val="003D069F"/>
    <w:rsid w:val="003D0920"/>
    <w:rsid w:val="003D0C2D"/>
    <w:rsid w:val="003D0E78"/>
    <w:rsid w:val="003D0E95"/>
    <w:rsid w:val="003D1228"/>
    <w:rsid w:val="003D1237"/>
    <w:rsid w:val="003D1402"/>
    <w:rsid w:val="003D1708"/>
    <w:rsid w:val="003D173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4AA"/>
    <w:rsid w:val="003D56CC"/>
    <w:rsid w:val="003D5705"/>
    <w:rsid w:val="003D5FC1"/>
    <w:rsid w:val="003D6207"/>
    <w:rsid w:val="003D64B9"/>
    <w:rsid w:val="003D655A"/>
    <w:rsid w:val="003D6694"/>
    <w:rsid w:val="003D6B1A"/>
    <w:rsid w:val="003D6DEF"/>
    <w:rsid w:val="003D7462"/>
    <w:rsid w:val="003D75F1"/>
    <w:rsid w:val="003D7667"/>
    <w:rsid w:val="003D77EB"/>
    <w:rsid w:val="003D7A5D"/>
    <w:rsid w:val="003D7AA3"/>
    <w:rsid w:val="003D7C3A"/>
    <w:rsid w:val="003D7D59"/>
    <w:rsid w:val="003E0453"/>
    <w:rsid w:val="003E04A8"/>
    <w:rsid w:val="003E04D6"/>
    <w:rsid w:val="003E084D"/>
    <w:rsid w:val="003E0A34"/>
    <w:rsid w:val="003E0B23"/>
    <w:rsid w:val="003E0CF4"/>
    <w:rsid w:val="003E1169"/>
    <w:rsid w:val="003E13DF"/>
    <w:rsid w:val="003E1892"/>
    <w:rsid w:val="003E1955"/>
    <w:rsid w:val="003E1AC6"/>
    <w:rsid w:val="003E1B86"/>
    <w:rsid w:val="003E2117"/>
    <w:rsid w:val="003E27E6"/>
    <w:rsid w:val="003E28F0"/>
    <w:rsid w:val="003E2C52"/>
    <w:rsid w:val="003E2E52"/>
    <w:rsid w:val="003E2FF3"/>
    <w:rsid w:val="003E3055"/>
    <w:rsid w:val="003E33E1"/>
    <w:rsid w:val="003E3554"/>
    <w:rsid w:val="003E3A14"/>
    <w:rsid w:val="003E3B9D"/>
    <w:rsid w:val="003E3D08"/>
    <w:rsid w:val="003E4136"/>
    <w:rsid w:val="003E41C6"/>
    <w:rsid w:val="003E44FD"/>
    <w:rsid w:val="003E4868"/>
    <w:rsid w:val="003E4978"/>
    <w:rsid w:val="003E4DD9"/>
    <w:rsid w:val="003E4EC9"/>
    <w:rsid w:val="003E5219"/>
    <w:rsid w:val="003E5347"/>
    <w:rsid w:val="003E5485"/>
    <w:rsid w:val="003E54F4"/>
    <w:rsid w:val="003E580C"/>
    <w:rsid w:val="003E5CE4"/>
    <w:rsid w:val="003E5D06"/>
    <w:rsid w:val="003E63A5"/>
    <w:rsid w:val="003E643C"/>
    <w:rsid w:val="003E64F7"/>
    <w:rsid w:val="003E6769"/>
    <w:rsid w:val="003E67F6"/>
    <w:rsid w:val="003E6A9F"/>
    <w:rsid w:val="003E6C11"/>
    <w:rsid w:val="003E6C50"/>
    <w:rsid w:val="003E728F"/>
    <w:rsid w:val="003E7306"/>
    <w:rsid w:val="003E74A0"/>
    <w:rsid w:val="003E7583"/>
    <w:rsid w:val="003E7A1E"/>
    <w:rsid w:val="003E7CAE"/>
    <w:rsid w:val="003E7DC3"/>
    <w:rsid w:val="003F0322"/>
    <w:rsid w:val="003F0654"/>
    <w:rsid w:val="003F09CE"/>
    <w:rsid w:val="003F17D7"/>
    <w:rsid w:val="003F19DB"/>
    <w:rsid w:val="003F1CAC"/>
    <w:rsid w:val="003F1DFF"/>
    <w:rsid w:val="003F1EB6"/>
    <w:rsid w:val="003F21A6"/>
    <w:rsid w:val="003F23F7"/>
    <w:rsid w:val="003F26B3"/>
    <w:rsid w:val="003F26DE"/>
    <w:rsid w:val="003F27E0"/>
    <w:rsid w:val="003F2866"/>
    <w:rsid w:val="003F29A9"/>
    <w:rsid w:val="003F2AA0"/>
    <w:rsid w:val="003F2BD3"/>
    <w:rsid w:val="003F2CA2"/>
    <w:rsid w:val="003F3188"/>
    <w:rsid w:val="003F32EA"/>
    <w:rsid w:val="003F3548"/>
    <w:rsid w:val="003F3785"/>
    <w:rsid w:val="003F385B"/>
    <w:rsid w:val="003F3ACC"/>
    <w:rsid w:val="003F4554"/>
    <w:rsid w:val="003F46E6"/>
    <w:rsid w:val="003F488C"/>
    <w:rsid w:val="003F49BF"/>
    <w:rsid w:val="003F4B4D"/>
    <w:rsid w:val="003F4CAE"/>
    <w:rsid w:val="003F4D2D"/>
    <w:rsid w:val="003F4E7C"/>
    <w:rsid w:val="003F4E82"/>
    <w:rsid w:val="003F4F1F"/>
    <w:rsid w:val="003F5145"/>
    <w:rsid w:val="003F5933"/>
    <w:rsid w:val="003F5E61"/>
    <w:rsid w:val="003F65C8"/>
    <w:rsid w:val="003F68C2"/>
    <w:rsid w:val="003F6A87"/>
    <w:rsid w:val="003F6B95"/>
    <w:rsid w:val="003F6CCC"/>
    <w:rsid w:val="003F6F11"/>
    <w:rsid w:val="003F7128"/>
    <w:rsid w:val="003F712F"/>
    <w:rsid w:val="003F71A4"/>
    <w:rsid w:val="003F7289"/>
    <w:rsid w:val="003F7641"/>
    <w:rsid w:val="003F7B1F"/>
    <w:rsid w:val="003F7B74"/>
    <w:rsid w:val="003F7EB0"/>
    <w:rsid w:val="004000B1"/>
    <w:rsid w:val="00400127"/>
    <w:rsid w:val="00400425"/>
    <w:rsid w:val="00400851"/>
    <w:rsid w:val="00400A7F"/>
    <w:rsid w:val="00400E32"/>
    <w:rsid w:val="00401008"/>
    <w:rsid w:val="0040100C"/>
    <w:rsid w:val="00401104"/>
    <w:rsid w:val="004014CB"/>
    <w:rsid w:val="0040159F"/>
    <w:rsid w:val="00401B47"/>
    <w:rsid w:val="00401EF9"/>
    <w:rsid w:val="0040224B"/>
    <w:rsid w:val="004022A4"/>
    <w:rsid w:val="00402371"/>
    <w:rsid w:val="00402476"/>
    <w:rsid w:val="00402570"/>
    <w:rsid w:val="0040261C"/>
    <w:rsid w:val="00402F64"/>
    <w:rsid w:val="0040309A"/>
    <w:rsid w:val="00403281"/>
    <w:rsid w:val="00403445"/>
    <w:rsid w:val="004037AA"/>
    <w:rsid w:val="004038B2"/>
    <w:rsid w:val="0040390D"/>
    <w:rsid w:val="00403AB8"/>
    <w:rsid w:val="00403AC1"/>
    <w:rsid w:val="00403DB1"/>
    <w:rsid w:val="00403F41"/>
    <w:rsid w:val="00403F85"/>
    <w:rsid w:val="00404032"/>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07E87"/>
    <w:rsid w:val="00410041"/>
    <w:rsid w:val="004100A5"/>
    <w:rsid w:val="00410265"/>
    <w:rsid w:val="004102E9"/>
    <w:rsid w:val="004102FF"/>
    <w:rsid w:val="00410422"/>
    <w:rsid w:val="004105DA"/>
    <w:rsid w:val="00410660"/>
    <w:rsid w:val="0041088C"/>
    <w:rsid w:val="004109BF"/>
    <w:rsid w:val="00410BBE"/>
    <w:rsid w:val="00410D5D"/>
    <w:rsid w:val="0041100B"/>
    <w:rsid w:val="00411035"/>
    <w:rsid w:val="00411293"/>
    <w:rsid w:val="00411405"/>
    <w:rsid w:val="004114DE"/>
    <w:rsid w:val="00411536"/>
    <w:rsid w:val="00411B73"/>
    <w:rsid w:val="00411D23"/>
    <w:rsid w:val="00411EC2"/>
    <w:rsid w:val="00412340"/>
    <w:rsid w:val="00412373"/>
    <w:rsid w:val="00412637"/>
    <w:rsid w:val="0041269F"/>
    <w:rsid w:val="00412BEB"/>
    <w:rsid w:val="00412CB1"/>
    <w:rsid w:val="00413043"/>
    <w:rsid w:val="00413BF1"/>
    <w:rsid w:val="00414585"/>
    <w:rsid w:val="0041462F"/>
    <w:rsid w:val="0041493D"/>
    <w:rsid w:val="004151B1"/>
    <w:rsid w:val="004153EE"/>
    <w:rsid w:val="0041546F"/>
    <w:rsid w:val="004157B2"/>
    <w:rsid w:val="004157ED"/>
    <w:rsid w:val="0041636F"/>
    <w:rsid w:val="004166CC"/>
    <w:rsid w:val="00416BC7"/>
    <w:rsid w:val="004175F7"/>
    <w:rsid w:val="00417717"/>
    <w:rsid w:val="00417A96"/>
    <w:rsid w:val="00417FA5"/>
    <w:rsid w:val="00420750"/>
    <w:rsid w:val="00420760"/>
    <w:rsid w:val="00420884"/>
    <w:rsid w:val="004209B2"/>
    <w:rsid w:val="00420B40"/>
    <w:rsid w:val="00420C4F"/>
    <w:rsid w:val="00420F32"/>
    <w:rsid w:val="00420FB0"/>
    <w:rsid w:val="004210DD"/>
    <w:rsid w:val="00421321"/>
    <w:rsid w:val="00421352"/>
    <w:rsid w:val="00421474"/>
    <w:rsid w:val="0042188A"/>
    <w:rsid w:val="0042207E"/>
    <w:rsid w:val="0042212D"/>
    <w:rsid w:val="004222BE"/>
    <w:rsid w:val="00422328"/>
    <w:rsid w:val="0042276D"/>
    <w:rsid w:val="00422E85"/>
    <w:rsid w:val="004231A9"/>
    <w:rsid w:val="00423249"/>
    <w:rsid w:val="0042333D"/>
    <w:rsid w:val="0042339A"/>
    <w:rsid w:val="00423692"/>
    <w:rsid w:val="004239B8"/>
    <w:rsid w:val="00423B4D"/>
    <w:rsid w:val="00424259"/>
    <w:rsid w:val="00424481"/>
    <w:rsid w:val="00424626"/>
    <w:rsid w:val="00424E4D"/>
    <w:rsid w:val="00425169"/>
    <w:rsid w:val="004254C1"/>
    <w:rsid w:val="004255FA"/>
    <w:rsid w:val="00425788"/>
    <w:rsid w:val="004258AA"/>
    <w:rsid w:val="004258EB"/>
    <w:rsid w:val="00425CBF"/>
    <w:rsid w:val="004262EC"/>
    <w:rsid w:val="00426454"/>
    <w:rsid w:val="0042652E"/>
    <w:rsid w:val="00426551"/>
    <w:rsid w:val="00426671"/>
    <w:rsid w:val="004266C7"/>
    <w:rsid w:val="004266DB"/>
    <w:rsid w:val="00426AAF"/>
    <w:rsid w:val="00426C94"/>
    <w:rsid w:val="00426ED5"/>
    <w:rsid w:val="00426FA8"/>
    <w:rsid w:val="004278E1"/>
    <w:rsid w:val="00427934"/>
    <w:rsid w:val="004279DD"/>
    <w:rsid w:val="00427C75"/>
    <w:rsid w:val="00427C88"/>
    <w:rsid w:val="00427D79"/>
    <w:rsid w:val="00430125"/>
    <w:rsid w:val="004304B6"/>
    <w:rsid w:val="0043135A"/>
    <w:rsid w:val="004315B8"/>
    <w:rsid w:val="00431D73"/>
    <w:rsid w:val="00431F17"/>
    <w:rsid w:val="0043225C"/>
    <w:rsid w:val="004322BB"/>
    <w:rsid w:val="00432A0A"/>
    <w:rsid w:val="00432A66"/>
    <w:rsid w:val="00432F12"/>
    <w:rsid w:val="00433032"/>
    <w:rsid w:val="00433041"/>
    <w:rsid w:val="0043324B"/>
    <w:rsid w:val="00433792"/>
    <w:rsid w:val="004338D2"/>
    <w:rsid w:val="00433C59"/>
    <w:rsid w:val="004341EB"/>
    <w:rsid w:val="00434622"/>
    <w:rsid w:val="00434E7A"/>
    <w:rsid w:val="004353B2"/>
    <w:rsid w:val="00435B04"/>
    <w:rsid w:val="00435BC7"/>
    <w:rsid w:val="00435D2D"/>
    <w:rsid w:val="00435EB1"/>
    <w:rsid w:val="00436348"/>
    <w:rsid w:val="00436A47"/>
    <w:rsid w:val="00436B93"/>
    <w:rsid w:val="00436C10"/>
    <w:rsid w:val="00436E08"/>
    <w:rsid w:val="00436F56"/>
    <w:rsid w:val="0043725B"/>
    <w:rsid w:val="004372F9"/>
    <w:rsid w:val="004377DE"/>
    <w:rsid w:val="004378C9"/>
    <w:rsid w:val="00437C46"/>
    <w:rsid w:val="00437E56"/>
    <w:rsid w:val="00440593"/>
    <w:rsid w:val="004418B8"/>
    <w:rsid w:val="00441986"/>
    <w:rsid w:val="00441A4B"/>
    <w:rsid w:val="00441C2D"/>
    <w:rsid w:val="00441C5B"/>
    <w:rsid w:val="00441E50"/>
    <w:rsid w:val="004424B2"/>
    <w:rsid w:val="0044254F"/>
    <w:rsid w:val="004428FC"/>
    <w:rsid w:val="00442B3E"/>
    <w:rsid w:val="00443074"/>
    <w:rsid w:val="0044310D"/>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928"/>
    <w:rsid w:val="00445BF3"/>
    <w:rsid w:val="00445F67"/>
    <w:rsid w:val="004460DA"/>
    <w:rsid w:val="00446382"/>
    <w:rsid w:val="0044640B"/>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186"/>
    <w:rsid w:val="0045175F"/>
    <w:rsid w:val="0045196F"/>
    <w:rsid w:val="00451D49"/>
    <w:rsid w:val="00451DAD"/>
    <w:rsid w:val="00451DFC"/>
    <w:rsid w:val="00451E1F"/>
    <w:rsid w:val="00452037"/>
    <w:rsid w:val="004521CC"/>
    <w:rsid w:val="00452429"/>
    <w:rsid w:val="00452550"/>
    <w:rsid w:val="00452626"/>
    <w:rsid w:val="00452735"/>
    <w:rsid w:val="00452AD6"/>
    <w:rsid w:val="00452B55"/>
    <w:rsid w:val="004530AB"/>
    <w:rsid w:val="00453F0F"/>
    <w:rsid w:val="0045443D"/>
    <w:rsid w:val="00454513"/>
    <w:rsid w:val="004545FC"/>
    <w:rsid w:val="00454645"/>
    <w:rsid w:val="00454836"/>
    <w:rsid w:val="00454B12"/>
    <w:rsid w:val="00454CE5"/>
    <w:rsid w:val="00454DFC"/>
    <w:rsid w:val="00454F24"/>
    <w:rsid w:val="00455141"/>
    <w:rsid w:val="00455361"/>
    <w:rsid w:val="004553A0"/>
    <w:rsid w:val="00455655"/>
    <w:rsid w:val="0045592B"/>
    <w:rsid w:val="00456017"/>
    <w:rsid w:val="0045613E"/>
    <w:rsid w:val="004561CF"/>
    <w:rsid w:val="00456B02"/>
    <w:rsid w:val="00456D2E"/>
    <w:rsid w:val="004572D8"/>
    <w:rsid w:val="004572EA"/>
    <w:rsid w:val="00457616"/>
    <w:rsid w:val="0045766A"/>
    <w:rsid w:val="00457700"/>
    <w:rsid w:val="0045776B"/>
    <w:rsid w:val="0046056E"/>
    <w:rsid w:val="00460635"/>
    <w:rsid w:val="00460887"/>
    <w:rsid w:val="00460C91"/>
    <w:rsid w:val="00460E64"/>
    <w:rsid w:val="00460ED8"/>
    <w:rsid w:val="00460FA8"/>
    <w:rsid w:val="0046108E"/>
    <w:rsid w:val="004612B1"/>
    <w:rsid w:val="00461434"/>
    <w:rsid w:val="00461501"/>
    <w:rsid w:val="004615D6"/>
    <w:rsid w:val="00461F0D"/>
    <w:rsid w:val="00461F84"/>
    <w:rsid w:val="0046216B"/>
    <w:rsid w:val="0046230D"/>
    <w:rsid w:val="004624CA"/>
    <w:rsid w:val="00462702"/>
    <w:rsid w:val="00462830"/>
    <w:rsid w:val="00462C00"/>
    <w:rsid w:val="00462FA6"/>
    <w:rsid w:val="004631E7"/>
    <w:rsid w:val="004631F8"/>
    <w:rsid w:val="0046346D"/>
    <w:rsid w:val="004638C3"/>
    <w:rsid w:val="00463B1A"/>
    <w:rsid w:val="00463E7E"/>
    <w:rsid w:val="0046416D"/>
    <w:rsid w:val="004642A8"/>
    <w:rsid w:val="004642CE"/>
    <w:rsid w:val="0046431D"/>
    <w:rsid w:val="004645B6"/>
    <w:rsid w:val="0046467D"/>
    <w:rsid w:val="00464752"/>
    <w:rsid w:val="00464AB8"/>
    <w:rsid w:val="00464B6A"/>
    <w:rsid w:val="004652B9"/>
    <w:rsid w:val="00465670"/>
    <w:rsid w:val="00465E65"/>
    <w:rsid w:val="00465E7F"/>
    <w:rsid w:val="004666B8"/>
    <w:rsid w:val="004669A8"/>
    <w:rsid w:val="00466A10"/>
    <w:rsid w:val="00466A4F"/>
    <w:rsid w:val="00466D1C"/>
    <w:rsid w:val="0046713E"/>
    <w:rsid w:val="004676DD"/>
    <w:rsid w:val="00467762"/>
    <w:rsid w:val="004677AC"/>
    <w:rsid w:val="004679E2"/>
    <w:rsid w:val="004679F2"/>
    <w:rsid w:val="00467F98"/>
    <w:rsid w:val="004711A2"/>
    <w:rsid w:val="0047133B"/>
    <w:rsid w:val="004717C0"/>
    <w:rsid w:val="004718C0"/>
    <w:rsid w:val="004718E1"/>
    <w:rsid w:val="00471D16"/>
    <w:rsid w:val="00471D65"/>
    <w:rsid w:val="00471E0C"/>
    <w:rsid w:val="00471FC8"/>
    <w:rsid w:val="0047256F"/>
    <w:rsid w:val="00472D6A"/>
    <w:rsid w:val="00473477"/>
    <w:rsid w:val="00473501"/>
    <w:rsid w:val="00473881"/>
    <w:rsid w:val="00473B59"/>
    <w:rsid w:val="00473DF8"/>
    <w:rsid w:val="00473E58"/>
    <w:rsid w:val="00474191"/>
    <w:rsid w:val="00474373"/>
    <w:rsid w:val="004743CD"/>
    <w:rsid w:val="0047491B"/>
    <w:rsid w:val="00474E75"/>
    <w:rsid w:val="00475127"/>
    <w:rsid w:val="0047515D"/>
    <w:rsid w:val="004751A9"/>
    <w:rsid w:val="00475C73"/>
    <w:rsid w:val="00475C9B"/>
    <w:rsid w:val="00475FAA"/>
    <w:rsid w:val="004760AD"/>
    <w:rsid w:val="00476124"/>
    <w:rsid w:val="004767E1"/>
    <w:rsid w:val="00476E74"/>
    <w:rsid w:val="0047711F"/>
    <w:rsid w:val="004776E2"/>
    <w:rsid w:val="00477970"/>
    <w:rsid w:val="00477A19"/>
    <w:rsid w:val="00477A65"/>
    <w:rsid w:val="00477AE4"/>
    <w:rsid w:val="00477DD9"/>
    <w:rsid w:val="00477E07"/>
    <w:rsid w:val="00480204"/>
    <w:rsid w:val="00480447"/>
    <w:rsid w:val="0048054F"/>
    <w:rsid w:val="004806E6"/>
    <w:rsid w:val="00480702"/>
    <w:rsid w:val="00480DFB"/>
    <w:rsid w:val="0048107A"/>
    <w:rsid w:val="004816C6"/>
    <w:rsid w:val="00482030"/>
    <w:rsid w:val="00482173"/>
    <w:rsid w:val="0048230F"/>
    <w:rsid w:val="00482464"/>
    <w:rsid w:val="00482598"/>
    <w:rsid w:val="0048283A"/>
    <w:rsid w:val="004828BA"/>
    <w:rsid w:val="00482F16"/>
    <w:rsid w:val="00483DE5"/>
    <w:rsid w:val="00483FE7"/>
    <w:rsid w:val="00484065"/>
    <w:rsid w:val="0048415C"/>
    <w:rsid w:val="004842DB"/>
    <w:rsid w:val="00484348"/>
    <w:rsid w:val="00484A28"/>
    <w:rsid w:val="00484D46"/>
    <w:rsid w:val="004855A3"/>
    <w:rsid w:val="004856B7"/>
    <w:rsid w:val="004858C1"/>
    <w:rsid w:val="004859D3"/>
    <w:rsid w:val="00485CFB"/>
    <w:rsid w:val="00485D82"/>
    <w:rsid w:val="004864AC"/>
    <w:rsid w:val="004864F8"/>
    <w:rsid w:val="004867DD"/>
    <w:rsid w:val="0048686C"/>
    <w:rsid w:val="00486F49"/>
    <w:rsid w:val="00487040"/>
    <w:rsid w:val="0048738A"/>
    <w:rsid w:val="00487558"/>
    <w:rsid w:val="00487A85"/>
    <w:rsid w:val="00487AE6"/>
    <w:rsid w:val="00489322"/>
    <w:rsid w:val="00490372"/>
    <w:rsid w:val="0049074D"/>
    <w:rsid w:val="00490AD0"/>
    <w:rsid w:val="00490B03"/>
    <w:rsid w:val="00490FEF"/>
    <w:rsid w:val="0049134C"/>
    <w:rsid w:val="0049139C"/>
    <w:rsid w:val="00491605"/>
    <w:rsid w:val="00491E4C"/>
    <w:rsid w:val="00492BDB"/>
    <w:rsid w:val="00492BF9"/>
    <w:rsid w:val="00492F8C"/>
    <w:rsid w:val="004933C0"/>
    <w:rsid w:val="0049350E"/>
    <w:rsid w:val="00493880"/>
    <w:rsid w:val="00493AFF"/>
    <w:rsid w:val="00493BAE"/>
    <w:rsid w:val="00493C90"/>
    <w:rsid w:val="00493CC8"/>
    <w:rsid w:val="00493E3A"/>
    <w:rsid w:val="00494600"/>
    <w:rsid w:val="004949C5"/>
    <w:rsid w:val="00494A12"/>
    <w:rsid w:val="00494AC9"/>
    <w:rsid w:val="004951FF"/>
    <w:rsid w:val="0049566A"/>
    <w:rsid w:val="004958BA"/>
    <w:rsid w:val="0049595E"/>
    <w:rsid w:val="0049642E"/>
    <w:rsid w:val="00496940"/>
    <w:rsid w:val="00496A7C"/>
    <w:rsid w:val="004975C7"/>
    <w:rsid w:val="00497A31"/>
    <w:rsid w:val="00497A8A"/>
    <w:rsid w:val="00497AF9"/>
    <w:rsid w:val="004A0028"/>
    <w:rsid w:val="004A04EA"/>
    <w:rsid w:val="004A067C"/>
    <w:rsid w:val="004A0DD3"/>
    <w:rsid w:val="004A0E2F"/>
    <w:rsid w:val="004A1216"/>
    <w:rsid w:val="004A1649"/>
    <w:rsid w:val="004A1671"/>
    <w:rsid w:val="004A1D91"/>
    <w:rsid w:val="004A1FFE"/>
    <w:rsid w:val="004A2386"/>
    <w:rsid w:val="004A24AF"/>
    <w:rsid w:val="004A2884"/>
    <w:rsid w:val="004A2FB4"/>
    <w:rsid w:val="004A3578"/>
    <w:rsid w:val="004A374F"/>
    <w:rsid w:val="004A40D7"/>
    <w:rsid w:val="004A43A1"/>
    <w:rsid w:val="004A43C8"/>
    <w:rsid w:val="004A44C2"/>
    <w:rsid w:val="004A46E8"/>
    <w:rsid w:val="004A47AF"/>
    <w:rsid w:val="004A4AA6"/>
    <w:rsid w:val="004A4D6C"/>
    <w:rsid w:val="004A5098"/>
    <w:rsid w:val="004A51BC"/>
    <w:rsid w:val="004A5691"/>
    <w:rsid w:val="004A56A8"/>
    <w:rsid w:val="004A5A72"/>
    <w:rsid w:val="004A5CF1"/>
    <w:rsid w:val="004A5DDD"/>
    <w:rsid w:val="004A5E07"/>
    <w:rsid w:val="004A5EA1"/>
    <w:rsid w:val="004A62C2"/>
    <w:rsid w:val="004A6C42"/>
    <w:rsid w:val="004A6DCD"/>
    <w:rsid w:val="004A6F63"/>
    <w:rsid w:val="004A7D58"/>
    <w:rsid w:val="004A7ED3"/>
    <w:rsid w:val="004B0115"/>
    <w:rsid w:val="004B035B"/>
    <w:rsid w:val="004B05FB"/>
    <w:rsid w:val="004B0810"/>
    <w:rsid w:val="004B0AD0"/>
    <w:rsid w:val="004B0BA4"/>
    <w:rsid w:val="004B14BE"/>
    <w:rsid w:val="004B1843"/>
    <w:rsid w:val="004B1E43"/>
    <w:rsid w:val="004B1E70"/>
    <w:rsid w:val="004B2037"/>
    <w:rsid w:val="004B22DC"/>
    <w:rsid w:val="004B263F"/>
    <w:rsid w:val="004B2A51"/>
    <w:rsid w:val="004B2A63"/>
    <w:rsid w:val="004B2B22"/>
    <w:rsid w:val="004B3689"/>
    <w:rsid w:val="004B3EC6"/>
    <w:rsid w:val="004B3F98"/>
    <w:rsid w:val="004B4536"/>
    <w:rsid w:val="004B4AC6"/>
    <w:rsid w:val="004B5370"/>
    <w:rsid w:val="004B57FC"/>
    <w:rsid w:val="004B588F"/>
    <w:rsid w:val="004B599F"/>
    <w:rsid w:val="004B5DED"/>
    <w:rsid w:val="004B6102"/>
    <w:rsid w:val="004B66E8"/>
    <w:rsid w:val="004B67C7"/>
    <w:rsid w:val="004B684D"/>
    <w:rsid w:val="004B6A10"/>
    <w:rsid w:val="004B6C03"/>
    <w:rsid w:val="004B6E30"/>
    <w:rsid w:val="004B720A"/>
    <w:rsid w:val="004B77F4"/>
    <w:rsid w:val="004B7819"/>
    <w:rsid w:val="004B7890"/>
    <w:rsid w:val="004B7C9C"/>
    <w:rsid w:val="004B7E6A"/>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42FB"/>
    <w:rsid w:val="004C4B72"/>
    <w:rsid w:val="004C5187"/>
    <w:rsid w:val="004C5929"/>
    <w:rsid w:val="004C5943"/>
    <w:rsid w:val="004C5A78"/>
    <w:rsid w:val="004C5FE3"/>
    <w:rsid w:val="004C6898"/>
    <w:rsid w:val="004C6E5A"/>
    <w:rsid w:val="004C7128"/>
    <w:rsid w:val="004C7251"/>
    <w:rsid w:val="004C73FF"/>
    <w:rsid w:val="004C756C"/>
    <w:rsid w:val="004D057C"/>
    <w:rsid w:val="004D0A0A"/>
    <w:rsid w:val="004D0D97"/>
    <w:rsid w:val="004D0DEB"/>
    <w:rsid w:val="004D113F"/>
    <w:rsid w:val="004D1284"/>
    <w:rsid w:val="004D165D"/>
    <w:rsid w:val="004D19FB"/>
    <w:rsid w:val="004D1ADF"/>
    <w:rsid w:val="004D1D81"/>
    <w:rsid w:val="004D1FC3"/>
    <w:rsid w:val="004D2394"/>
    <w:rsid w:val="004D2A1D"/>
    <w:rsid w:val="004D2CE7"/>
    <w:rsid w:val="004D2E0B"/>
    <w:rsid w:val="004D33C2"/>
    <w:rsid w:val="004D33D4"/>
    <w:rsid w:val="004D399A"/>
    <w:rsid w:val="004D3F76"/>
    <w:rsid w:val="004D402D"/>
    <w:rsid w:val="004D48CC"/>
    <w:rsid w:val="004D49B9"/>
    <w:rsid w:val="004D4C7E"/>
    <w:rsid w:val="004D4CAF"/>
    <w:rsid w:val="004D4D2C"/>
    <w:rsid w:val="004D5030"/>
    <w:rsid w:val="004D57BC"/>
    <w:rsid w:val="004D57CB"/>
    <w:rsid w:val="004D5805"/>
    <w:rsid w:val="004D58CD"/>
    <w:rsid w:val="004D5ACF"/>
    <w:rsid w:val="004D5D7E"/>
    <w:rsid w:val="004D62D7"/>
    <w:rsid w:val="004D6A4F"/>
    <w:rsid w:val="004D6E07"/>
    <w:rsid w:val="004D71D0"/>
    <w:rsid w:val="004D7413"/>
    <w:rsid w:val="004D757F"/>
    <w:rsid w:val="004D7724"/>
    <w:rsid w:val="004D7B91"/>
    <w:rsid w:val="004D7C61"/>
    <w:rsid w:val="004D7F44"/>
    <w:rsid w:val="004E0053"/>
    <w:rsid w:val="004E01A1"/>
    <w:rsid w:val="004E0677"/>
    <w:rsid w:val="004E0844"/>
    <w:rsid w:val="004E106F"/>
    <w:rsid w:val="004E138D"/>
    <w:rsid w:val="004E1533"/>
    <w:rsid w:val="004E15E6"/>
    <w:rsid w:val="004E184C"/>
    <w:rsid w:val="004E1897"/>
    <w:rsid w:val="004E192B"/>
    <w:rsid w:val="004E1941"/>
    <w:rsid w:val="004E1C57"/>
    <w:rsid w:val="004E1D99"/>
    <w:rsid w:val="004E1FB9"/>
    <w:rsid w:val="004E2094"/>
    <w:rsid w:val="004E21BB"/>
    <w:rsid w:val="004E2230"/>
    <w:rsid w:val="004E28EE"/>
    <w:rsid w:val="004E2AC0"/>
    <w:rsid w:val="004E2B83"/>
    <w:rsid w:val="004E3199"/>
    <w:rsid w:val="004E35F0"/>
    <w:rsid w:val="004E3798"/>
    <w:rsid w:val="004E3969"/>
    <w:rsid w:val="004E3A19"/>
    <w:rsid w:val="004E3B4C"/>
    <w:rsid w:val="004E40AF"/>
    <w:rsid w:val="004E45FC"/>
    <w:rsid w:val="004E5000"/>
    <w:rsid w:val="004E50F2"/>
    <w:rsid w:val="004E52ED"/>
    <w:rsid w:val="004E53A2"/>
    <w:rsid w:val="004E54BC"/>
    <w:rsid w:val="004E5570"/>
    <w:rsid w:val="004E5848"/>
    <w:rsid w:val="004E5BCC"/>
    <w:rsid w:val="004E5DF6"/>
    <w:rsid w:val="004E5F74"/>
    <w:rsid w:val="004E6436"/>
    <w:rsid w:val="004E68F8"/>
    <w:rsid w:val="004E6B65"/>
    <w:rsid w:val="004E6C21"/>
    <w:rsid w:val="004E7018"/>
    <w:rsid w:val="004E776B"/>
    <w:rsid w:val="004E7851"/>
    <w:rsid w:val="004F00FC"/>
    <w:rsid w:val="004F0194"/>
    <w:rsid w:val="004F0322"/>
    <w:rsid w:val="004F04B5"/>
    <w:rsid w:val="004F0E6C"/>
    <w:rsid w:val="004F0E81"/>
    <w:rsid w:val="004F1120"/>
    <w:rsid w:val="004F1255"/>
    <w:rsid w:val="004F129D"/>
    <w:rsid w:val="004F145A"/>
    <w:rsid w:val="004F14BD"/>
    <w:rsid w:val="004F2063"/>
    <w:rsid w:val="004F234B"/>
    <w:rsid w:val="004F2562"/>
    <w:rsid w:val="004F25A9"/>
    <w:rsid w:val="004F265D"/>
    <w:rsid w:val="004F2C8B"/>
    <w:rsid w:val="004F2F87"/>
    <w:rsid w:val="004F3364"/>
    <w:rsid w:val="004F33EC"/>
    <w:rsid w:val="004F37EE"/>
    <w:rsid w:val="004F3AE2"/>
    <w:rsid w:val="004F40D4"/>
    <w:rsid w:val="004F4272"/>
    <w:rsid w:val="004F436D"/>
    <w:rsid w:val="004F438C"/>
    <w:rsid w:val="004F441F"/>
    <w:rsid w:val="004F4604"/>
    <w:rsid w:val="004F4643"/>
    <w:rsid w:val="004F504F"/>
    <w:rsid w:val="004F51A3"/>
    <w:rsid w:val="004F5454"/>
    <w:rsid w:val="004F58A3"/>
    <w:rsid w:val="004F5A8C"/>
    <w:rsid w:val="004F63CD"/>
    <w:rsid w:val="004F63D7"/>
    <w:rsid w:val="004F646F"/>
    <w:rsid w:val="004F64DB"/>
    <w:rsid w:val="004F6620"/>
    <w:rsid w:val="004F6657"/>
    <w:rsid w:val="004F6699"/>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35"/>
    <w:rsid w:val="00502643"/>
    <w:rsid w:val="00502743"/>
    <w:rsid w:val="00502765"/>
    <w:rsid w:val="00502BD9"/>
    <w:rsid w:val="00503008"/>
    <w:rsid w:val="00503AC6"/>
    <w:rsid w:val="00503BA5"/>
    <w:rsid w:val="00503BB2"/>
    <w:rsid w:val="00503FB5"/>
    <w:rsid w:val="00504267"/>
    <w:rsid w:val="005046C0"/>
    <w:rsid w:val="0050485A"/>
    <w:rsid w:val="00504B44"/>
    <w:rsid w:val="00504C8C"/>
    <w:rsid w:val="00504CB5"/>
    <w:rsid w:val="00504DFC"/>
    <w:rsid w:val="0050500F"/>
    <w:rsid w:val="005054E3"/>
    <w:rsid w:val="00505ED9"/>
    <w:rsid w:val="005061DD"/>
    <w:rsid w:val="0050623B"/>
    <w:rsid w:val="00506370"/>
    <w:rsid w:val="005064EF"/>
    <w:rsid w:val="00506563"/>
    <w:rsid w:val="00506696"/>
    <w:rsid w:val="00506810"/>
    <w:rsid w:val="00506C1B"/>
    <w:rsid w:val="00507390"/>
    <w:rsid w:val="00507504"/>
    <w:rsid w:val="005078DD"/>
    <w:rsid w:val="00507C52"/>
    <w:rsid w:val="00507DD7"/>
    <w:rsid w:val="00507E12"/>
    <w:rsid w:val="005102A1"/>
    <w:rsid w:val="00510453"/>
    <w:rsid w:val="005105A0"/>
    <w:rsid w:val="00510675"/>
    <w:rsid w:val="00510AFF"/>
    <w:rsid w:val="00510FD4"/>
    <w:rsid w:val="00510FF8"/>
    <w:rsid w:val="005112C8"/>
    <w:rsid w:val="0051206A"/>
    <w:rsid w:val="005121EB"/>
    <w:rsid w:val="00512295"/>
    <w:rsid w:val="005122D1"/>
    <w:rsid w:val="005125B6"/>
    <w:rsid w:val="005128A5"/>
    <w:rsid w:val="00512C3C"/>
    <w:rsid w:val="00512DB8"/>
    <w:rsid w:val="00513B0E"/>
    <w:rsid w:val="00513D27"/>
    <w:rsid w:val="00514369"/>
    <w:rsid w:val="00514388"/>
    <w:rsid w:val="0051445F"/>
    <w:rsid w:val="00514849"/>
    <w:rsid w:val="0051497E"/>
    <w:rsid w:val="005150D3"/>
    <w:rsid w:val="00515187"/>
    <w:rsid w:val="0051596F"/>
    <w:rsid w:val="00515F10"/>
    <w:rsid w:val="00516988"/>
    <w:rsid w:val="005169DE"/>
    <w:rsid w:val="00516EF3"/>
    <w:rsid w:val="0051701F"/>
    <w:rsid w:val="0051751E"/>
    <w:rsid w:val="005175C5"/>
    <w:rsid w:val="005176FA"/>
    <w:rsid w:val="00517755"/>
    <w:rsid w:val="00517E8E"/>
    <w:rsid w:val="00520018"/>
    <w:rsid w:val="005200FB"/>
    <w:rsid w:val="00520A0D"/>
    <w:rsid w:val="00520E32"/>
    <w:rsid w:val="00521186"/>
    <w:rsid w:val="005211F1"/>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A3A"/>
    <w:rsid w:val="00524FC2"/>
    <w:rsid w:val="00525076"/>
    <w:rsid w:val="005252ED"/>
    <w:rsid w:val="00525723"/>
    <w:rsid w:val="00525DAB"/>
    <w:rsid w:val="00525F7D"/>
    <w:rsid w:val="0052640F"/>
    <w:rsid w:val="00526494"/>
    <w:rsid w:val="0052659F"/>
    <w:rsid w:val="00526801"/>
    <w:rsid w:val="00526828"/>
    <w:rsid w:val="00526A4B"/>
    <w:rsid w:val="00526AEA"/>
    <w:rsid w:val="00526D14"/>
    <w:rsid w:val="00526F98"/>
    <w:rsid w:val="00526FF7"/>
    <w:rsid w:val="00527613"/>
    <w:rsid w:val="005277EE"/>
    <w:rsid w:val="00527816"/>
    <w:rsid w:val="00527939"/>
    <w:rsid w:val="00527C4F"/>
    <w:rsid w:val="00527F9A"/>
    <w:rsid w:val="005303B2"/>
    <w:rsid w:val="0053046F"/>
    <w:rsid w:val="005306DA"/>
    <w:rsid w:val="00531863"/>
    <w:rsid w:val="00532390"/>
    <w:rsid w:val="005325DA"/>
    <w:rsid w:val="005328C4"/>
    <w:rsid w:val="00532C67"/>
    <w:rsid w:val="00532FAD"/>
    <w:rsid w:val="005335C4"/>
    <w:rsid w:val="005337EA"/>
    <w:rsid w:val="00533B0B"/>
    <w:rsid w:val="00533B73"/>
    <w:rsid w:val="00533BBB"/>
    <w:rsid w:val="00534227"/>
    <w:rsid w:val="005343BD"/>
    <w:rsid w:val="00534938"/>
    <w:rsid w:val="00534AFC"/>
    <w:rsid w:val="00534DD7"/>
    <w:rsid w:val="00534F31"/>
    <w:rsid w:val="00535635"/>
    <w:rsid w:val="005356F2"/>
    <w:rsid w:val="005357A1"/>
    <w:rsid w:val="005357B9"/>
    <w:rsid w:val="0053587E"/>
    <w:rsid w:val="005358C9"/>
    <w:rsid w:val="005359CB"/>
    <w:rsid w:val="00535CB7"/>
    <w:rsid w:val="00535E03"/>
    <w:rsid w:val="00535F8F"/>
    <w:rsid w:val="005364EB"/>
    <w:rsid w:val="0053669A"/>
    <w:rsid w:val="005367CF"/>
    <w:rsid w:val="00536AE0"/>
    <w:rsid w:val="00536B9F"/>
    <w:rsid w:val="00536C17"/>
    <w:rsid w:val="00536FE3"/>
    <w:rsid w:val="00537840"/>
    <w:rsid w:val="00537937"/>
    <w:rsid w:val="00537AD6"/>
    <w:rsid w:val="00537B14"/>
    <w:rsid w:val="0053DDF6"/>
    <w:rsid w:val="00540139"/>
    <w:rsid w:val="00540225"/>
    <w:rsid w:val="005403CB"/>
    <w:rsid w:val="0054043C"/>
    <w:rsid w:val="0054058A"/>
    <w:rsid w:val="00540879"/>
    <w:rsid w:val="00540BD2"/>
    <w:rsid w:val="00540C58"/>
    <w:rsid w:val="00540C79"/>
    <w:rsid w:val="00540E27"/>
    <w:rsid w:val="00540E51"/>
    <w:rsid w:val="00540FBA"/>
    <w:rsid w:val="005414AB"/>
    <w:rsid w:val="005415B1"/>
    <w:rsid w:val="00541A15"/>
    <w:rsid w:val="00541DB3"/>
    <w:rsid w:val="00541F5C"/>
    <w:rsid w:val="005421B9"/>
    <w:rsid w:val="00542A7F"/>
    <w:rsid w:val="00542DD5"/>
    <w:rsid w:val="00542E64"/>
    <w:rsid w:val="005431F0"/>
    <w:rsid w:val="00543265"/>
    <w:rsid w:val="00543F4D"/>
    <w:rsid w:val="0054404D"/>
    <w:rsid w:val="00544082"/>
    <w:rsid w:val="00544160"/>
    <w:rsid w:val="00544353"/>
    <w:rsid w:val="0054454D"/>
    <w:rsid w:val="005449C8"/>
    <w:rsid w:val="00544CC1"/>
    <w:rsid w:val="00544D59"/>
    <w:rsid w:val="00544EB4"/>
    <w:rsid w:val="00544FD4"/>
    <w:rsid w:val="0054510C"/>
    <w:rsid w:val="00545238"/>
    <w:rsid w:val="005455A6"/>
    <w:rsid w:val="00545DB5"/>
    <w:rsid w:val="0054657B"/>
    <w:rsid w:val="00546634"/>
    <w:rsid w:val="00546B81"/>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6"/>
    <w:rsid w:val="00551A0A"/>
    <w:rsid w:val="00551C1A"/>
    <w:rsid w:val="005521B4"/>
    <w:rsid w:val="00552315"/>
    <w:rsid w:val="00552326"/>
    <w:rsid w:val="00552798"/>
    <w:rsid w:val="0055290C"/>
    <w:rsid w:val="00552AC5"/>
    <w:rsid w:val="00552BC3"/>
    <w:rsid w:val="0055317D"/>
    <w:rsid w:val="005535CF"/>
    <w:rsid w:val="00553702"/>
    <w:rsid w:val="00553FB7"/>
    <w:rsid w:val="005545BC"/>
    <w:rsid w:val="00554F3A"/>
    <w:rsid w:val="00554FB6"/>
    <w:rsid w:val="0055508F"/>
    <w:rsid w:val="00555268"/>
    <w:rsid w:val="005552C2"/>
    <w:rsid w:val="00555646"/>
    <w:rsid w:val="0055590E"/>
    <w:rsid w:val="0055593F"/>
    <w:rsid w:val="0055631E"/>
    <w:rsid w:val="00556673"/>
    <w:rsid w:val="005567F4"/>
    <w:rsid w:val="00556A34"/>
    <w:rsid w:val="00556B58"/>
    <w:rsid w:val="00556C29"/>
    <w:rsid w:val="005570C6"/>
    <w:rsid w:val="00557551"/>
    <w:rsid w:val="0055791A"/>
    <w:rsid w:val="00557982"/>
    <w:rsid w:val="005579A5"/>
    <w:rsid w:val="00557A28"/>
    <w:rsid w:val="00557A7C"/>
    <w:rsid w:val="00560624"/>
    <w:rsid w:val="00560CFC"/>
    <w:rsid w:val="00561767"/>
    <w:rsid w:val="00561770"/>
    <w:rsid w:val="0056270C"/>
    <w:rsid w:val="005628CA"/>
    <w:rsid w:val="00562C33"/>
    <w:rsid w:val="00562DDB"/>
    <w:rsid w:val="005630B1"/>
    <w:rsid w:val="0056355B"/>
    <w:rsid w:val="005637E5"/>
    <w:rsid w:val="00563948"/>
    <w:rsid w:val="005639A8"/>
    <w:rsid w:val="005639FA"/>
    <w:rsid w:val="00563BD9"/>
    <w:rsid w:val="00564151"/>
    <w:rsid w:val="0056424C"/>
    <w:rsid w:val="0056447B"/>
    <w:rsid w:val="00564E3D"/>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15"/>
    <w:rsid w:val="005705F4"/>
    <w:rsid w:val="0057089F"/>
    <w:rsid w:val="00570926"/>
    <w:rsid w:val="00570CDD"/>
    <w:rsid w:val="00570CF8"/>
    <w:rsid w:val="00570DE7"/>
    <w:rsid w:val="00570EA5"/>
    <w:rsid w:val="00570FD4"/>
    <w:rsid w:val="005710BF"/>
    <w:rsid w:val="00571E8F"/>
    <w:rsid w:val="00571F63"/>
    <w:rsid w:val="00572219"/>
    <w:rsid w:val="00572294"/>
    <w:rsid w:val="005722FA"/>
    <w:rsid w:val="00572600"/>
    <w:rsid w:val="005727F2"/>
    <w:rsid w:val="00572C9F"/>
    <w:rsid w:val="00572CF4"/>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6EA"/>
    <w:rsid w:val="0057691F"/>
    <w:rsid w:val="00576D02"/>
    <w:rsid w:val="00577331"/>
    <w:rsid w:val="00577831"/>
    <w:rsid w:val="0057788B"/>
    <w:rsid w:val="00577A9D"/>
    <w:rsid w:val="00577B1A"/>
    <w:rsid w:val="00577C01"/>
    <w:rsid w:val="0058044F"/>
    <w:rsid w:val="00580520"/>
    <w:rsid w:val="005805E6"/>
    <w:rsid w:val="005815FC"/>
    <w:rsid w:val="00581A5C"/>
    <w:rsid w:val="00581B29"/>
    <w:rsid w:val="00582065"/>
    <w:rsid w:val="0058212C"/>
    <w:rsid w:val="00582163"/>
    <w:rsid w:val="0058265B"/>
    <w:rsid w:val="005826F6"/>
    <w:rsid w:val="00582779"/>
    <w:rsid w:val="00582C1B"/>
    <w:rsid w:val="00582F3B"/>
    <w:rsid w:val="00582F94"/>
    <w:rsid w:val="00583190"/>
    <w:rsid w:val="00583334"/>
    <w:rsid w:val="00583371"/>
    <w:rsid w:val="005835C8"/>
    <w:rsid w:val="005836F9"/>
    <w:rsid w:val="005837E9"/>
    <w:rsid w:val="00583C10"/>
    <w:rsid w:val="00583FEE"/>
    <w:rsid w:val="0058433C"/>
    <w:rsid w:val="005843AB"/>
    <w:rsid w:val="0058493B"/>
    <w:rsid w:val="00584AC0"/>
    <w:rsid w:val="00584CC3"/>
    <w:rsid w:val="00584EB0"/>
    <w:rsid w:val="0058529F"/>
    <w:rsid w:val="00585347"/>
    <w:rsid w:val="0058570E"/>
    <w:rsid w:val="00585AA4"/>
    <w:rsid w:val="00585E40"/>
    <w:rsid w:val="00585F82"/>
    <w:rsid w:val="005863B3"/>
    <w:rsid w:val="00586666"/>
    <w:rsid w:val="00586696"/>
    <w:rsid w:val="00586C22"/>
    <w:rsid w:val="00586CFC"/>
    <w:rsid w:val="00587550"/>
    <w:rsid w:val="00587703"/>
    <w:rsid w:val="00587B42"/>
    <w:rsid w:val="00587C9E"/>
    <w:rsid w:val="00587DA1"/>
    <w:rsid w:val="005900BD"/>
    <w:rsid w:val="005904CC"/>
    <w:rsid w:val="00590644"/>
    <w:rsid w:val="005906FD"/>
    <w:rsid w:val="005909DA"/>
    <w:rsid w:val="00590CD4"/>
    <w:rsid w:val="00590DCA"/>
    <w:rsid w:val="0059138A"/>
    <w:rsid w:val="0059166B"/>
    <w:rsid w:val="00591BDF"/>
    <w:rsid w:val="00591BFF"/>
    <w:rsid w:val="00591D76"/>
    <w:rsid w:val="00591F31"/>
    <w:rsid w:val="00592AC6"/>
    <w:rsid w:val="00593274"/>
    <w:rsid w:val="00593329"/>
    <w:rsid w:val="005933E5"/>
    <w:rsid w:val="00593A50"/>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38B"/>
    <w:rsid w:val="005965A6"/>
    <w:rsid w:val="00596861"/>
    <w:rsid w:val="00596DEF"/>
    <w:rsid w:val="00596F71"/>
    <w:rsid w:val="0059711F"/>
    <w:rsid w:val="005974D8"/>
    <w:rsid w:val="00597896"/>
    <w:rsid w:val="0059789F"/>
    <w:rsid w:val="00597D77"/>
    <w:rsid w:val="005A020C"/>
    <w:rsid w:val="005A0A43"/>
    <w:rsid w:val="005A0D9E"/>
    <w:rsid w:val="005A15C7"/>
    <w:rsid w:val="005A187F"/>
    <w:rsid w:val="005A2566"/>
    <w:rsid w:val="005A2705"/>
    <w:rsid w:val="005A2888"/>
    <w:rsid w:val="005A3043"/>
    <w:rsid w:val="005A3614"/>
    <w:rsid w:val="005A37DD"/>
    <w:rsid w:val="005A3AA0"/>
    <w:rsid w:val="005A3CFD"/>
    <w:rsid w:val="005A3EDE"/>
    <w:rsid w:val="005A4237"/>
    <w:rsid w:val="005A4428"/>
    <w:rsid w:val="005A4507"/>
    <w:rsid w:val="005A4676"/>
    <w:rsid w:val="005A46D2"/>
    <w:rsid w:val="005A4B49"/>
    <w:rsid w:val="005A4BE9"/>
    <w:rsid w:val="005A4E76"/>
    <w:rsid w:val="005A56B4"/>
    <w:rsid w:val="005A589B"/>
    <w:rsid w:val="005A5A7C"/>
    <w:rsid w:val="005A5F8F"/>
    <w:rsid w:val="005A60A5"/>
    <w:rsid w:val="005A6186"/>
    <w:rsid w:val="005A6226"/>
    <w:rsid w:val="005A622A"/>
    <w:rsid w:val="005A6819"/>
    <w:rsid w:val="005A7035"/>
    <w:rsid w:val="005A7080"/>
    <w:rsid w:val="005A758D"/>
    <w:rsid w:val="005A7994"/>
    <w:rsid w:val="005A7C86"/>
    <w:rsid w:val="005B0148"/>
    <w:rsid w:val="005B0173"/>
    <w:rsid w:val="005B0AEB"/>
    <w:rsid w:val="005B109A"/>
    <w:rsid w:val="005B1409"/>
    <w:rsid w:val="005B149E"/>
    <w:rsid w:val="005B1937"/>
    <w:rsid w:val="005B1C1E"/>
    <w:rsid w:val="005B1E0B"/>
    <w:rsid w:val="005B20A8"/>
    <w:rsid w:val="005B2319"/>
    <w:rsid w:val="005B2321"/>
    <w:rsid w:val="005B29A2"/>
    <w:rsid w:val="005B29FF"/>
    <w:rsid w:val="005B2CB6"/>
    <w:rsid w:val="005B3DEB"/>
    <w:rsid w:val="005B4122"/>
    <w:rsid w:val="005B42BB"/>
    <w:rsid w:val="005B4421"/>
    <w:rsid w:val="005B46D3"/>
    <w:rsid w:val="005B4A89"/>
    <w:rsid w:val="005B4C4F"/>
    <w:rsid w:val="005B4CDF"/>
    <w:rsid w:val="005B4D0C"/>
    <w:rsid w:val="005B4FBB"/>
    <w:rsid w:val="005B4FE3"/>
    <w:rsid w:val="005B534B"/>
    <w:rsid w:val="005B5869"/>
    <w:rsid w:val="005B5967"/>
    <w:rsid w:val="005B5F8E"/>
    <w:rsid w:val="005B61EF"/>
    <w:rsid w:val="005B6932"/>
    <w:rsid w:val="005B6B3B"/>
    <w:rsid w:val="005B7221"/>
    <w:rsid w:val="005B7237"/>
    <w:rsid w:val="005B74C9"/>
    <w:rsid w:val="005B7733"/>
    <w:rsid w:val="005B78EB"/>
    <w:rsid w:val="005B7E4E"/>
    <w:rsid w:val="005C02E8"/>
    <w:rsid w:val="005C0325"/>
    <w:rsid w:val="005C0704"/>
    <w:rsid w:val="005C0767"/>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658"/>
    <w:rsid w:val="005C5764"/>
    <w:rsid w:val="005C5935"/>
    <w:rsid w:val="005C5B6E"/>
    <w:rsid w:val="005C5F0D"/>
    <w:rsid w:val="005C5F4B"/>
    <w:rsid w:val="005C6063"/>
    <w:rsid w:val="005C6456"/>
    <w:rsid w:val="005C64E3"/>
    <w:rsid w:val="005C6564"/>
    <w:rsid w:val="005C685C"/>
    <w:rsid w:val="005C6EF7"/>
    <w:rsid w:val="005C719E"/>
    <w:rsid w:val="005C77BD"/>
    <w:rsid w:val="005C7927"/>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066"/>
    <w:rsid w:val="005D3781"/>
    <w:rsid w:val="005D3D45"/>
    <w:rsid w:val="005D3D5E"/>
    <w:rsid w:val="005D4256"/>
    <w:rsid w:val="005D47A0"/>
    <w:rsid w:val="005D485E"/>
    <w:rsid w:val="005D4890"/>
    <w:rsid w:val="005D48E0"/>
    <w:rsid w:val="005D56A8"/>
    <w:rsid w:val="005D577D"/>
    <w:rsid w:val="005D58E8"/>
    <w:rsid w:val="005D6837"/>
    <w:rsid w:val="005D6958"/>
    <w:rsid w:val="005D69A2"/>
    <w:rsid w:val="005D6F96"/>
    <w:rsid w:val="005D6FFD"/>
    <w:rsid w:val="005D7698"/>
    <w:rsid w:val="005D791B"/>
    <w:rsid w:val="005D791D"/>
    <w:rsid w:val="005D7A46"/>
    <w:rsid w:val="005D7C13"/>
    <w:rsid w:val="005D7C3E"/>
    <w:rsid w:val="005D7DD4"/>
    <w:rsid w:val="005D7E23"/>
    <w:rsid w:val="005E0043"/>
    <w:rsid w:val="005E0115"/>
    <w:rsid w:val="005E0B28"/>
    <w:rsid w:val="005E11E9"/>
    <w:rsid w:val="005E13F4"/>
    <w:rsid w:val="005E16B3"/>
    <w:rsid w:val="005E1DF4"/>
    <w:rsid w:val="005E1EB5"/>
    <w:rsid w:val="005E22EC"/>
    <w:rsid w:val="005E2389"/>
    <w:rsid w:val="005E2605"/>
    <w:rsid w:val="005E2AFD"/>
    <w:rsid w:val="005E2BFA"/>
    <w:rsid w:val="005E2E24"/>
    <w:rsid w:val="005E2E53"/>
    <w:rsid w:val="005E2EB9"/>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4FF3"/>
    <w:rsid w:val="005E5412"/>
    <w:rsid w:val="005E588B"/>
    <w:rsid w:val="005E646E"/>
    <w:rsid w:val="005E676C"/>
    <w:rsid w:val="005E69DE"/>
    <w:rsid w:val="005E6E27"/>
    <w:rsid w:val="005E75AF"/>
    <w:rsid w:val="005E79B0"/>
    <w:rsid w:val="005E7A74"/>
    <w:rsid w:val="005E7ADF"/>
    <w:rsid w:val="005E7FA6"/>
    <w:rsid w:val="005F0353"/>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12"/>
    <w:rsid w:val="005F3759"/>
    <w:rsid w:val="005F381A"/>
    <w:rsid w:val="005F45C1"/>
    <w:rsid w:val="005F49B8"/>
    <w:rsid w:val="005F4C4B"/>
    <w:rsid w:val="005F4D8E"/>
    <w:rsid w:val="005F4EC4"/>
    <w:rsid w:val="005F4F63"/>
    <w:rsid w:val="005F56CF"/>
    <w:rsid w:val="005F58C3"/>
    <w:rsid w:val="005F5B86"/>
    <w:rsid w:val="005F5C92"/>
    <w:rsid w:val="005F629E"/>
    <w:rsid w:val="005F6A6E"/>
    <w:rsid w:val="005F6DB4"/>
    <w:rsid w:val="005F6ECF"/>
    <w:rsid w:val="005F758F"/>
    <w:rsid w:val="005F7629"/>
    <w:rsid w:val="005F7AA9"/>
    <w:rsid w:val="005F7FF3"/>
    <w:rsid w:val="006003FC"/>
    <w:rsid w:val="0060062A"/>
    <w:rsid w:val="00600EF8"/>
    <w:rsid w:val="00601329"/>
    <w:rsid w:val="006013D3"/>
    <w:rsid w:val="006016D9"/>
    <w:rsid w:val="0060170C"/>
    <w:rsid w:val="00601AA7"/>
    <w:rsid w:val="00601D35"/>
    <w:rsid w:val="00601F49"/>
    <w:rsid w:val="00601F63"/>
    <w:rsid w:val="0060211B"/>
    <w:rsid w:val="0060217D"/>
    <w:rsid w:val="0060258D"/>
    <w:rsid w:val="006027C3"/>
    <w:rsid w:val="00602A9A"/>
    <w:rsid w:val="00602BDE"/>
    <w:rsid w:val="00602F2B"/>
    <w:rsid w:val="00603023"/>
    <w:rsid w:val="0060331C"/>
    <w:rsid w:val="0060363A"/>
    <w:rsid w:val="006037BB"/>
    <w:rsid w:val="00603877"/>
    <w:rsid w:val="00603F77"/>
    <w:rsid w:val="0060473E"/>
    <w:rsid w:val="00604B71"/>
    <w:rsid w:val="00604CA8"/>
    <w:rsid w:val="00604D3F"/>
    <w:rsid w:val="0060567B"/>
    <w:rsid w:val="00605788"/>
    <w:rsid w:val="00605CEA"/>
    <w:rsid w:val="00605E4E"/>
    <w:rsid w:val="006062DC"/>
    <w:rsid w:val="006062E0"/>
    <w:rsid w:val="006064C5"/>
    <w:rsid w:val="0060655D"/>
    <w:rsid w:val="006065F3"/>
    <w:rsid w:val="006067DE"/>
    <w:rsid w:val="0060680D"/>
    <w:rsid w:val="00606A6F"/>
    <w:rsid w:val="00606DC8"/>
    <w:rsid w:val="00606E0B"/>
    <w:rsid w:val="006078CC"/>
    <w:rsid w:val="00607936"/>
    <w:rsid w:val="006079B8"/>
    <w:rsid w:val="00607ED4"/>
    <w:rsid w:val="00607F4E"/>
    <w:rsid w:val="00610357"/>
    <w:rsid w:val="00610480"/>
    <w:rsid w:val="006106A8"/>
    <w:rsid w:val="00610875"/>
    <w:rsid w:val="00610A92"/>
    <w:rsid w:val="00610BA3"/>
    <w:rsid w:val="00610C37"/>
    <w:rsid w:val="00610FE9"/>
    <w:rsid w:val="00611063"/>
    <w:rsid w:val="006111C5"/>
    <w:rsid w:val="00611954"/>
    <w:rsid w:val="00611B5C"/>
    <w:rsid w:val="006124E8"/>
    <w:rsid w:val="0061295C"/>
    <w:rsid w:val="00612AA0"/>
    <w:rsid w:val="00612F79"/>
    <w:rsid w:val="0061333F"/>
    <w:rsid w:val="0061363E"/>
    <w:rsid w:val="0061387A"/>
    <w:rsid w:val="00613B95"/>
    <w:rsid w:val="00614499"/>
    <w:rsid w:val="00614BEE"/>
    <w:rsid w:val="00614EC7"/>
    <w:rsid w:val="0061508B"/>
    <w:rsid w:val="0061512A"/>
    <w:rsid w:val="006151C8"/>
    <w:rsid w:val="0061524E"/>
    <w:rsid w:val="0061578C"/>
    <w:rsid w:val="006160B5"/>
    <w:rsid w:val="006160D9"/>
    <w:rsid w:val="00616127"/>
    <w:rsid w:val="0061635B"/>
    <w:rsid w:val="0061672A"/>
    <w:rsid w:val="0061731B"/>
    <w:rsid w:val="0061772F"/>
    <w:rsid w:val="00617A24"/>
    <w:rsid w:val="00617B1C"/>
    <w:rsid w:val="00617EB4"/>
    <w:rsid w:val="00620431"/>
    <w:rsid w:val="006207FA"/>
    <w:rsid w:val="00620943"/>
    <w:rsid w:val="006209F4"/>
    <w:rsid w:val="006215F6"/>
    <w:rsid w:val="00621B55"/>
    <w:rsid w:val="00621F7C"/>
    <w:rsid w:val="006221A6"/>
    <w:rsid w:val="00622579"/>
    <w:rsid w:val="006228C8"/>
    <w:rsid w:val="006228DC"/>
    <w:rsid w:val="006229BB"/>
    <w:rsid w:val="006229EF"/>
    <w:rsid w:val="00622BF2"/>
    <w:rsid w:val="00622CC3"/>
    <w:rsid w:val="00622E0A"/>
    <w:rsid w:val="00622FD6"/>
    <w:rsid w:val="00623079"/>
    <w:rsid w:val="00623235"/>
    <w:rsid w:val="00623BA5"/>
    <w:rsid w:val="00624138"/>
    <w:rsid w:val="006241EC"/>
    <w:rsid w:val="006243AD"/>
    <w:rsid w:val="006245B6"/>
    <w:rsid w:val="00624754"/>
    <w:rsid w:val="006248AE"/>
    <w:rsid w:val="00624A01"/>
    <w:rsid w:val="00624A13"/>
    <w:rsid w:val="00624C16"/>
    <w:rsid w:val="00624C5C"/>
    <w:rsid w:val="00625162"/>
    <w:rsid w:val="00625344"/>
    <w:rsid w:val="006254D6"/>
    <w:rsid w:val="00625531"/>
    <w:rsid w:val="00625689"/>
    <w:rsid w:val="006257DE"/>
    <w:rsid w:val="00625870"/>
    <w:rsid w:val="00625F25"/>
    <w:rsid w:val="006262A9"/>
    <w:rsid w:val="00626348"/>
    <w:rsid w:val="006263E4"/>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17"/>
    <w:rsid w:val="00630F34"/>
    <w:rsid w:val="00631087"/>
    <w:rsid w:val="0063115B"/>
    <w:rsid w:val="006311CB"/>
    <w:rsid w:val="00631374"/>
    <w:rsid w:val="00631472"/>
    <w:rsid w:val="00631B87"/>
    <w:rsid w:val="00631DE8"/>
    <w:rsid w:val="0063203D"/>
    <w:rsid w:val="00632177"/>
    <w:rsid w:val="0063269B"/>
    <w:rsid w:val="0063290E"/>
    <w:rsid w:val="0063294B"/>
    <w:rsid w:val="00632D69"/>
    <w:rsid w:val="00633162"/>
    <w:rsid w:val="00633336"/>
    <w:rsid w:val="00633BB9"/>
    <w:rsid w:val="006340B6"/>
    <w:rsid w:val="00634946"/>
    <w:rsid w:val="00634EB1"/>
    <w:rsid w:val="00634F8E"/>
    <w:rsid w:val="006353CE"/>
    <w:rsid w:val="006355DE"/>
    <w:rsid w:val="0063580B"/>
    <w:rsid w:val="00635E25"/>
    <w:rsid w:val="00635FFC"/>
    <w:rsid w:val="00636253"/>
    <w:rsid w:val="006363F3"/>
    <w:rsid w:val="0063654E"/>
    <w:rsid w:val="0063676B"/>
    <w:rsid w:val="00636AE9"/>
    <w:rsid w:val="00636F93"/>
    <w:rsid w:val="0063742E"/>
    <w:rsid w:val="00637634"/>
    <w:rsid w:val="00637C13"/>
    <w:rsid w:val="00637E09"/>
    <w:rsid w:val="00637E37"/>
    <w:rsid w:val="006405F2"/>
    <w:rsid w:val="006409D6"/>
    <w:rsid w:val="006409E1"/>
    <w:rsid w:val="0064128D"/>
    <w:rsid w:val="00641291"/>
    <w:rsid w:val="006412F9"/>
    <w:rsid w:val="006415AA"/>
    <w:rsid w:val="006416BE"/>
    <w:rsid w:val="006417A6"/>
    <w:rsid w:val="006418DF"/>
    <w:rsid w:val="00641C9D"/>
    <w:rsid w:val="00641DEB"/>
    <w:rsid w:val="00641E8A"/>
    <w:rsid w:val="00642146"/>
    <w:rsid w:val="0064253C"/>
    <w:rsid w:val="00642681"/>
    <w:rsid w:val="00642755"/>
    <w:rsid w:val="00642799"/>
    <w:rsid w:val="00642A80"/>
    <w:rsid w:val="00642E2C"/>
    <w:rsid w:val="00642FCB"/>
    <w:rsid w:val="00643074"/>
    <w:rsid w:val="00643115"/>
    <w:rsid w:val="00643137"/>
    <w:rsid w:val="006431EA"/>
    <w:rsid w:val="006435C2"/>
    <w:rsid w:val="00643637"/>
    <w:rsid w:val="0064368A"/>
    <w:rsid w:val="006438F1"/>
    <w:rsid w:val="00643A78"/>
    <w:rsid w:val="00643AD7"/>
    <w:rsid w:val="00643C88"/>
    <w:rsid w:val="00644060"/>
    <w:rsid w:val="00644128"/>
    <w:rsid w:val="00644504"/>
    <w:rsid w:val="00644948"/>
    <w:rsid w:val="00644B50"/>
    <w:rsid w:val="00644DC4"/>
    <w:rsid w:val="0064511B"/>
    <w:rsid w:val="006453E6"/>
    <w:rsid w:val="00645BDF"/>
    <w:rsid w:val="0064603A"/>
    <w:rsid w:val="00646190"/>
    <w:rsid w:val="006464FC"/>
    <w:rsid w:val="0064675A"/>
    <w:rsid w:val="00646982"/>
    <w:rsid w:val="00646A3D"/>
    <w:rsid w:val="00646A59"/>
    <w:rsid w:val="00646A85"/>
    <w:rsid w:val="00646CBC"/>
    <w:rsid w:val="00646D70"/>
    <w:rsid w:val="006472C2"/>
    <w:rsid w:val="0064735C"/>
    <w:rsid w:val="006475DA"/>
    <w:rsid w:val="00647B22"/>
    <w:rsid w:val="00647FD1"/>
    <w:rsid w:val="00650539"/>
    <w:rsid w:val="00650890"/>
    <w:rsid w:val="00650BC6"/>
    <w:rsid w:val="00650FE6"/>
    <w:rsid w:val="0065167C"/>
    <w:rsid w:val="00651CA7"/>
    <w:rsid w:val="00651FC3"/>
    <w:rsid w:val="00651FF4"/>
    <w:rsid w:val="00652099"/>
    <w:rsid w:val="00652149"/>
    <w:rsid w:val="00652362"/>
    <w:rsid w:val="006525E5"/>
    <w:rsid w:val="00652813"/>
    <w:rsid w:val="00652A0F"/>
    <w:rsid w:val="00652F77"/>
    <w:rsid w:val="00653098"/>
    <w:rsid w:val="006530DD"/>
    <w:rsid w:val="00653137"/>
    <w:rsid w:val="00653328"/>
    <w:rsid w:val="0065341E"/>
    <w:rsid w:val="00653588"/>
    <w:rsid w:val="0065364F"/>
    <w:rsid w:val="006536DF"/>
    <w:rsid w:val="00653704"/>
    <w:rsid w:val="00653747"/>
    <w:rsid w:val="00653C3C"/>
    <w:rsid w:val="00653E61"/>
    <w:rsid w:val="0065451E"/>
    <w:rsid w:val="00654700"/>
    <w:rsid w:val="00654A16"/>
    <w:rsid w:val="00654D2F"/>
    <w:rsid w:val="0065514E"/>
    <w:rsid w:val="006556B5"/>
    <w:rsid w:val="00655BEC"/>
    <w:rsid w:val="00655C99"/>
    <w:rsid w:val="00656398"/>
    <w:rsid w:val="00656C1C"/>
    <w:rsid w:val="0065733A"/>
    <w:rsid w:val="00657EA0"/>
    <w:rsid w:val="00657F88"/>
    <w:rsid w:val="0066014A"/>
    <w:rsid w:val="006602E8"/>
    <w:rsid w:val="0066039E"/>
    <w:rsid w:val="0066072B"/>
    <w:rsid w:val="006609C4"/>
    <w:rsid w:val="00660C79"/>
    <w:rsid w:val="006615BD"/>
    <w:rsid w:val="00661934"/>
    <w:rsid w:val="0066195A"/>
    <w:rsid w:val="00661A6F"/>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CB7"/>
    <w:rsid w:val="00665DF8"/>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945"/>
    <w:rsid w:val="00670CF5"/>
    <w:rsid w:val="00670F39"/>
    <w:rsid w:val="006712A0"/>
    <w:rsid w:val="00671622"/>
    <w:rsid w:val="00671943"/>
    <w:rsid w:val="00671A9F"/>
    <w:rsid w:val="00671EAF"/>
    <w:rsid w:val="00672074"/>
    <w:rsid w:val="00672075"/>
    <w:rsid w:val="0067276E"/>
    <w:rsid w:val="00672B46"/>
    <w:rsid w:val="00672C53"/>
    <w:rsid w:val="00673135"/>
    <w:rsid w:val="00673292"/>
    <w:rsid w:val="006732E1"/>
    <w:rsid w:val="00673584"/>
    <w:rsid w:val="006739AE"/>
    <w:rsid w:val="00673AD4"/>
    <w:rsid w:val="00673E56"/>
    <w:rsid w:val="00673F19"/>
    <w:rsid w:val="00673F81"/>
    <w:rsid w:val="00673FA9"/>
    <w:rsid w:val="0067401A"/>
    <w:rsid w:val="00674145"/>
    <w:rsid w:val="006742C2"/>
    <w:rsid w:val="006742D1"/>
    <w:rsid w:val="006744DD"/>
    <w:rsid w:val="006747C5"/>
    <w:rsid w:val="00674904"/>
    <w:rsid w:val="00674C65"/>
    <w:rsid w:val="00674C81"/>
    <w:rsid w:val="00674DF5"/>
    <w:rsid w:val="006750CF"/>
    <w:rsid w:val="00675122"/>
    <w:rsid w:val="00675439"/>
    <w:rsid w:val="0067546E"/>
    <w:rsid w:val="006759CF"/>
    <w:rsid w:val="00675FD0"/>
    <w:rsid w:val="00676144"/>
    <w:rsid w:val="0067624A"/>
    <w:rsid w:val="0067652F"/>
    <w:rsid w:val="0067661D"/>
    <w:rsid w:val="00676687"/>
    <w:rsid w:val="00676799"/>
    <w:rsid w:val="0067685A"/>
    <w:rsid w:val="00676A12"/>
    <w:rsid w:val="00677155"/>
    <w:rsid w:val="006773B0"/>
    <w:rsid w:val="006775DD"/>
    <w:rsid w:val="00677693"/>
    <w:rsid w:val="00677732"/>
    <w:rsid w:val="006777BA"/>
    <w:rsid w:val="0067787F"/>
    <w:rsid w:val="006779D5"/>
    <w:rsid w:val="00677CC4"/>
    <w:rsid w:val="00677E5A"/>
    <w:rsid w:val="00677F69"/>
    <w:rsid w:val="00677FFC"/>
    <w:rsid w:val="00680445"/>
    <w:rsid w:val="00680585"/>
    <w:rsid w:val="00680C7B"/>
    <w:rsid w:val="00680CCC"/>
    <w:rsid w:val="00680D97"/>
    <w:rsid w:val="00680E9F"/>
    <w:rsid w:val="00681274"/>
    <w:rsid w:val="00681328"/>
    <w:rsid w:val="00681457"/>
    <w:rsid w:val="00681471"/>
    <w:rsid w:val="006815D2"/>
    <w:rsid w:val="00681639"/>
    <w:rsid w:val="00681875"/>
    <w:rsid w:val="00681B99"/>
    <w:rsid w:val="00681FA9"/>
    <w:rsid w:val="00682029"/>
    <w:rsid w:val="0068241A"/>
    <w:rsid w:val="00682A35"/>
    <w:rsid w:val="00682DBC"/>
    <w:rsid w:val="00683175"/>
    <w:rsid w:val="00683775"/>
    <w:rsid w:val="00683C30"/>
    <w:rsid w:val="00683E6A"/>
    <w:rsid w:val="0068410D"/>
    <w:rsid w:val="006843C3"/>
    <w:rsid w:val="006844DA"/>
    <w:rsid w:val="00684F00"/>
    <w:rsid w:val="00684F1D"/>
    <w:rsid w:val="006853C4"/>
    <w:rsid w:val="00685FD5"/>
    <w:rsid w:val="006863F3"/>
    <w:rsid w:val="00686652"/>
    <w:rsid w:val="0068690D"/>
    <w:rsid w:val="006869BF"/>
    <w:rsid w:val="00686C0C"/>
    <w:rsid w:val="00686C5B"/>
    <w:rsid w:val="00686D9D"/>
    <w:rsid w:val="00686F79"/>
    <w:rsid w:val="0068709A"/>
    <w:rsid w:val="00687410"/>
    <w:rsid w:val="006876D9"/>
    <w:rsid w:val="00687866"/>
    <w:rsid w:val="00687C83"/>
    <w:rsid w:val="00687FC3"/>
    <w:rsid w:val="006900AE"/>
    <w:rsid w:val="006906B9"/>
    <w:rsid w:val="006907EC"/>
    <w:rsid w:val="00690BBC"/>
    <w:rsid w:val="00690E50"/>
    <w:rsid w:val="00690F03"/>
    <w:rsid w:val="00691354"/>
    <w:rsid w:val="006913A8"/>
    <w:rsid w:val="0069153B"/>
    <w:rsid w:val="006916F0"/>
    <w:rsid w:val="00692837"/>
    <w:rsid w:val="00692B98"/>
    <w:rsid w:val="00693277"/>
    <w:rsid w:val="00693800"/>
    <w:rsid w:val="00693BC4"/>
    <w:rsid w:val="00693D65"/>
    <w:rsid w:val="0069437C"/>
    <w:rsid w:val="006943E1"/>
    <w:rsid w:val="006944D2"/>
    <w:rsid w:val="0069480E"/>
    <w:rsid w:val="00694C4E"/>
    <w:rsid w:val="00694C75"/>
    <w:rsid w:val="00694CD0"/>
    <w:rsid w:val="00694F66"/>
    <w:rsid w:val="0069512E"/>
    <w:rsid w:val="00695143"/>
    <w:rsid w:val="00695390"/>
    <w:rsid w:val="006953E2"/>
    <w:rsid w:val="00695421"/>
    <w:rsid w:val="0069545E"/>
    <w:rsid w:val="00695665"/>
    <w:rsid w:val="0069566E"/>
    <w:rsid w:val="00695975"/>
    <w:rsid w:val="006959B0"/>
    <w:rsid w:val="00695AAF"/>
    <w:rsid w:val="00695F7E"/>
    <w:rsid w:val="00696010"/>
    <w:rsid w:val="0069625D"/>
    <w:rsid w:val="006966D4"/>
    <w:rsid w:val="00696882"/>
    <w:rsid w:val="00696A26"/>
    <w:rsid w:val="00696B30"/>
    <w:rsid w:val="00696BCF"/>
    <w:rsid w:val="00696E01"/>
    <w:rsid w:val="00696EBC"/>
    <w:rsid w:val="006978CB"/>
    <w:rsid w:val="00697914"/>
    <w:rsid w:val="00697A9E"/>
    <w:rsid w:val="00697CF4"/>
    <w:rsid w:val="006A0036"/>
    <w:rsid w:val="006A0385"/>
    <w:rsid w:val="006A05AF"/>
    <w:rsid w:val="006A0B60"/>
    <w:rsid w:val="006A1687"/>
    <w:rsid w:val="006A1D41"/>
    <w:rsid w:val="006A1D46"/>
    <w:rsid w:val="006A1FFC"/>
    <w:rsid w:val="006A201C"/>
    <w:rsid w:val="006A24F3"/>
    <w:rsid w:val="006A2601"/>
    <w:rsid w:val="006A2791"/>
    <w:rsid w:val="006A282D"/>
    <w:rsid w:val="006A29BB"/>
    <w:rsid w:val="006A2C82"/>
    <w:rsid w:val="006A2D4C"/>
    <w:rsid w:val="006A311E"/>
    <w:rsid w:val="006A3452"/>
    <w:rsid w:val="006A3486"/>
    <w:rsid w:val="006A374D"/>
    <w:rsid w:val="006A3958"/>
    <w:rsid w:val="006A395E"/>
    <w:rsid w:val="006A4193"/>
    <w:rsid w:val="006A43C9"/>
    <w:rsid w:val="006A4581"/>
    <w:rsid w:val="006A45C5"/>
    <w:rsid w:val="006A48BE"/>
    <w:rsid w:val="006A48D6"/>
    <w:rsid w:val="006A49D0"/>
    <w:rsid w:val="006A5101"/>
    <w:rsid w:val="006A52A4"/>
    <w:rsid w:val="006A53D5"/>
    <w:rsid w:val="006A53FC"/>
    <w:rsid w:val="006A5C01"/>
    <w:rsid w:val="006A5CE6"/>
    <w:rsid w:val="006A5F08"/>
    <w:rsid w:val="006A5F1F"/>
    <w:rsid w:val="006A6183"/>
    <w:rsid w:val="006A6391"/>
    <w:rsid w:val="006A66A7"/>
    <w:rsid w:val="006A6B66"/>
    <w:rsid w:val="006A6E19"/>
    <w:rsid w:val="006A6FD1"/>
    <w:rsid w:val="006A710D"/>
    <w:rsid w:val="006A7284"/>
    <w:rsid w:val="006A7990"/>
    <w:rsid w:val="006A7B6A"/>
    <w:rsid w:val="006A7F81"/>
    <w:rsid w:val="006B029D"/>
    <w:rsid w:val="006B0485"/>
    <w:rsid w:val="006B0573"/>
    <w:rsid w:val="006B05D9"/>
    <w:rsid w:val="006B070D"/>
    <w:rsid w:val="006B07FC"/>
    <w:rsid w:val="006B0816"/>
    <w:rsid w:val="006B085D"/>
    <w:rsid w:val="006B0928"/>
    <w:rsid w:val="006B0CC7"/>
    <w:rsid w:val="006B0F63"/>
    <w:rsid w:val="006B1409"/>
    <w:rsid w:val="006B1417"/>
    <w:rsid w:val="006B1595"/>
    <w:rsid w:val="006B17E1"/>
    <w:rsid w:val="006B1C81"/>
    <w:rsid w:val="006B1DB3"/>
    <w:rsid w:val="006B212E"/>
    <w:rsid w:val="006B26EF"/>
    <w:rsid w:val="006B274B"/>
    <w:rsid w:val="006B2801"/>
    <w:rsid w:val="006B28C6"/>
    <w:rsid w:val="006B29C7"/>
    <w:rsid w:val="006B2B23"/>
    <w:rsid w:val="006B2BD1"/>
    <w:rsid w:val="006B321A"/>
    <w:rsid w:val="006B32BA"/>
    <w:rsid w:val="006B3B4F"/>
    <w:rsid w:val="006B3D06"/>
    <w:rsid w:val="006B3FF6"/>
    <w:rsid w:val="006B42E2"/>
    <w:rsid w:val="006B43F3"/>
    <w:rsid w:val="006B4743"/>
    <w:rsid w:val="006B47FA"/>
    <w:rsid w:val="006B485F"/>
    <w:rsid w:val="006B48AF"/>
    <w:rsid w:val="006B4B3D"/>
    <w:rsid w:val="006B4B89"/>
    <w:rsid w:val="006B4F31"/>
    <w:rsid w:val="006B513B"/>
    <w:rsid w:val="006B52E8"/>
    <w:rsid w:val="006B5B0C"/>
    <w:rsid w:val="006B5CFD"/>
    <w:rsid w:val="006B660C"/>
    <w:rsid w:val="006B6811"/>
    <w:rsid w:val="006B6BA6"/>
    <w:rsid w:val="006B6F11"/>
    <w:rsid w:val="006B731A"/>
    <w:rsid w:val="006B77CE"/>
    <w:rsid w:val="006B78E9"/>
    <w:rsid w:val="006B7D3B"/>
    <w:rsid w:val="006C009E"/>
    <w:rsid w:val="006C00C8"/>
    <w:rsid w:val="006C0392"/>
    <w:rsid w:val="006C03AD"/>
    <w:rsid w:val="006C0477"/>
    <w:rsid w:val="006C05D7"/>
    <w:rsid w:val="006C09F5"/>
    <w:rsid w:val="006C0C15"/>
    <w:rsid w:val="006C0D85"/>
    <w:rsid w:val="006C1141"/>
    <w:rsid w:val="006C1271"/>
    <w:rsid w:val="006C14F1"/>
    <w:rsid w:val="006C1792"/>
    <w:rsid w:val="006C1F2C"/>
    <w:rsid w:val="006C1FDC"/>
    <w:rsid w:val="006C2079"/>
    <w:rsid w:val="006C2320"/>
    <w:rsid w:val="006C261B"/>
    <w:rsid w:val="006C2677"/>
    <w:rsid w:val="006C2860"/>
    <w:rsid w:val="006C2946"/>
    <w:rsid w:val="006C297A"/>
    <w:rsid w:val="006C29E7"/>
    <w:rsid w:val="006C2E38"/>
    <w:rsid w:val="006C3381"/>
    <w:rsid w:val="006C346C"/>
    <w:rsid w:val="006C3561"/>
    <w:rsid w:val="006C371D"/>
    <w:rsid w:val="006C4140"/>
    <w:rsid w:val="006C46D4"/>
    <w:rsid w:val="006C4B88"/>
    <w:rsid w:val="006C4C23"/>
    <w:rsid w:val="006C4DB5"/>
    <w:rsid w:val="006C4E5D"/>
    <w:rsid w:val="006C4F9E"/>
    <w:rsid w:val="006C5036"/>
    <w:rsid w:val="006C5556"/>
    <w:rsid w:val="006C57F1"/>
    <w:rsid w:val="006C5A53"/>
    <w:rsid w:val="006C5D71"/>
    <w:rsid w:val="006C5F92"/>
    <w:rsid w:val="006C6249"/>
    <w:rsid w:val="006C6388"/>
    <w:rsid w:val="006C64F8"/>
    <w:rsid w:val="006C6727"/>
    <w:rsid w:val="006C6AA6"/>
    <w:rsid w:val="006C7470"/>
    <w:rsid w:val="006C75D0"/>
    <w:rsid w:val="006C79ED"/>
    <w:rsid w:val="006C7C80"/>
    <w:rsid w:val="006D0002"/>
    <w:rsid w:val="006D0039"/>
    <w:rsid w:val="006D025C"/>
    <w:rsid w:val="006D03EF"/>
    <w:rsid w:val="006D0541"/>
    <w:rsid w:val="006D05A0"/>
    <w:rsid w:val="006D05F4"/>
    <w:rsid w:val="006D0AB1"/>
    <w:rsid w:val="006D0D7D"/>
    <w:rsid w:val="006D0E0F"/>
    <w:rsid w:val="006D14A2"/>
    <w:rsid w:val="006D1562"/>
    <w:rsid w:val="006D16F2"/>
    <w:rsid w:val="006D1EE4"/>
    <w:rsid w:val="006D1F8C"/>
    <w:rsid w:val="006D1FDD"/>
    <w:rsid w:val="006D2010"/>
    <w:rsid w:val="006D212A"/>
    <w:rsid w:val="006D2205"/>
    <w:rsid w:val="006D24EE"/>
    <w:rsid w:val="006D29EB"/>
    <w:rsid w:val="006D2AD1"/>
    <w:rsid w:val="006D3012"/>
    <w:rsid w:val="006D3033"/>
    <w:rsid w:val="006D32F4"/>
    <w:rsid w:val="006D348C"/>
    <w:rsid w:val="006D359B"/>
    <w:rsid w:val="006D35FF"/>
    <w:rsid w:val="006D3AFE"/>
    <w:rsid w:val="006D3C47"/>
    <w:rsid w:val="006D3F46"/>
    <w:rsid w:val="006D426E"/>
    <w:rsid w:val="006D4404"/>
    <w:rsid w:val="006D4807"/>
    <w:rsid w:val="006D4EB0"/>
    <w:rsid w:val="006D5422"/>
    <w:rsid w:val="006D551E"/>
    <w:rsid w:val="006D57A6"/>
    <w:rsid w:val="006D57B0"/>
    <w:rsid w:val="006D587A"/>
    <w:rsid w:val="006D5B96"/>
    <w:rsid w:val="006D627E"/>
    <w:rsid w:val="006D643F"/>
    <w:rsid w:val="006D6572"/>
    <w:rsid w:val="006D6645"/>
    <w:rsid w:val="006D6A5C"/>
    <w:rsid w:val="006D7791"/>
    <w:rsid w:val="006D78D2"/>
    <w:rsid w:val="006D7A89"/>
    <w:rsid w:val="006E0135"/>
    <w:rsid w:val="006E0250"/>
    <w:rsid w:val="006E05A1"/>
    <w:rsid w:val="006E08FD"/>
    <w:rsid w:val="006E09C4"/>
    <w:rsid w:val="006E0A42"/>
    <w:rsid w:val="006E0C87"/>
    <w:rsid w:val="006E0E60"/>
    <w:rsid w:val="006E13DC"/>
    <w:rsid w:val="006E143F"/>
    <w:rsid w:val="006E1592"/>
    <w:rsid w:val="006E2423"/>
    <w:rsid w:val="006E28F1"/>
    <w:rsid w:val="006E2DF0"/>
    <w:rsid w:val="006E3378"/>
    <w:rsid w:val="006E3517"/>
    <w:rsid w:val="006E35E8"/>
    <w:rsid w:val="006E36A9"/>
    <w:rsid w:val="006E37F7"/>
    <w:rsid w:val="006E3A9A"/>
    <w:rsid w:val="006E3BDE"/>
    <w:rsid w:val="006E3F1C"/>
    <w:rsid w:val="006E485E"/>
    <w:rsid w:val="006E4C12"/>
    <w:rsid w:val="006E4DD0"/>
    <w:rsid w:val="006E50D5"/>
    <w:rsid w:val="006E5724"/>
    <w:rsid w:val="006E58BB"/>
    <w:rsid w:val="006E5B98"/>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583"/>
    <w:rsid w:val="006F18F9"/>
    <w:rsid w:val="006F1CC6"/>
    <w:rsid w:val="006F1D1A"/>
    <w:rsid w:val="006F24B8"/>
    <w:rsid w:val="006F2637"/>
    <w:rsid w:val="006F280D"/>
    <w:rsid w:val="006F2B87"/>
    <w:rsid w:val="006F310F"/>
    <w:rsid w:val="006F38AF"/>
    <w:rsid w:val="006F39CF"/>
    <w:rsid w:val="006F3A53"/>
    <w:rsid w:val="006F3C6B"/>
    <w:rsid w:val="006F40E0"/>
    <w:rsid w:val="006F42B6"/>
    <w:rsid w:val="006F438D"/>
    <w:rsid w:val="006F482A"/>
    <w:rsid w:val="006F4879"/>
    <w:rsid w:val="006F4993"/>
    <w:rsid w:val="006F4B39"/>
    <w:rsid w:val="006F4F39"/>
    <w:rsid w:val="006F5153"/>
    <w:rsid w:val="006F54D8"/>
    <w:rsid w:val="006F5ABC"/>
    <w:rsid w:val="006F5B66"/>
    <w:rsid w:val="006F5E23"/>
    <w:rsid w:val="006F6178"/>
    <w:rsid w:val="006F6427"/>
    <w:rsid w:val="006F65BD"/>
    <w:rsid w:val="006F6741"/>
    <w:rsid w:val="006F6C75"/>
    <w:rsid w:val="006F6F4A"/>
    <w:rsid w:val="006F7689"/>
    <w:rsid w:val="006F77AC"/>
    <w:rsid w:val="006F79F3"/>
    <w:rsid w:val="006F7A6B"/>
    <w:rsid w:val="006F7B3C"/>
    <w:rsid w:val="006F7EB8"/>
    <w:rsid w:val="00700695"/>
    <w:rsid w:val="00700730"/>
    <w:rsid w:val="00700A0F"/>
    <w:rsid w:val="00700E4C"/>
    <w:rsid w:val="00701063"/>
    <w:rsid w:val="007013B9"/>
    <w:rsid w:val="00701465"/>
    <w:rsid w:val="00701599"/>
    <w:rsid w:val="0070167E"/>
    <w:rsid w:val="00702698"/>
    <w:rsid w:val="007028AB"/>
    <w:rsid w:val="0070311D"/>
    <w:rsid w:val="007031E5"/>
    <w:rsid w:val="007038EC"/>
    <w:rsid w:val="007039D4"/>
    <w:rsid w:val="007039D9"/>
    <w:rsid w:val="00703A72"/>
    <w:rsid w:val="00703E40"/>
    <w:rsid w:val="00703F3C"/>
    <w:rsid w:val="00703F46"/>
    <w:rsid w:val="0070435F"/>
    <w:rsid w:val="007043F1"/>
    <w:rsid w:val="0070447B"/>
    <w:rsid w:val="007047E5"/>
    <w:rsid w:val="00704BAE"/>
    <w:rsid w:val="00704C79"/>
    <w:rsid w:val="00704D51"/>
    <w:rsid w:val="00704F62"/>
    <w:rsid w:val="0070516A"/>
    <w:rsid w:val="007051E9"/>
    <w:rsid w:val="007058C8"/>
    <w:rsid w:val="00705C71"/>
    <w:rsid w:val="007066CD"/>
    <w:rsid w:val="0070697D"/>
    <w:rsid w:val="0070699B"/>
    <w:rsid w:val="00707332"/>
    <w:rsid w:val="00707D20"/>
    <w:rsid w:val="0071039B"/>
    <w:rsid w:val="0071061A"/>
    <w:rsid w:val="007115BC"/>
    <w:rsid w:val="00711700"/>
    <w:rsid w:val="00711A1A"/>
    <w:rsid w:val="00711B02"/>
    <w:rsid w:val="00711C6A"/>
    <w:rsid w:val="00711DB1"/>
    <w:rsid w:val="00711FAD"/>
    <w:rsid w:val="00712263"/>
    <w:rsid w:val="007122D6"/>
    <w:rsid w:val="007124E1"/>
    <w:rsid w:val="00712605"/>
    <w:rsid w:val="0071272D"/>
    <w:rsid w:val="00712A24"/>
    <w:rsid w:val="00712C63"/>
    <w:rsid w:val="00712F49"/>
    <w:rsid w:val="00712F6F"/>
    <w:rsid w:val="00712FCD"/>
    <w:rsid w:val="0071356D"/>
    <w:rsid w:val="00713B55"/>
    <w:rsid w:val="00713F29"/>
    <w:rsid w:val="007145BB"/>
    <w:rsid w:val="00714A9A"/>
    <w:rsid w:val="00714B45"/>
    <w:rsid w:val="00714BF1"/>
    <w:rsid w:val="00714D12"/>
    <w:rsid w:val="00714F00"/>
    <w:rsid w:val="00715155"/>
    <w:rsid w:val="00715930"/>
    <w:rsid w:val="00715BAB"/>
    <w:rsid w:val="00715F26"/>
    <w:rsid w:val="0071616C"/>
    <w:rsid w:val="00716312"/>
    <w:rsid w:val="007164CE"/>
    <w:rsid w:val="0071654F"/>
    <w:rsid w:val="007169DA"/>
    <w:rsid w:val="00716C30"/>
    <w:rsid w:val="00717402"/>
    <w:rsid w:val="007177EA"/>
    <w:rsid w:val="00717975"/>
    <w:rsid w:val="0072095F"/>
    <w:rsid w:val="00720968"/>
    <w:rsid w:val="007218B2"/>
    <w:rsid w:val="00721B7C"/>
    <w:rsid w:val="00721CB9"/>
    <w:rsid w:val="00721F1A"/>
    <w:rsid w:val="00721FF8"/>
    <w:rsid w:val="00722370"/>
    <w:rsid w:val="00722704"/>
    <w:rsid w:val="00722D8F"/>
    <w:rsid w:val="00723125"/>
    <w:rsid w:val="0072315B"/>
    <w:rsid w:val="007232ED"/>
    <w:rsid w:val="007239E8"/>
    <w:rsid w:val="00723CEA"/>
    <w:rsid w:val="00724041"/>
    <w:rsid w:val="00724110"/>
    <w:rsid w:val="00724181"/>
    <w:rsid w:val="007241B7"/>
    <w:rsid w:val="00724686"/>
    <w:rsid w:val="007246F4"/>
    <w:rsid w:val="00724BBA"/>
    <w:rsid w:val="00725213"/>
    <w:rsid w:val="007253CE"/>
    <w:rsid w:val="00725467"/>
    <w:rsid w:val="007255D7"/>
    <w:rsid w:val="007255E0"/>
    <w:rsid w:val="0072562D"/>
    <w:rsid w:val="00725AEB"/>
    <w:rsid w:val="00725B94"/>
    <w:rsid w:val="00725F1D"/>
    <w:rsid w:val="0072602E"/>
    <w:rsid w:val="00726500"/>
    <w:rsid w:val="0072653A"/>
    <w:rsid w:val="0072666D"/>
    <w:rsid w:val="007268CA"/>
    <w:rsid w:val="007268FC"/>
    <w:rsid w:val="00726A89"/>
    <w:rsid w:val="00726C4B"/>
    <w:rsid w:val="00726D4F"/>
    <w:rsid w:val="00726E17"/>
    <w:rsid w:val="007270C2"/>
    <w:rsid w:val="00727318"/>
    <w:rsid w:val="0072745A"/>
    <w:rsid w:val="0072752B"/>
    <w:rsid w:val="0072786B"/>
    <w:rsid w:val="00727B0F"/>
    <w:rsid w:val="00727DF2"/>
    <w:rsid w:val="00727F6D"/>
    <w:rsid w:val="00730790"/>
    <w:rsid w:val="007307EF"/>
    <w:rsid w:val="00730BA4"/>
    <w:rsid w:val="00730BB8"/>
    <w:rsid w:val="00731129"/>
    <w:rsid w:val="0073113F"/>
    <w:rsid w:val="00731416"/>
    <w:rsid w:val="00731733"/>
    <w:rsid w:val="00731A11"/>
    <w:rsid w:val="00731B77"/>
    <w:rsid w:val="00731D71"/>
    <w:rsid w:val="00732471"/>
    <w:rsid w:val="00732603"/>
    <w:rsid w:val="0073263A"/>
    <w:rsid w:val="007326E3"/>
    <w:rsid w:val="00732716"/>
    <w:rsid w:val="00732741"/>
    <w:rsid w:val="007331B4"/>
    <w:rsid w:val="007331F2"/>
    <w:rsid w:val="007337AF"/>
    <w:rsid w:val="007339B0"/>
    <w:rsid w:val="00733B68"/>
    <w:rsid w:val="00733D5A"/>
    <w:rsid w:val="007343B7"/>
    <w:rsid w:val="00734508"/>
    <w:rsid w:val="0073461E"/>
    <w:rsid w:val="00734A38"/>
    <w:rsid w:val="007350B1"/>
    <w:rsid w:val="00735A35"/>
    <w:rsid w:val="00735BC3"/>
    <w:rsid w:val="00735E48"/>
    <w:rsid w:val="00735FF1"/>
    <w:rsid w:val="00736194"/>
    <w:rsid w:val="0073634C"/>
    <w:rsid w:val="00736483"/>
    <w:rsid w:val="007364B3"/>
    <w:rsid w:val="00736645"/>
    <w:rsid w:val="00736841"/>
    <w:rsid w:val="00736B6C"/>
    <w:rsid w:val="00736C8A"/>
    <w:rsid w:val="00736F0E"/>
    <w:rsid w:val="00737B47"/>
    <w:rsid w:val="00737D40"/>
    <w:rsid w:val="00740032"/>
    <w:rsid w:val="0074008A"/>
    <w:rsid w:val="007400FC"/>
    <w:rsid w:val="0074015D"/>
    <w:rsid w:val="0074018D"/>
    <w:rsid w:val="007401CB"/>
    <w:rsid w:val="00740869"/>
    <w:rsid w:val="007408FB"/>
    <w:rsid w:val="00740900"/>
    <w:rsid w:val="00740C4F"/>
    <w:rsid w:val="00740EE5"/>
    <w:rsid w:val="00741168"/>
    <w:rsid w:val="007412E3"/>
    <w:rsid w:val="007413B8"/>
    <w:rsid w:val="00741535"/>
    <w:rsid w:val="0074154A"/>
    <w:rsid w:val="00741EDF"/>
    <w:rsid w:val="00741F58"/>
    <w:rsid w:val="00742005"/>
    <w:rsid w:val="007422C2"/>
    <w:rsid w:val="007425AF"/>
    <w:rsid w:val="00742A29"/>
    <w:rsid w:val="00742B0C"/>
    <w:rsid w:val="00742E65"/>
    <w:rsid w:val="00742F7B"/>
    <w:rsid w:val="00743617"/>
    <w:rsid w:val="007437E3"/>
    <w:rsid w:val="007437FC"/>
    <w:rsid w:val="00743BC4"/>
    <w:rsid w:val="00743C1C"/>
    <w:rsid w:val="0074478F"/>
    <w:rsid w:val="00744D14"/>
    <w:rsid w:val="00744FF4"/>
    <w:rsid w:val="007453E7"/>
    <w:rsid w:val="00745484"/>
    <w:rsid w:val="00745D83"/>
    <w:rsid w:val="00745F2B"/>
    <w:rsid w:val="00746194"/>
    <w:rsid w:val="007463D5"/>
    <w:rsid w:val="00746495"/>
    <w:rsid w:val="00746BC2"/>
    <w:rsid w:val="00746EC7"/>
    <w:rsid w:val="00746F43"/>
    <w:rsid w:val="00746F5A"/>
    <w:rsid w:val="00746F5F"/>
    <w:rsid w:val="00747515"/>
    <w:rsid w:val="00747577"/>
    <w:rsid w:val="0074775D"/>
    <w:rsid w:val="0074CA8B"/>
    <w:rsid w:val="00750057"/>
    <w:rsid w:val="00750C03"/>
    <w:rsid w:val="00750DDC"/>
    <w:rsid w:val="007515D8"/>
    <w:rsid w:val="00751B28"/>
    <w:rsid w:val="00752229"/>
    <w:rsid w:val="00752C1E"/>
    <w:rsid w:val="00752D79"/>
    <w:rsid w:val="00752DE0"/>
    <w:rsid w:val="00753261"/>
    <w:rsid w:val="00753862"/>
    <w:rsid w:val="00753AA5"/>
    <w:rsid w:val="00753AC4"/>
    <w:rsid w:val="00754B57"/>
    <w:rsid w:val="00754BF7"/>
    <w:rsid w:val="00754C9D"/>
    <w:rsid w:val="00754D72"/>
    <w:rsid w:val="00754DFA"/>
    <w:rsid w:val="00754E37"/>
    <w:rsid w:val="00754EAE"/>
    <w:rsid w:val="007550D2"/>
    <w:rsid w:val="0075581C"/>
    <w:rsid w:val="00755B42"/>
    <w:rsid w:val="00755C70"/>
    <w:rsid w:val="00755CF2"/>
    <w:rsid w:val="00755EB7"/>
    <w:rsid w:val="00756AF7"/>
    <w:rsid w:val="00756B68"/>
    <w:rsid w:val="00757052"/>
    <w:rsid w:val="00757510"/>
    <w:rsid w:val="0075776F"/>
    <w:rsid w:val="00757C74"/>
    <w:rsid w:val="00757E6D"/>
    <w:rsid w:val="00760119"/>
    <w:rsid w:val="007608EA"/>
    <w:rsid w:val="00760CFA"/>
    <w:rsid w:val="00760D0C"/>
    <w:rsid w:val="00760D7C"/>
    <w:rsid w:val="007610B4"/>
    <w:rsid w:val="00761193"/>
    <w:rsid w:val="00762281"/>
    <w:rsid w:val="00762859"/>
    <w:rsid w:val="00763046"/>
    <w:rsid w:val="0076314B"/>
    <w:rsid w:val="00763843"/>
    <w:rsid w:val="0076396E"/>
    <w:rsid w:val="0076398B"/>
    <w:rsid w:val="007639CF"/>
    <w:rsid w:val="00763BB7"/>
    <w:rsid w:val="00763C1A"/>
    <w:rsid w:val="00763F00"/>
    <w:rsid w:val="00764052"/>
    <w:rsid w:val="007640C4"/>
    <w:rsid w:val="00764253"/>
    <w:rsid w:val="0076425D"/>
    <w:rsid w:val="00764919"/>
    <w:rsid w:val="00764DB1"/>
    <w:rsid w:val="00765134"/>
    <w:rsid w:val="007652AE"/>
    <w:rsid w:val="007655EA"/>
    <w:rsid w:val="007657D8"/>
    <w:rsid w:val="007659D5"/>
    <w:rsid w:val="0076625A"/>
    <w:rsid w:val="00766309"/>
    <w:rsid w:val="00766997"/>
    <w:rsid w:val="00766B50"/>
    <w:rsid w:val="00766CF0"/>
    <w:rsid w:val="00766DEE"/>
    <w:rsid w:val="0076768C"/>
    <w:rsid w:val="00767CC4"/>
    <w:rsid w:val="00767E98"/>
    <w:rsid w:val="00767EB0"/>
    <w:rsid w:val="00770018"/>
    <w:rsid w:val="007701DC"/>
    <w:rsid w:val="007705B8"/>
    <w:rsid w:val="007705D7"/>
    <w:rsid w:val="007705F1"/>
    <w:rsid w:val="007707B7"/>
    <w:rsid w:val="00770C02"/>
    <w:rsid w:val="0077139F"/>
    <w:rsid w:val="007716B6"/>
    <w:rsid w:val="00771763"/>
    <w:rsid w:val="00771ADB"/>
    <w:rsid w:val="00771BAC"/>
    <w:rsid w:val="00771EC7"/>
    <w:rsid w:val="00772902"/>
    <w:rsid w:val="007729C0"/>
    <w:rsid w:val="00772D15"/>
    <w:rsid w:val="00773900"/>
    <w:rsid w:val="0077395C"/>
    <w:rsid w:val="00773CD4"/>
    <w:rsid w:val="00773FFD"/>
    <w:rsid w:val="0077415A"/>
    <w:rsid w:val="007743CE"/>
    <w:rsid w:val="00774543"/>
    <w:rsid w:val="007746D8"/>
    <w:rsid w:val="00774770"/>
    <w:rsid w:val="00775166"/>
    <w:rsid w:val="007757E6"/>
    <w:rsid w:val="00775894"/>
    <w:rsid w:val="007768B5"/>
    <w:rsid w:val="00776AF6"/>
    <w:rsid w:val="007770E0"/>
    <w:rsid w:val="00777292"/>
    <w:rsid w:val="00777893"/>
    <w:rsid w:val="00777CAB"/>
    <w:rsid w:val="00777E2D"/>
    <w:rsid w:val="007800F4"/>
    <w:rsid w:val="00780474"/>
    <w:rsid w:val="00780690"/>
    <w:rsid w:val="007806C5"/>
    <w:rsid w:val="007808F3"/>
    <w:rsid w:val="0078090D"/>
    <w:rsid w:val="00780BA0"/>
    <w:rsid w:val="00780C72"/>
    <w:rsid w:val="00780DC5"/>
    <w:rsid w:val="00780F49"/>
    <w:rsid w:val="00781A41"/>
    <w:rsid w:val="00781D8C"/>
    <w:rsid w:val="00781DD2"/>
    <w:rsid w:val="0078216D"/>
    <w:rsid w:val="0078225F"/>
    <w:rsid w:val="0078232D"/>
    <w:rsid w:val="00782411"/>
    <w:rsid w:val="00782BB5"/>
    <w:rsid w:val="00782D09"/>
    <w:rsid w:val="00782D82"/>
    <w:rsid w:val="007832A6"/>
    <w:rsid w:val="0078359D"/>
    <w:rsid w:val="00783938"/>
    <w:rsid w:val="00783D86"/>
    <w:rsid w:val="00784068"/>
    <w:rsid w:val="0078454F"/>
    <w:rsid w:val="007849B3"/>
    <w:rsid w:val="00784A57"/>
    <w:rsid w:val="00784B45"/>
    <w:rsid w:val="00784C0A"/>
    <w:rsid w:val="00784F8E"/>
    <w:rsid w:val="00785971"/>
    <w:rsid w:val="00785AB0"/>
    <w:rsid w:val="00785FD9"/>
    <w:rsid w:val="007863FA"/>
    <w:rsid w:val="0078662C"/>
    <w:rsid w:val="007870D3"/>
    <w:rsid w:val="00787ABD"/>
    <w:rsid w:val="0079057F"/>
    <w:rsid w:val="007905C3"/>
    <w:rsid w:val="007905CB"/>
    <w:rsid w:val="007908DE"/>
    <w:rsid w:val="00790CAB"/>
    <w:rsid w:val="007913D7"/>
    <w:rsid w:val="007916BB"/>
    <w:rsid w:val="007917E5"/>
    <w:rsid w:val="00791870"/>
    <w:rsid w:val="00791C5A"/>
    <w:rsid w:val="00791E06"/>
    <w:rsid w:val="0079204B"/>
    <w:rsid w:val="00792157"/>
    <w:rsid w:val="007923DF"/>
    <w:rsid w:val="0079256C"/>
    <w:rsid w:val="00792659"/>
    <w:rsid w:val="00792660"/>
    <w:rsid w:val="007927E7"/>
    <w:rsid w:val="00792C3E"/>
    <w:rsid w:val="00792CDC"/>
    <w:rsid w:val="00793133"/>
    <w:rsid w:val="007932BB"/>
    <w:rsid w:val="007933CC"/>
    <w:rsid w:val="0079344F"/>
    <w:rsid w:val="007934E1"/>
    <w:rsid w:val="00793541"/>
    <w:rsid w:val="00793C9D"/>
    <w:rsid w:val="00794284"/>
    <w:rsid w:val="00794435"/>
    <w:rsid w:val="00794905"/>
    <w:rsid w:val="00795112"/>
    <w:rsid w:val="0079547C"/>
    <w:rsid w:val="0079555C"/>
    <w:rsid w:val="00795708"/>
    <w:rsid w:val="0079572B"/>
    <w:rsid w:val="00795919"/>
    <w:rsid w:val="00795BF3"/>
    <w:rsid w:val="00795FAB"/>
    <w:rsid w:val="00796789"/>
    <w:rsid w:val="007967BA"/>
    <w:rsid w:val="007967BE"/>
    <w:rsid w:val="00796BC2"/>
    <w:rsid w:val="00796DDF"/>
    <w:rsid w:val="00797330"/>
    <w:rsid w:val="00797430"/>
    <w:rsid w:val="007974D9"/>
    <w:rsid w:val="007975FA"/>
    <w:rsid w:val="00797A00"/>
    <w:rsid w:val="00797CC9"/>
    <w:rsid w:val="00797D45"/>
    <w:rsid w:val="00797EA1"/>
    <w:rsid w:val="00797EA6"/>
    <w:rsid w:val="007A0A04"/>
    <w:rsid w:val="007A0CC5"/>
    <w:rsid w:val="007A0DD3"/>
    <w:rsid w:val="007A0F1F"/>
    <w:rsid w:val="007A1380"/>
    <w:rsid w:val="007A1528"/>
    <w:rsid w:val="007A1772"/>
    <w:rsid w:val="007A18E8"/>
    <w:rsid w:val="007A1DE0"/>
    <w:rsid w:val="007A1ED5"/>
    <w:rsid w:val="007A216D"/>
    <w:rsid w:val="007A2249"/>
    <w:rsid w:val="007A2779"/>
    <w:rsid w:val="007A2A8C"/>
    <w:rsid w:val="007A2E3C"/>
    <w:rsid w:val="007A368A"/>
    <w:rsid w:val="007A3903"/>
    <w:rsid w:val="007A3A47"/>
    <w:rsid w:val="007A3B70"/>
    <w:rsid w:val="007A3F0D"/>
    <w:rsid w:val="007A4876"/>
    <w:rsid w:val="007A6191"/>
    <w:rsid w:val="007A625F"/>
    <w:rsid w:val="007A6608"/>
    <w:rsid w:val="007A69F3"/>
    <w:rsid w:val="007A6C17"/>
    <w:rsid w:val="007A6D97"/>
    <w:rsid w:val="007A723A"/>
    <w:rsid w:val="007A730B"/>
    <w:rsid w:val="007A7708"/>
    <w:rsid w:val="007A7A1D"/>
    <w:rsid w:val="007A7A28"/>
    <w:rsid w:val="007A7DFF"/>
    <w:rsid w:val="007A7FC1"/>
    <w:rsid w:val="007B016C"/>
    <w:rsid w:val="007B05AC"/>
    <w:rsid w:val="007B09EF"/>
    <w:rsid w:val="007B10C8"/>
    <w:rsid w:val="007B1149"/>
    <w:rsid w:val="007B17F5"/>
    <w:rsid w:val="007B18A5"/>
    <w:rsid w:val="007B1EEE"/>
    <w:rsid w:val="007B1FD6"/>
    <w:rsid w:val="007B2BFD"/>
    <w:rsid w:val="007B2C1C"/>
    <w:rsid w:val="007B2D86"/>
    <w:rsid w:val="007B2FB4"/>
    <w:rsid w:val="007B3149"/>
    <w:rsid w:val="007B3273"/>
    <w:rsid w:val="007B3775"/>
    <w:rsid w:val="007B4486"/>
    <w:rsid w:val="007B485A"/>
    <w:rsid w:val="007B4B20"/>
    <w:rsid w:val="007B4E59"/>
    <w:rsid w:val="007B50AF"/>
    <w:rsid w:val="007B539B"/>
    <w:rsid w:val="007B54AF"/>
    <w:rsid w:val="007B5897"/>
    <w:rsid w:val="007B61FE"/>
    <w:rsid w:val="007B62B7"/>
    <w:rsid w:val="007B65F4"/>
    <w:rsid w:val="007B6608"/>
    <w:rsid w:val="007B68DC"/>
    <w:rsid w:val="007B6B1F"/>
    <w:rsid w:val="007B6B7F"/>
    <w:rsid w:val="007B6C1C"/>
    <w:rsid w:val="007B72B5"/>
    <w:rsid w:val="007B7585"/>
    <w:rsid w:val="007B7654"/>
    <w:rsid w:val="007B78A6"/>
    <w:rsid w:val="007B7AB6"/>
    <w:rsid w:val="007B7E2D"/>
    <w:rsid w:val="007B7E73"/>
    <w:rsid w:val="007C04B4"/>
    <w:rsid w:val="007C072C"/>
    <w:rsid w:val="007C07B4"/>
    <w:rsid w:val="007C0A7B"/>
    <w:rsid w:val="007C0A93"/>
    <w:rsid w:val="007C1128"/>
    <w:rsid w:val="007C11BF"/>
    <w:rsid w:val="007C12EB"/>
    <w:rsid w:val="007C12FB"/>
    <w:rsid w:val="007C1460"/>
    <w:rsid w:val="007C1611"/>
    <w:rsid w:val="007C18A3"/>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06"/>
    <w:rsid w:val="007C4730"/>
    <w:rsid w:val="007C4796"/>
    <w:rsid w:val="007C537B"/>
    <w:rsid w:val="007C54DD"/>
    <w:rsid w:val="007C5623"/>
    <w:rsid w:val="007C5772"/>
    <w:rsid w:val="007C5AA6"/>
    <w:rsid w:val="007C5C82"/>
    <w:rsid w:val="007C5D37"/>
    <w:rsid w:val="007C62DC"/>
    <w:rsid w:val="007C63F2"/>
    <w:rsid w:val="007C65DB"/>
    <w:rsid w:val="007C6B62"/>
    <w:rsid w:val="007C6E3F"/>
    <w:rsid w:val="007C71F9"/>
    <w:rsid w:val="007C733C"/>
    <w:rsid w:val="007C74AC"/>
    <w:rsid w:val="007C7573"/>
    <w:rsid w:val="007C75A7"/>
    <w:rsid w:val="007C77A8"/>
    <w:rsid w:val="007C7B3C"/>
    <w:rsid w:val="007D03C9"/>
    <w:rsid w:val="007D0642"/>
    <w:rsid w:val="007D0999"/>
    <w:rsid w:val="007D1606"/>
    <w:rsid w:val="007D1816"/>
    <w:rsid w:val="007D20E7"/>
    <w:rsid w:val="007D224E"/>
    <w:rsid w:val="007D2525"/>
    <w:rsid w:val="007D28E2"/>
    <w:rsid w:val="007D2A4E"/>
    <w:rsid w:val="007D2DC4"/>
    <w:rsid w:val="007D2DD5"/>
    <w:rsid w:val="007D2ECB"/>
    <w:rsid w:val="007D2F8F"/>
    <w:rsid w:val="007D3A4C"/>
    <w:rsid w:val="007D3D40"/>
    <w:rsid w:val="007D3E12"/>
    <w:rsid w:val="007D4565"/>
    <w:rsid w:val="007D4BC8"/>
    <w:rsid w:val="007D4CE3"/>
    <w:rsid w:val="007D4D91"/>
    <w:rsid w:val="007D4E17"/>
    <w:rsid w:val="007D4E9A"/>
    <w:rsid w:val="007D5243"/>
    <w:rsid w:val="007D54A1"/>
    <w:rsid w:val="007D5608"/>
    <w:rsid w:val="007D5757"/>
    <w:rsid w:val="007D57D2"/>
    <w:rsid w:val="007D5B79"/>
    <w:rsid w:val="007D613F"/>
    <w:rsid w:val="007D67C3"/>
    <w:rsid w:val="007D67F0"/>
    <w:rsid w:val="007D6816"/>
    <w:rsid w:val="007D69DC"/>
    <w:rsid w:val="007D6B29"/>
    <w:rsid w:val="007D7001"/>
    <w:rsid w:val="007D73D7"/>
    <w:rsid w:val="007D7D74"/>
    <w:rsid w:val="007E032C"/>
    <w:rsid w:val="007E06F2"/>
    <w:rsid w:val="007E0722"/>
    <w:rsid w:val="007E077C"/>
    <w:rsid w:val="007E0AEC"/>
    <w:rsid w:val="007E0BAB"/>
    <w:rsid w:val="007E0E84"/>
    <w:rsid w:val="007E1047"/>
    <w:rsid w:val="007E108B"/>
    <w:rsid w:val="007E11EA"/>
    <w:rsid w:val="007E1455"/>
    <w:rsid w:val="007E156B"/>
    <w:rsid w:val="007E1AD5"/>
    <w:rsid w:val="007E2160"/>
    <w:rsid w:val="007E25B1"/>
    <w:rsid w:val="007E2BF4"/>
    <w:rsid w:val="007E2D95"/>
    <w:rsid w:val="007E2F5D"/>
    <w:rsid w:val="007E30A1"/>
    <w:rsid w:val="007E3B97"/>
    <w:rsid w:val="007E40CA"/>
    <w:rsid w:val="007E4893"/>
    <w:rsid w:val="007E4921"/>
    <w:rsid w:val="007E4BE5"/>
    <w:rsid w:val="007E51E3"/>
    <w:rsid w:val="007E52FB"/>
    <w:rsid w:val="007E596B"/>
    <w:rsid w:val="007E5B7C"/>
    <w:rsid w:val="007E5F1C"/>
    <w:rsid w:val="007E5F59"/>
    <w:rsid w:val="007E66F2"/>
    <w:rsid w:val="007E6868"/>
    <w:rsid w:val="007E691F"/>
    <w:rsid w:val="007E6B3C"/>
    <w:rsid w:val="007E6C40"/>
    <w:rsid w:val="007E6CE5"/>
    <w:rsid w:val="007E700B"/>
    <w:rsid w:val="007E7113"/>
    <w:rsid w:val="007E713E"/>
    <w:rsid w:val="007E745C"/>
    <w:rsid w:val="007E74FC"/>
    <w:rsid w:val="007E7547"/>
    <w:rsid w:val="007E771D"/>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6BD"/>
    <w:rsid w:val="007F3764"/>
    <w:rsid w:val="007F3D1F"/>
    <w:rsid w:val="007F3F63"/>
    <w:rsid w:val="007F4250"/>
    <w:rsid w:val="007F427E"/>
    <w:rsid w:val="007F4809"/>
    <w:rsid w:val="007F4882"/>
    <w:rsid w:val="007F494E"/>
    <w:rsid w:val="007F49D0"/>
    <w:rsid w:val="007F4C1D"/>
    <w:rsid w:val="007F4C8B"/>
    <w:rsid w:val="007F4E10"/>
    <w:rsid w:val="007F51C7"/>
    <w:rsid w:val="007F5370"/>
    <w:rsid w:val="007F5414"/>
    <w:rsid w:val="007F597D"/>
    <w:rsid w:val="007F6300"/>
    <w:rsid w:val="007F66D4"/>
    <w:rsid w:val="007F694A"/>
    <w:rsid w:val="007F6C70"/>
    <w:rsid w:val="007F7196"/>
    <w:rsid w:val="007F738E"/>
    <w:rsid w:val="007F73B4"/>
    <w:rsid w:val="007F7698"/>
    <w:rsid w:val="007F78E6"/>
    <w:rsid w:val="00800027"/>
    <w:rsid w:val="00800160"/>
    <w:rsid w:val="0080027B"/>
    <w:rsid w:val="0080066A"/>
    <w:rsid w:val="008006C5"/>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A1F"/>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AF9"/>
    <w:rsid w:val="00807F91"/>
    <w:rsid w:val="008107A4"/>
    <w:rsid w:val="008108DD"/>
    <w:rsid w:val="008109DC"/>
    <w:rsid w:val="00810CAD"/>
    <w:rsid w:val="00810E2A"/>
    <w:rsid w:val="0081164F"/>
    <w:rsid w:val="0081171D"/>
    <w:rsid w:val="00811E79"/>
    <w:rsid w:val="008122C3"/>
    <w:rsid w:val="00812461"/>
    <w:rsid w:val="0081265A"/>
    <w:rsid w:val="008127D4"/>
    <w:rsid w:val="00812A1E"/>
    <w:rsid w:val="00812E3E"/>
    <w:rsid w:val="00813127"/>
    <w:rsid w:val="00813194"/>
    <w:rsid w:val="00813B96"/>
    <w:rsid w:val="00813F67"/>
    <w:rsid w:val="0081469F"/>
    <w:rsid w:val="008147C2"/>
    <w:rsid w:val="00814ADB"/>
    <w:rsid w:val="00814D0C"/>
    <w:rsid w:val="00814F34"/>
    <w:rsid w:val="00815864"/>
    <w:rsid w:val="008158C1"/>
    <w:rsid w:val="008159E0"/>
    <w:rsid w:val="00815AC3"/>
    <w:rsid w:val="00815C09"/>
    <w:rsid w:val="00815D7F"/>
    <w:rsid w:val="00815DBB"/>
    <w:rsid w:val="00815FA9"/>
    <w:rsid w:val="008161D3"/>
    <w:rsid w:val="00816326"/>
    <w:rsid w:val="0081633D"/>
    <w:rsid w:val="00816404"/>
    <w:rsid w:val="00816520"/>
    <w:rsid w:val="00816581"/>
    <w:rsid w:val="008165A8"/>
    <w:rsid w:val="008168C3"/>
    <w:rsid w:val="00816E0B"/>
    <w:rsid w:val="00816FA6"/>
    <w:rsid w:val="008176D6"/>
    <w:rsid w:val="00817EBF"/>
    <w:rsid w:val="0082051E"/>
    <w:rsid w:val="00820554"/>
    <w:rsid w:val="008206B7"/>
    <w:rsid w:val="008206CC"/>
    <w:rsid w:val="00821053"/>
    <w:rsid w:val="0082159C"/>
    <w:rsid w:val="008216C9"/>
    <w:rsid w:val="00821807"/>
    <w:rsid w:val="008219B4"/>
    <w:rsid w:val="00821B39"/>
    <w:rsid w:val="00821C11"/>
    <w:rsid w:val="00821C2A"/>
    <w:rsid w:val="0082231B"/>
    <w:rsid w:val="008223D2"/>
    <w:rsid w:val="00822793"/>
    <w:rsid w:val="00822AB6"/>
    <w:rsid w:val="00822FEF"/>
    <w:rsid w:val="00824930"/>
    <w:rsid w:val="0082578B"/>
    <w:rsid w:val="00825A03"/>
    <w:rsid w:val="00825BFE"/>
    <w:rsid w:val="00825DBB"/>
    <w:rsid w:val="00825E7B"/>
    <w:rsid w:val="00825F1B"/>
    <w:rsid w:val="00825F95"/>
    <w:rsid w:val="0082612E"/>
    <w:rsid w:val="008261A9"/>
    <w:rsid w:val="008261CF"/>
    <w:rsid w:val="00826398"/>
    <w:rsid w:val="008269F1"/>
    <w:rsid w:val="00826C91"/>
    <w:rsid w:val="00826D4D"/>
    <w:rsid w:val="0082708E"/>
    <w:rsid w:val="00827DDD"/>
    <w:rsid w:val="008300BF"/>
    <w:rsid w:val="008308EB"/>
    <w:rsid w:val="00830C35"/>
    <w:rsid w:val="00830EF7"/>
    <w:rsid w:val="00831068"/>
    <w:rsid w:val="0083141A"/>
    <w:rsid w:val="008314D4"/>
    <w:rsid w:val="0083177E"/>
    <w:rsid w:val="00831899"/>
    <w:rsid w:val="0083192C"/>
    <w:rsid w:val="00831A85"/>
    <w:rsid w:val="00831C08"/>
    <w:rsid w:val="00832636"/>
    <w:rsid w:val="008329B3"/>
    <w:rsid w:val="00832D01"/>
    <w:rsid w:val="0083346A"/>
    <w:rsid w:val="008334C6"/>
    <w:rsid w:val="0083389E"/>
    <w:rsid w:val="00834404"/>
    <w:rsid w:val="00834B4C"/>
    <w:rsid w:val="00834C43"/>
    <w:rsid w:val="00834EF2"/>
    <w:rsid w:val="00834FC3"/>
    <w:rsid w:val="0083514D"/>
    <w:rsid w:val="0083549D"/>
    <w:rsid w:val="00835A16"/>
    <w:rsid w:val="00835B5C"/>
    <w:rsid w:val="00835CE5"/>
    <w:rsid w:val="00836365"/>
    <w:rsid w:val="00836B52"/>
    <w:rsid w:val="00836C74"/>
    <w:rsid w:val="00836E32"/>
    <w:rsid w:val="00836F5A"/>
    <w:rsid w:val="00837201"/>
    <w:rsid w:val="00837237"/>
    <w:rsid w:val="008372C3"/>
    <w:rsid w:val="00837632"/>
    <w:rsid w:val="008377E9"/>
    <w:rsid w:val="008379DD"/>
    <w:rsid w:val="00837A20"/>
    <w:rsid w:val="00837C06"/>
    <w:rsid w:val="0083ED9D"/>
    <w:rsid w:val="008403B8"/>
    <w:rsid w:val="00840850"/>
    <w:rsid w:val="00840FFF"/>
    <w:rsid w:val="00841518"/>
    <w:rsid w:val="0084247C"/>
    <w:rsid w:val="008424B6"/>
    <w:rsid w:val="0084295E"/>
    <w:rsid w:val="00842C5C"/>
    <w:rsid w:val="00842CC1"/>
    <w:rsid w:val="00842EF1"/>
    <w:rsid w:val="008430DC"/>
    <w:rsid w:val="00843534"/>
    <w:rsid w:val="008439EB"/>
    <w:rsid w:val="008440F6"/>
    <w:rsid w:val="0084427C"/>
    <w:rsid w:val="008444B7"/>
    <w:rsid w:val="00844919"/>
    <w:rsid w:val="00844941"/>
    <w:rsid w:val="008449E3"/>
    <w:rsid w:val="00844CC1"/>
    <w:rsid w:val="008452AB"/>
    <w:rsid w:val="0084536B"/>
    <w:rsid w:val="008453B3"/>
    <w:rsid w:val="00845452"/>
    <w:rsid w:val="008457F8"/>
    <w:rsid w:val="00845AB4"/>
    <w:rsid w:val="00845ABE"/>
    <w:rsid w:val="00845C35"/>
    <w:rsid w:val="00845D9A"/>
    <w:rsid w:val="00846A17"/>
    <w:rsid w:val="00846E0F"/>
    <w:rsid w:val="00846EA4"/>
    <w:rsid w:val="00846EA7"/>
    <w:rsid w:val="00847080"/>
    <w:rsid w:val="008470FB"/>
    <w:rsid w:val="008477BB"/>
    <w:rsid w:val="008479BA"/>
    <w:rsid w:val="008502EC"/>
    <w:rsid w:val="008504C6"/>
    <w:rsid w:val="008506D4"/>
    <w:rsid w:val="00850E52"/>
    <w:rsid w:val="00851752"/>
    <w:rsid w:val="00851A36"/>
    <w:rsid w:val="00851C91"/>
    <w:rsid w:val="00851C95"/>
    <w:rsid w:val="00852082"/>
    <w:rsid w:val="008525BF"/>
    <w:rsid w:val="008526C0"/>
    <w:rsid w:val="00852AC0"/>
    <w:rsid w:val="00852FA9"/>
    <w:rsid w:val="00853632"/>
    <w:rsid w:val="00853901"/>
    <w:rsid w:val="0085390B"/>
    <w:rsid w:val="00853963"/>
    <w:rsid w:val="00853BB1"/>
    <w:rsid w:val="00853D52"/>
    <w:rsid w:val="00853EF7"/>
    <w:rsid w:val="008542A1"/>
    <w:rsid w:val="008543CA"/>
    <w:rsid w:val="008546B8"/>
    <w:rsid w:val="0085507B"/>
    <w:rsid w:val="00855A79"/>
    <w:rsid w:val="00855ADF"/>
    <w:rsid w:val="00855FBC"/>
    <w:rsid w:val="00856494"/>
    <w:rsid w:val="0085686D"/>
    <w:rsid w:val="00856C99"/>
    <w:rsid w:val="00857132"/>
    <w:rsid w:val="008571C2"/>
    <w:rsid w:val="00857595"/>
    <w:rsid w:val="008576DD"/>
    <w:rsid w:val="00857979"/>
    <w:rsid w:val="00860475"/>
    <w:rsid w:val="00860B30"/>
    <w:rsid w:val="00860C04"/>
    <w:rsid w:val="00860C96"/>
    <w:rsid w:val="00861328"/>
    <w:rsid w:val="0086155F"/>
    <w:rsid w:val="00861637"/>
    <w:rsid w:val="00861AC5"/>
    <w:rsid w:val="00861D3C"/>
    <w:rsid w:val="00862840"/>
    <w:rsid w:val="0086289B"/>
    <w:rsid w:val="0086290E"/>
    <w:rsid w:val="00862E3F"/>
    <w:rsid w:val="0086340C"/>
    <w:rsid w:val="00863461"/>
    <w:rsid w:val="00863EBC"/>
    <w:rsid w:val="00863EF1"/>
    <w:rsid w:val="008641D8"/>
    <w:rsid w:val="00864D8D"/>
    <w:rsid w:val="00864F50"/>
    <w:rsid w:val="00864FA0"/>
    <w:rsid w:val="0086572F"/>
    <w:rsid w:val="008657B7"/>
    <w:rsid w:val="008659F2"/>
    <w:rsid w:val="00865E34"/>
    <w:rsid w:val="0086608B"/>
    <w:rsid w:val="008660C7"/>
    <w:rsid w:val="0086620B"/>
    <w:rsid w:val="00866218"/>
    <w:rsid w:val="00866CAD"/>
    <w:rsid w:val="00866E8B"/>
    <w:rsid w:val="008670B0"/>
    <w:rsid w:val="008673E1"/>
    <w:rsid w:val="008675FE"/>
    <w:rsid w:val="00867DB6"/>
    <w:rsid w:val="00870635"/>
    <w:rsid w:val="0087066F"/>
    <w:rsid w:val="0087077E"/>
    <w:rsid w:val="0087078C"/>
    <w:rsid w:val="00870892"/>
    <w:rsid w:val="00870B25"/>
    <w:rsid w:val="00870E1F"/>
    <w:rsid w:val="00871238"/>
    <w:rsid w:val="00871550"/>
    <w:rsid w:val="0087161F"/>
    <w:rsid w:val="00871A23"/>
    <w:rsid w:val="00871BDD"/>
    <w:rsid w:val="008720A7"/>
    <w:rsid w:val="00872103"/>
    <w:rsid w:val="0087221E"/>
    <w:rsid w:val="008725B7"/>
    <w:rsid w:val="00872B93"/>
    <w:rsid w:val="00872C79"/>
    <w:rsid w:val="00872DD6"/>
    <w:rsid w:val="0087309B"/>
    <w:rsid w:val="008731DB"/>
    <w:rsid w:val="0087320C"/>
    <w:rsid w:val="008733E7"/>
    <w:rsid w:val="0087374D"/>
    <w:rsid w:val="00873836"/>
    <w:rsid w:val="00873C5C"/>
    <w:rsid w:val="0087412F"/>
    <w:rsid w:val="008742FF"/>
    <w:rsid w:val="00874349"/>
    <w:rsid w:val="00874A32"/>
    <w:rsid w:val="00874F26"/>
    <w:rsid w:val="00875077"/>
    <w:rsid w:val="0087589B"/>
    <w:rsid w:val="00875DED"/>
    <w:rsid w:val="00875E52"/>
    <w:rsid w:val="0087660E"/>
    <w:rsid w:val="00876671"/>
    <w:rsid w:val="00876798"/>
    <w:rsid w:val="008768ED"/>
    <w:rsid w:val="0087695F"/>
    <w:rsid w:val="00877075"/>
    <w:rsid w:val="008770CF"/>
    <w:rsid w:val="008771C6"/>
    <w:rsid w:val="008771CC"/>
    <w:rsid w:val="00877AED"/>
    <w:rsid w:val="00877B8F"/>
    <w:rsid w:val="00877D8F"/>
    <w:rsid w:val="00877F8F"/>
    <w:rsid w:val="0088020C"/>
    <w:rsid w:val="0088057E"/>
    <w:rsid w:val="00880C1E"/>
    <w:rsid w:val="00881233"/>
    <w:rsid w:val="00881387"/>
    <w:rsid w:val="008813E0"/>
    <w:rsid w:val="00881B96"/>
    <w:rsid w:val="00881D49"/>
    <w:rsid w:val="00882390"/>
    <w:rsid w:val="008828AE"/>
    <w:rsid w:val="008829C6"/>
    <w:rsid w:val="00882A21"/>
    <w:rsid w:val="00882C92"/>
    <w:rsid w:val="00883149"/>
    <w:rsid w:val="008831EB"/>
    <w:rsid w:val="008837C0"/>
    <w:rsid w:val="00884368"/>
    <w:rsid w:val="0088438C"/>
    <w:rsid w:val="00884636"/>
    <w:rsid w:val="00884A97"/>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1E9"/>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8B0"/>
    <w:rsid w:val="00892C39"/>
    <w:rsid w:val="00892D69"/>
    <w:rsid w:val="00892DA5"/>
    <w:rsid w:val="00892E57"/>
    <w:rsid w:val="0089301A"/>
    <w:rsid w:val="0089371D"/>
    <w:rsid w:val="0089396D"/>
    <w:rsid w:val="00893BBF"/>
    <w:rsid w:val="00893C92"/>
    <w:rsid w:val="008946F3"/>
    <w:rsid w:val="00894A0D"/>
    <w:rsid w:val="00894B8D"/>
    <w:rsid w:val="00894E5B"/>
    <w:rsid w:val="00894F6E"/>
    <w:rsid w:val="00895179"/>
    <w:rsid w:val="008952CB"/>
    <w:rsid w:val="008957B2"/>
    <w:rsid w:val="00895F8F"/>
    <w:rsid w:val="008960F4"/>
    <w:rsid w:val="008966CB"/>
    <w:rsid w:val="008967F9"/>
    <w:rsid w:val="0089685C"/>
    <w:rsid w:val="00896917"/>
    <w:rsid w:val="00896AE2"/>
    <w:rsid w:val="008971C6"/>
    <w:rsid w:val="00897311"/>
    <w:rsid w:val="00897477"/>
    <w:rsid w:val="00897491"/>
    <w:rsid w:val="008976FE"/>
    <w:rsid w:val="008977BB"/>
    <w:rsid w:val="00897D9F"/>
    <w:rsid w:val="008A00EE"/>
    <w:rsid w:val="008A056A"/>
    <w:rsid w:val="008A05A2"/>
    <w:rsid w:val="008A0681"/>
    <w:rsid w:val="008A0711"/>
    <w:rsid w:val="008A09E8"/>
    <w:rsid w:val="008A1025"/>
    <w:rsid w:val="008A1136"/>
    <w:rsid w:val="008A186C"/>
    <w:rsid w:val="008A18BB"/>
    <w:rsid w:val="008A234B"/>
    <w:rsid w:val="008A239C"/>
    <w:rsid w:val="008A25AF"/>
    <w:rsid w:val="008A25CC"/>
    <w:rsid w:val="008A292C"/>
    <w:rsid w:val="008A2E40"/>
    <w:rsid w:val="008A2F42"/>
    <w:rsid w:val="008A3094"/>
    <w:rsid w:val="008A3349"/>
    <w:rsid w:val="008A340E"/>
    <w:rsid w:val="008A381F"/>
    <w:rsid w:val="008A3A17"/>
    <w:rsid w:val="008A3CE2"/>
    <w:rsid w:val="008A4348"/>
    <w:rsid w:val="008A44A9"/>
    <w:rsid w:val="008A4581"/>
    <w:rsid w:val="008A50C2"/>
    <w:rsid w:val="008A53E7"/>
    <w:rsid w:val="008A5B99"/>
    <w:rsid w:val="008A5C1D"/>
    <w:rsid w:val="008A5F30"/>
    <w:rsid w:val="008A619A"/>
    <w:rsid w:val="008A6215"/>
    <w:rsid w:val="008A6291"/>
    <w:rsid w:val="008A657C"/>
    <w:rsid w:val="008A6670"/>
    <w:rsid w:val="008A6A44"/>
    <w:rsid w:val="008A6CB8"/>
    <w:rsid w:val="008A6CDE"/>
    <w:rsid w:val="008A74A6"/>
    <w:rsid w:val="008A7626"/>
    <w:rsid w:val="008A76EC"/>
    <w:rsid w:val="008A7BF7"/>
    <w:rsid w:val="008A7E38"/>
    <w:rsid w:val="008A7E82"/>
    <w:rsid w:val="008B034C"/>
    <w:rsid w:val="008B102A"/>
    <w:rsid w:val="008B17B6"/>
    <w:rsid w:val="008B18C2"/>
    <w:rsid w:val="008B1A2E"/>
    <w:rsid w:val="008B1CC6"/>
    <w:rsid w:val="008B21DA"/>
    <w:rsid w:val="008B220D"/>
    <w:rsid w:val="008B2336"/>
    <w:rsid w:val="008B2637"/>
    <w:rsid w:val="008B271D"/>
    <w:rsid w:val="008B2902"/>
    <w:rsid w:val="008B29B4"/>
    <w:rsid w:val="008B2D8E"/>
    <w:rsid w:val="008B300E"/>
    <w:rsid w:val="008B30BB"/>
    <w:rsid w:val="008B34E7"/>
    <w:rsid w:val="008B35BA"/>
    <w:rsid w:val="008B3CC6"/>
    <w:rsid w:val="008B418B"/>
    <w:rsid w:val="008B4B34"/>
    <w:rsid w:val="008B4D17"/>
    <w:rsid w:val="008B5132"/>
    <w:rsid w:val="008B53F1"/>
    <w:rsid w:val="008B5418"/>
    <w:rsid w:val="008B55F8"/>
    <w:rsid w:val="008B5608"/>
    <w:rsid w:val="008B5702"/>
    <w:rsid w:val="008B5B2E"/>
    <w:rsid w:val="008B5D73"/>
    <w:rsid w:val="008B6149"/>
    <w:rsid w:val="008B61E1"/>
    <w:rsid w:val="008B67A0"/>
    <w:rsid w:val="008B6B04"/>
    <w:rsid w:val="008B6B0E"/>
    <w:rsid w:val="008B6CC5"/>
    <w:rsid w:val="008B6D1A"/>
    <w:rsid w:val="008B6DD9"/>
    <w:rsid w:val="008B6E28"/>
    <w:rsid w:val="008B6E29"/>
    <w:rsid w:val="008B6EB2"/>
    <w:rsid w:val="008B71DD"/>
    <w:rsid w:val="008B72BE"/>
    <w:rsid w:val="008B72C8"/>
    <w:rsid w:val="008B742D"/>
    <w:rsid w:val="008B7525"/>
    <w:rsid w:val="008C0013"/>
    <w:rsid w:val="008C0099"/>
    <w:rsid w:val="008C018C"/>
    <w:rsid w:val="008C075D"/>
    <w:rsid w:val="008C07D4"/>
    <w:rsid w:val="008C0835"/>
    <w:rsid w:val="008C0BB5"/>
    <w:rsid w:val="008C1894"/>
    <w:rsid w:val="008C1D3C"/>
    <w:rsid w:val="008C203F"/>
    <w:rsid w:val="008C21A3"/>
    <w:rsid w:val="008C2327"/>
    <w:rsid w:val="008C2355"/>
    <w:rsid w:val="008C23B3"/>
    <w:rsid w:val="008C2494"/>
    <w:rsid w:val="008C2CAE"/>
    <w:rsid w:val="008C2D49"/>
    <w:rsid w:val="008C2D50"/>
    <w:rsid w:val="008C3055"/>
    <w:rsid w:val="008C3100"/>
    <w:rsid w:val="008C317A"/>
    <w:rsid w:val="008C32CF"/>
    <w:rsid w:val="008C33B2"/>
    <w:rsid w:val="008C3835"/>
    <w:rsid w:val="008C3BC1"/>
    <w:rsid w:val="008C3F40"/>
    <w:rsid w:val="008C4413"/>
    <w:rsid w:val="008C4428"/>
    <w:rsid w:val="008C4628"/>
    <w:rsid w:val="008C47CC"/>
    <w:rsid w:val="008C49D5"/>
    <w:rsid w:val="008C4A71"/>
    <w:rsid w:val="008C4DAC"/>
    <w:rsid w:val="008C5550"/>
    <w:rsid w:val="008C557B"/>
    <w:rsid w:val="008C563A"/>
    <w:rsid w:val="008C5658"/>
    <w:rsid w:val="008C5895"/>
    <w:rsid w:val="008C5E71"/>
    <w:rsid w:val="008C60CF"/>
    <w:rsid w:val="008C63FA"/>
    <w:rsid w:val="008C65F9"/>
    <w:rsid w:val="008C6DD1"/>
    <w:rsid w:val="008C6E1D"/>
    <w:rsid w:val="008C6ED0"/>
    <w:rsid w:val="008C7000"/>
    <w:rsid w:val="008C7158"/>
    <w:rsid w:val="008C72E9"/>
    <w:rsid w:val="008C772A"/>
    <w:rsid w:val="008C7A0F"/>
    <w:rsid w:val="008C7BB3"/>
    <w:rsid w:val="008D0425"/>
    <w:rsid w:val="008D0C29"/>
    <w:rsid w:val="008D0E45"/>
    <w:rsid w:val="008D0E74"/>
    <w:rsid w:val="008D0F44"/>
    <w:rsid w:val="008D1322"/>
    <w:rsid w:val="008D1644"/>
    <w:rsid w:val="008D18B0"/>
    <w:rsid w:val="008D1E6B"/>
    <w:rsid w:val="008D1EE4"/>
    <w:rsid w:val="008D2285"/>
    <w:rsid w:val="008D264B"/>
    <w:rsid w:val="008D284E"/>
    <w:rsid w:val="008D29DA"/>
    <w:rsid w:val="008D2C47"/>
    <w:rsid w:val="008D2D5E"/>
    <w:rsid w:val="008D3596"/>
    <w:rsid w:val="008D35D4"/>
    <w:rsid w:val="008D3A50"/>
    <w:rsid w:val="008D3C87"/>
    <w:rsid w:val="008D3C99"/>
    <w:rsid w:val="008D4475"/>
    <w:rsid w:val="008D455A"/>
    <w:rsid w:val="008D470F"/>
    <w:rsid w:val="008D4D02"/>
    <w:rsid w:val="008D4D2B"/>
    <w:rsid w:val="008D4DFE"/>
    <w:rsid w:val="008D4E2B"/>
    <w:rsid w:val="008D4ED3"/>
    <w:rsid w:val="008D4FDB"/>
    <w:rsid w:val="008D539A"/>
    <w:rsid w:val="008D5882"/>
    <w:rsid w:val="008D5F08"/>
    <w:rsid w:val="008D6229"/>
    <w:rsid w:val="008D62F3"/>
    <w:rsid w:val="008D64B2"/>
    <w:rsid w:val="008D6631"/>
    <w:rsid w:val="008D6845"/>
    <w:rsid w:val="008D6F78"/>
    <w:rsid w:val="008D732C"/>
    <w:rsid w:val="008D74AD"/>
    <w:rsid w:val="008D74DC"/>
    <w:rsid w:val="008D7719"/>
    <w:rsid w:val="008D796D"/>
    <w:rsid w:val="008D7DB6"/>
    <w:rsid w:val="008E00BF"/>
    <w:rsid w:val="008E0314"/>
    <w:rsid w:val="008E0435"/>
    <w:rsid w:val="008E05F0"/>
    <w:rsid w:val="008E0634"/>
    <w:rsid w:val="008E0B35"/>
    <w:rsid w:val="008E0CB2"/>
    <w:rsid w:val="008E0F79"/>
    <w:rsid w:val="008E14A1"/>
    <w:rsid w:val="008E1911"/>
    <w:rsid w:val="008E1B0F"/>
    <w:rsid w:val="008E1EDF"/>
    <w:rsid w:val="008E2036"/>
    <w:rsid w:val="008E2110"/>
    <w:rsid w:val="008E275F"/>
    <w:rsid w:val="008E27DB"/>
    <w:rsid w:val="008E29D0"/>
    <w:rsid w:val="008E2AF1"/>
    <w:rsid w:val="008E2C57"/>
    <w:rsid w:val="008E3183"/>
    <w:rsid w:val="008E31A8"/>
    <w:rsid w:val="008E3778"/>
    <w:rsid w:val="008E377B"/>
    <w:rsid w:val="008E37ED"/>
    <w:rsid w:val="008E3EA6"/>
    <w:rsid w:val="008E3EEF"/>
    <w:rsid w:val="008E404A"/>
    <w:rsid w:val="008E4560"/>
    <w:rsid w:val="008E5657"/>
    <w:rsid w:val="008E5839"/>
    <w:rsid w:val="008E59C4"/>
    <w:rsid w:val="008E5A84"/>
    <w:rsid w:val="008E5E7A"/>
    <w:rsid w:val="008E6393"/>
    <w:rsid w:val="008E653C"/>
    <w:rsid w:val="008E68F9"/>
    <w:rsid w:val="008E70E0"/>
    <w:rsid w:val="008F00F8"/>
    <w:rsid w:val="008F0305"/>
    <w:rsid w:val="008F05E5"/>
    <w:rsid w:val="008F07F6"/>
    <w:rsid w:val="008F0B6E"/>
    <w:rsid w:val="008F11BA"/>
    <w:rsid w:val="008F15C7"/>
    <w:rsid w:val="008F17A8"/>
    <w:rsid w:val="008F18BD"/>
    <w:rsid w:val="008F1ABB"/>
    <w:rsid w:val="008F1C6C"/>
    <w:rsid w:val="008F2042"/>
    <w:rsid w:val="008F214B"/>
    <w:rsid w:val="008F2342"/>
    <w:rsid w:val="008F2639"/>
    <w:rsid w:val="008F2E8A"/>
    <w:rsid w:val="008F32CC"/>
    <w:rsid w:val="008F3398"/>
    <w:rsid w:val="008F3718"/>
    <w:rsid w:val="008F3792"/>
    <w:rsid w:val="008F3F0B"/>
    <w:rsid w:val="008F46F7"/>
    <w:rsid w:val="008F4791"/>
    <w:rsid w:val="008F48C1"/>
    <w:rsid w:val="008F4903"/>
    <w:rsid w:val="008F4923"/>
    <w:rsid w:val="008F4D84"/>
    <w:rsid w:val="008F4E21"/>
    <w:rsid w:val="008F4F9F"/>
    <w:rsid w:val="008F50B9"/>
    <w:rsid w:val="008F525F"/>
    <w:rsid w:val="008F5464"/>
    <w:rsid w:val="008F564D"/>
    <w:rsid w:val="008F58F9"/>
    <w:rsid w:val="008F5DDE"/>
    <w:rsid w:val="008F5E76"/>
    <w:rsid w:val="008F6022"/>
    <w:rsid w:val="008F677B"/>
    <w:rsid w:val="008F6867"/>
    <w:rsid w:val="008F724A"/>
    <w:rsid w:val="008F7252"/>
    <w:rsid w:val="008F7799"/>
    <w:rsid w:val="008F7CAB"/>
    <w:rsid w:val="008F7CED"/>
    <w:rsid w:val="009002EA"/>
    <w:rsid w:val="00900358"/>
    <w:rsid w:val="0090076C"/>
    <w:rsid w:val="009007E1"/>
    <w:rsid w:val="00900E32"/>
    <w:rsid w:val="00901499"/>
    <w:rsid w:val="0090174B"/>
    <w:rsid w:val="00901815"/>
    <w:rsid w:val="00901831"/>
    <w:rsid w:val="009018D9"/>
    <w:rsid w:val="00901A67"/>
    <w:rsid w:val="00901CF0"/>
    <w:rsid w:val="009022EB"/>
    <w:rsid w:val="00902456"/>
    <w:rsid w:val="009025C7"/>
    <w:rsid w:val="009028A0"/>
    <w:rsid w:val="00902BFE"/>
    <w:rsid w:val="00902F49"/>
    <w:rsid w:val="00902F80"/>
    <w:rsid w:val="00903291"/>
    <w:rsid w:val="0090360C"/>
    <w:rsid w:val="00903691"/>
    <w:rsid w:val="00903B2C"/>
    <w:rsid w:val="00903C42"/>
    <w:rsid w:val="00903F18"/>
    <w:rsid w:val="00904A3F"/>
    <w:rsid w:val="00905625"/>
    <w:rsid w:val="009057CB"/>
    <w:rsid w:val="00905A45"/>
    <w:rsid w:val="00905F82"/>
    <w:rsid w:val="009060CB"/>
    <w:rsid w:val="00906104"/>
    <w:rsid w:val="009063E4"/>
    <w:rsid w:val="009066D5"/>
    <w:rsid w:val="00906FCC"/>
    <w:rsid w:val="009076CF"/>
    <w:rsid w:val="009078A7"/>
    <w:rsid w:val="009079A5"/>
    <w:rsid w:val="009079E5"/>
    <w:rsid w:val="00907A7A"/>
    <w:rsid w:val="00907FAC"/>
    <w:rsid w:val="009103AB"/>
    <w:rsid w:val="009106A9"/>
    <w:rsid w:val="009108B4"/>
    <w:rsid w:val="00910BD0"/>
    <w:rsid w:val="00910BFC"/>
    <w:rsid w:val="00910E9B"/>
    <w:rsid w:val="00910EF7"/>
    <w:rsid w:val="009110D3"/>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BA"/>
    <w:rsid w:val="009142D6"/>
    <w:rsid w:val="00914643"/>
    <w:rsid w:val="00914ADD"/>
    <w:rsid w:val="00914FF3"/>
    <w:rsid w:val="009152D5"/>
    <w:rsid w:val="009156D4"/>
    <w:rsid w:val="00916088"/>
    <w:rsid w:val="009163BD"/>
    <w:rsid w:val="009168BE"/>
    <w:rsid w:val="00917446"/>
    <w:rsid w:val="00917538"/>
    <w:rsid w:val="00917952"/>
    <w:rsid w:val="00917BC7"/>
    <w:rsid w:val="00917CC7"/>
    <w:rsid w:val="00917E33"/>
    <w:rsid w:val="00917EDE"/>
    <w:rsid w:val="00920656"/>
    <w:rsid w:val="00920A2F"/>
    <w:rsid w:val="00920B81"/>
    <w:rsid w:val="00920F55"/>
    <w:rsid w:val="009211D7"/>
    <w:rsid w:val="009214B9"/>
    <w:rsid w:val="00921690"/>
    <w:rsid w:val="009217FD"/>
    <w:rsid w:val="00921825"/>
    <w:rsid w:val="009219FE"/>
    <w:rsid w:val="00921A98"/>
    <w:rsid w:val="00921E10"/>
    <w:rsid w:val="00921FAA"/>
    <w:rsid w:val="009226D9"/>
    <w:rsid w:val="009229E3"/>
    <w:rsid w:val="00922DF8"/>
    <w:rsid w:val="009230D9"/>
    <w:rsid w:val="0092359A"/>
    <w:rsid w:val="009237A9"/>
    <w:rsid w:val="00923A29"/>
    <w:rsid w:val="00923F8A"/>
    <w:rsid w:val="00924283"/>
    <w:rsid w:val="00924AAF"/>
    <w:rsid w:val="00924F9E"/>
    <w:rsid w:val="00925062"/>
    <w:rsid w:val="0092544C"/>
    <w:rsid w:val="00925475"/>
    <w:rsid w:val="00925F01"/>
    <w:rsid w:val="0092655E"/>
    <w:rsid w:val="00926852"/>
    <w:rsid w:val="00926B69"/>
    <w:rsid w:val="00926B75"/>
    <w:rsid w:val="00926BC1"/>
    <w:rsid w:val="00926BFD"/>
    <w:rsid w:val="00927106"/>
    <w:rsid w:val="009272F5"/>
    <w:rsid w:val="00927547"/>
    <w:rsid w:val="009277AE"/>
    <w:rsid w:val="009278F0"/>
    <w:rsid w:val="00927E74"/>
    <w:rsid w:val="009301BF"/>
    <w:rsid w:val="00930205"/>
    <w:rsid w:val="00930395"/>
    <w:rsid w:val="00930543"/>
    <w:rsid w:val="0093076E"/>
    <w:rsid w:val="00930D56"/>
    <w:rsid w:val="00930DED"/>
    <w:rsid w:val="00931068"/>
    <w:rsid w:val="0093128B"/>
    <w:rsid w:val="0093145B"/>
    <w:rsid w:val="00931494"/>
    <w:rsid w:val="0093155D"/>
    <w:rsid w:val="00931DA3"/>
    <w:rsid w:val="00931FBE"/>
    <w:rsid w:val="0093228E"/>
    <w:rsid w:val="00932336"/>
    <w:rsid w:val="00932399"/>
    <w:rsid w:val="00932450"/>
    <w:rsid w:val="00932592"/>
    <w:rsid w:val="00932672"/>
    <w:rsid w:val="00932BC1"/>
    <w:rsid w:val="00932CAA"/>
    <w:rsid w:val="00932D4F"/>
    <w:rsid w:val="00932E97"/>
    <w:rsid w:val="00932FA6"/>
    <w:rsid w:val="00932FAA"/>
    <w:rsid w:val="0093322F"/>
    <w:rsid w:val="009336B4"/>
    <w:rsid w:val="0093375C"/>
    <w:rsid w:val="00933FAF"/>
    <w:rsid w:val="0093447C"/>
    <w:rsid w:val="009344F9"/>
    <w:rsid w:val="00934B93"/>
    <w:rsid w:val="00934F92"/>
    <w:rsid w:val="00935353"/>
    <w:rsid w:val="00935D0A"/>
    <w:rsid w:val="00935EA1"/>
    <w:rsid w:val="00936409"/>
    <w:rsid w:val="009365AD"/>
    <w:rsid w:val="0093698D"/>
    <w:rsid w:val="009369F1"/>
    <w:rsid w:val="009375B3"/>
    <w:rsid w:val="0093769F"/>
    <w:rsid w:val="009376CF"/>
    <w:rsid w:val="00937A76"/>
    <w:rsid w:val="00937D91"/>
    <w:rsid w:val="009400BC"/>
    <w:rsid w:val="009407A4"/>
    <w:rsid w:val="009409C2"/>
    <w:rsid w:val="00940CCC"/>
    <w:rsid w:val="00940DA0"/>
    <w:rsid w:val="0094169B"/>
    <w:rsid w:val="009417F4"/>
    <w:rsid w:val="00941821"/>
    <w:rsid w:val="00941859"/>
    <w:rsid w:val="009418AE"/>
    <w:rsid w:val="009418E9"/>
    <w:rsid w:val="00941AF5"/>
    <w:rsid w:val="00941C44"/>
    <w:rsid w:val="00941CBC"/>
    <w:rsid w:val="00941CBE"/>
    <w:rsid w:val="00941D71"/>
    <w:rsid w:val="0094219D"/>
    <w:rsid w:val="009421F2"/>
    <w:rsid w:val="00942255"/>
    <w:rsid w:val="0094282D"/>
    <w:rsid w:val="00942D29"/>
    <w:rsid w:val="00942D73"/>
    <w:rsid w:val="00942F5E"/>
    <w:rsid w:val="0094309D"/>
    <w:rsid w:val="009430F4"/>
    <w:rsid w:val="00943474"/>
    <w:rsid w:val="009434F0"/>
    <w:rsid w:val="009435E6"/>
    <w:rsid w:val="00943616"/>
    <w:rsid w:val="00943CDF"/>
    <w:rsid w:val="0094446C"/>
    <w:rsid w:val="00944729"/>
    <w:rsid w:val="00944809"/>
    <w:rsid w:val="0094483D"/>
    <w:rsid w:val="00944C50"/>
    <w:rsid w:val="00944CB8"/>
    <w:rsid w:val="00944DB7"/>
    <w:rsid w:val="00944DB8"/>
    <w:rsid w:val="00944E55"/>
    <w:rsid w:val="00944F07"/>
    <w:rsid w:val="0094502E"/>
    <w:rsid w:val="00945074"/>
    <w:rsid w:val="009457E6"/>
    <w:rsid w:val="0094592F"/>
    <w:rsid w:val="00945B88"/>
    <w:rsid w:val="00945CCD"/>
    <w:rsid w:val="00945D6D"/>
    <w:rsid w:val="00946565"/>
    <w:rsid w:val="00946C4A"/>
    <w:rsid w:val="00946D50"/>
    <w:rsid w:val="009473A6"/>
    <w:rsid w:val="0094760B"/>
    <w:rsid w:val="00947701"/>
    <w:rsid w:val="0094798D"/>
    <w:rsid w:val="00947997"/>
    <w:rsid w:val="00947C51"/>
    <w:rsid w:val="00947E7F"/>
    <w:rsid w:val="00947EA9"/>
    <w:rsid w:val="009504B5"/>
    <w:rsid w:val="00950669"/>
    <w:rsid w:val="00950A8D"/>
    <w:rsid w:val="00951352"/>
    <w:rsid w:val="009515F1"/>
    <w:rsid w:val="00951C32"/>
    <w:rsid w:val="00951CD2"/>
    <w:rsid w:val="00951EF5"/>
    <w:rsid w:val="009521FC"/>
    <w:rsid w:val="009527D6"/>
    <w:rsid w:val="009527DF"/>
    <w:rsid w:val="00952841"/>
    <w:rsid w:val="00952970"/>
    <w:rsid w:val="00952E5A"/>
    <w:rsid w:val="00953121"/>
    <w:rsid w:val="00953467"/>
    <w:rsid w:val="009536B0"/>
    <w:rsid w:val="00953852"/>
    <w:rsid w:val="0095387B"/>
    <w:rsid w:val="009538B0"/>
    <w:rsid w:val="00953CA9"/>
    <w:rsid w:val="00953DA0"/>
    <w:rsid w:val="00953DBC"/>
    <w:rsid w:val="00953EF6"/>
    <w:rsid w:val="00954497"/>
    <w:rsid w:val="0095467C"/>
    <w:rsid w:val="009548F4"/>
    <w:rsid w:val="009549D6"/>
    <w:rsid w:val="00954CBC"/>
    <w:rsid w:val="00954DA4"/>
    <w:rsid w:val="009553D3"/>
    <w:rsid w:val="00955C08"/>
    <w:rsid w:val="0095642C"/>
    <w:rsid w:val="00956694"/>
    <w:rsid w:val="0095672C"/>
    <w:rsid w:val="00956B6B"/>
    <w:rsid w:val="00956C40"/>
    <w:rsid w:val="0095723A"/>
    <w:rsid w:val="00957347"/>
    <w:rsid w:val="009579DC"/>
    <w:rsid w:val="00957CD6"/>
    <w:rsid w:val="00957DD4"/>
    <w:rsid w:val="00957F97"/>
    <w:rsid w:val="00957FF9"/>
    <w:rsid w:val="009600D9"/>
    <w:rsid w:val="00960177"/>
    <w:rsid w:val="00960923"/>
    <w:rsid w:val="00960C91"/>
    <w:rsid w:val="00960EF1"/>
    <w:rsid w:val="00960F74"/>
    <w:rsid w:val="009611F9"/>
    <w:rsid w:val="00961236"/>
    <w:rsid w:val="0096160B"/>
    <w:rsid w:val="00961889"/>
    <w:rsid w:val="00961AA1"/>
    <w:rsid w:val="00961CE5"/>
    <w:rsid w:val="009628FF"/>
    <w:rsid w:val="00963356"/>
    <w:rsid w:val="009634F8"/>
    <w:rsid w:val="009636F1"/>
    <w:rsid w:val="00963707"/>
    <w:rsid w:val="009637BB"/>
    <w:rsid w:val="009638B5"/>
    <w:rsid w:val="00963F3D"/>
    <w:rsid w:val="00964107"/>
    <w:rsid w:val="009642E6"/>
    <w:rsid w:val="00964AE3"/>
    <w:rsid w:val="00964BDF"/>
    <w:rsid w:val="00964C25"/>
    <w:rsid w:val="00964FA1"/>
    <w:rsid w:val="009652B1"/>
    <w:rsid w:val="009655C8"/>
    <w:rsid w:val="00965786"/>
    <w:rsid w:val="00965E9D"/>
    <w:rsid w:val="00965ED9"/>
    <w:rsid w:val="00965F48"/>
    <w:rsid w:val="00966006"/>
    <w:rsid w:val="00966290"/>
    <w:rsid w:val="009662F5"/>
    <w:rsid w:val="00966845"/>
    <w:rsid w:val="00966A29"/>
    <w:rsid w:val="00966AD4"/>
    <w:rsid w:val="00966CB7"/>
    <w:rsid w:val="0096714B"/>
    <w:rsid w:val="00967419"/>
    <w:rsid w:val="00967A35"/>
    <w:rsid w:val="00967AA8"/>
    <w:rsid w:val="00967C1A"/>
    <w:rsid w:val="00967C44"/>
    <w:rsid w:val="00967C92"/>
    <w:rsid w:val="00967D26"/>
    <w:rsid w:val="00967F71"/>
    <w:rsid w:val="0097013D"/>
    <w:rsid w:val="00970356"/>
    <w:rsid w:val="00970379"/>
    <w:rsid w:val="0097052D"/>
    <w:rsid w:val="0097076D"/>
    <w:rsid w:val="0097077D"/>
    <w:rsid w:val="0097077E"/>
    <w:rsid w:val="00970DAF"/>
    <w:rsid w:val="00971558"/>
    <w:rsid w:val="009715F5"/>
    <w:rsid w:val="009715F6"/>
    <w:rsid w:val="009718E0"/>
    <w:rsid w:val="00971942"/>
    <w:rsid w:val="00971CB2"/>
    <w:rsid w:val="00971D4B"/>
    <w:rsid w:val="00971F85"/>
    <w:rsid w:val="00972142"/>
    <w:rsid w:val="00972293"/>
    <w:rsid w:val="00972BE8"/>
    <w:rsid w:val="00972BEC"/>
    <w:rsid w:val="009730BA"/>
    <w:rsid w:val="009733C4"/>
    <w:rsid w:val="00973694"/>
    <w:rsid w:val="00973700"/>
    <w:rsid w:val="009737E5"/>
    <w:rsid w:val="00973D42"/>
    <w:rsid w:val="00973FBE"/>
    <w:rsid w:val="009740A3"/>
    <w:rsid w:val="0097492E"/>
    <w:rsid w:val="009749BA"/>
    <w:rsid w:val="00974D45"/>
    <w:rsid w:val="00974DDC"/>
    <w:rsid w:val="00974EB0"/>
    <w:rsid w:val="00974FA8"/>
    <w:rsid w:val="00974FDA"/>
    <w:rsid w:val="009750FC"/>
    <w:rsid w:val="00975874"/>
    <w:rsid w:val="00975B14"/>
    <w:rsid w:val="00975B50"/>
    <w:rsid w:val="00975DB3"/>
    <w:rsid w:val="00975F38"/>
    <w:rsid w:val="009761F1"/>
    <w:rsid w:val="0097681E"/>
    <w:rsid w:val="00976C17"/>
    <w:rsid w:val="00976F35"/>
    <w:rsid w:val="0097700B"/>
    <w:rsid w:val="00977081"/>
    <w:rsid w:val="00977416"/>
    <w:rsid w:val="00977667"/>
    <w:rsid w:val="00977B82"/>
    <w:rsid w:val="00977D01"/>
    <w:rsid w:val="00977EEB"/>
    <w:rsid w:val="0097EDE2"/>
    <w:rsid w:val="00980BCE"/>
    <w:rsid w:val="00980CD7"/>
    <w:rsid w:val="009812E0"/>
    <w:rsid w:val="00981745"/>
    <w:rsid w:val="00981958"/>
    <w:rsid w:val="00981C47"/>
    <w:rsid w:val="00981D5D"/>
    <w:rsid w:val="00981E74"/>
    <w:rsid w:val="00982157"/>
    <w:rsid w:val="009824AE"/>
    <w:rsid w:val="00982509"/>
    <w:rsid w:val="00982A63"/>
    <w:rsid w:val="00982B66"/>
    <w:rsid w:val="00982BC9"/>
    <w:rsid w:val="00982F42"/>
    <w:rsid w:val="00983056"/>
    <w:rsid w:val="0098344D"/>
    <w:rsid w:val="00983E35"/>
    <w:rsid w:val="00983F84"/>
    <w:rsid w:val="009841AF"/>
    <w:rsid w:val="0098430F"/>
    <w:rsid w:val="009845E8"/>
    <w:rsid w:val="00984818"/>
    <w:rsid w:val="009848E3"/>
    <w:rsid w:val="00984D04"/>
    <w:rsid w:val="00985065"/>
    <w:rsid w:val="00985A03"/>
    <w:rsid w:val="00985CE3"/>
    <w:rsid w:val="00985CF6"/>
    <w:rsid w:val="00985FC3"/>
    <w:rsid w:val="009867D3"/>
    <w:rsid w:val="009869E8"/>
    <w:rsid w:val="00986B74"/>
    <w:rsid w:val="0098747F"/>
    <w:rsid w:val="0098786F"/>
    <w:rsid w:val="009878EE"/>
    <w:rsid w:val="00987CF7"/>
    <w:rsid w:val="00987D6D"/>
    <w:rsid w:val="009905CE"/>
    <w:rsid w:val="00990C25"/>
    <w:rsid w:val="00990E49"/>
    <w:rsid w:val="00990F24"/>
    <w:rsid w:val="009914E6"/>
    <w:rsid w:val="009918E8"/>
    <w:rsid w:val="00991AF8"/>
    <w:rsid w:val="00991B40"/>
    <w:rsid w:val="00991BAB"/>
    <w:rsid w:val="009924EC"/>
    <w:rsid w:val="009926A8"/>
    <w:rsid w:val="00992A90"/>
    <w:rsid w:val="00992AE9"/>
    <w:rsid w:val="00992DD5"/>
    <w:rsid w:val="00992F11"/>
    <w:rsid w:val="0099309F"/>
    <w:rsid w:val="009930B7"/>
    <w:rsid w:val="009931FE"/>
    <w:rsid w:val="0099320B"/>
    <w:rsid w:val="009932E9"/>
    <w:rsid w:val="00993406"/>
    <w:rsid w:val="00993877"/>
    <w:rsid w:val="00993A92"/>
    <w:rsid w:val="00993DF9"/>
    <w:rsid w:val="00993F4D"/>
    <w:rsid w:val="009943EC"/>
    <w:rsid w:val="00994412"/>
    <w:rsid w:val="009944C8"/>
    <w:rsid w:val="009945D4"/>
    <w:rsid w:val="0099532C"/>
    <w:rsid w:val="009953B5"/>
    <w:rsid w:val="009956BA"/>
    <w:rsid w:val="00995734"/>
    <w:rsid w:val="00995800"/>
    <w:rsid w:val="009958AB"/>
    <w:rsid w:val="00995DBA"/>
    <w:rsid w:val="00996928"/>
    <w:rsid w:val="00996BF9"/>
    <w:rsid w:val="00996E1F"/>
    <w:rsid w:val="009970B7"/>
    <w:rsid w:val="0099712B"/>
    <w:rsid w:val="00997529"/>
    <w:rsid w:val="009975FD"/>
    <w:rsid w:val="00997720"/>
    <w:rsid w:val="0099773C"/>
    <w:rsid w:val="00997DAA"/>
    <w:rsid w:val="00997F60"/>
    <w:rsid w:val="009A0146"/>
    <w:rsid w:val="009A0BD0"/>
    <w:rsid w:val="009A0EC2"/>
    <w:rsid w:val="009A1085"/>
    <w:rsid w:val="009A1118"/>
    <w:rsid w:val="009A13AD"/>
    <w:rsid w:val="009A1770"/>
    <w:rsid w:val="009A1839"/>
    <w:rsid w:val="009A1A0A"/>
    <w:rsid w:val="009A1B02"/>
    <w:rsid w:val="009A1BCD"/>
    <w:rsid w:val="009A20EA"/>
    <w:rsid w:val="009A256A"/>
    <w:rsid w:val="009A26DD"/>
    <w:rsid w:val="009A2843"/>
    <w:rsid w:val="009A292B"/>
    <w:rsid w:val="009A2BB1"/>
    <w:rsid w:val="009A2C26"/>
    <w:rsid w:val="009A2D27"/>
    <w:rsid w:val="009A32AF"/>
    <w:rsid w:val="009A3401"/>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41"/>
    <w:rsid w:val="009A5DC6"/>
    <w:rsid w:val="009A60C2"/>
    <w:rsid w:val="009A60D0"/>
    <w:rsid w:val="009A60FF"/>
    <w:rsid w:val="009A6457"/>
    <w:rsid w:val="009A65D7"/>
    <w:rsid w:val="009A6EFC"/>
    <w:rsid w:val="009A7786"/>
    <w:rsid w:val="009A7813"/>
    <w:rsid w:val="009A7890"/>
    <w:rsid w:val="009A7AE7"/>
    <w:rsid w:val="009A7B6E"/>
    <w:rsid w:val="009A7ED6"/>
    <w:rsid w:val="009B0155"/>
    <w:rsid w:val="009B0257"/>
    <w:rsid w:val="009B048C"/>
    <w:rsid w:val="009B04F8"/>
    <w:rsid w:val="009B051E"/>
    <w:rsid w:val="009B07EF"/>
    <w:rsid w:val="009B1149"/>
    <w:rsid w:val="009B1E55"/>
    <w:rsid w:val="009B2197"/>
    <w:rsid w:val="009B245B"/>
    <w:rsid w:val="009B24AE"/>
    <w:rsid w:val="009B266A"/>
    <w:rsid w:val="009B2A30"/>
    <w:rsid w:val="009B2CAC"/>
    <w:rsid w:val="009B2E8A"/>
    <w:rsid w:val="009B2F62"/>
    <w:rsid w:val="009B3032"/>
    <w:rsid w:val="009B32DA"/>
    <w:rsid w:val="009B3357"/>
    <w:rsid w:val="009B33A3"/>
    <w:rsid w:val="009B3549"/>
    <w:rsid w:val="009B3620"/>
    <w:rsid w:val="009B3D6A"/>
    <w:rsid w:val="009B3E63"/>
    <w:rsid w:val="009B3EB0"/>
    <w:rsid w:val="009B3FEC"/>
    <w:rsid w:val="009B4392"/>
    <w:rsid w:val="009B50D6"/>
    <w:rsid w:val="009B56B3"/>
    <w:rsid w:val="009B56CF"/>
    <w:rsid w:val="009B57C0"/>
    <w:rsid w:val="009B5A8A"/>
    <w:rsid w:val="009B5D5D"/>
    <w:rsid w:val="009B6168"/>
    <w:rsid w:val="009B63A3"/>
    <w:rsid w:val="009B63E4"/>
    <w:rsid w:val="009B6711"/>
    <w:rsid w:val="009B6DAB"/>
    <w:rsid w:val="009B7118"/>
    <w:rsid w:val="009B7EB2"/>
    <w:rsid w:val="009C003D"/>
    <w:rsid w:val="009C01A0"/>
    <w:rsid w:val="009C0491"/>
    <w:rsid w:val="009C06B1"/>
    <w:rsid w:val="009C084A"/>
    <w:rsid w:val="009C0E8A"/>
    <w:rsid w:val="009C1002"/>
    <w:rsid w:val="009C138E"/>
    <w:rsid w:val="009C1729"/>
    <w:rsid w:val="009C18C5"/>
    <w:rsid w:val="009C18F7"/>
    <w:rsid w:val="009C1C47"/>
    <w:rsid w:val="009C1EC6"/>
    <w:rsid w:val="009C1FA2"/>
    <w:rsid w:val="009C2287"/>
    <w:rsid w:val="009C2853"/>
    <w:rsid w:val="009C2A4D"/>
    <w:rsid w:val="009C2EE5"/>
    <w:rsid w:val="009C32B5"/>
    <w:rsid w:val="009C33AC"/>
    <w:rsid w:val="009C3590"/>
    <w:rsid w:val="009C3668"/>
    <w:rsid w:val="009C3932"/>
    <w:rsid w:val="009C3AA0"/>
    <w:rsid w:val="009C415F"/>
    <w:rsid w:val="009C4434"/>
    <w:rsid w:val="009C459B"/>
    <w:rsid w:val="009C46DC"/>
    <w:rsid w:val="009C4885"/>
    <w:rsid w:val="009C4C2D"/>
    <w:rsid w:val="009C4DAB"/>
    <w:rsid w:val="009C4E23"/>
    <w:rsid w:val="009C4F80"/>
    <w:rsid w:val="009C52AA"/>
    <w:rsid w:val="009C5566"/>
    <w:rsid w:val="009C56EB"/>
    <w:rsid w:val="009C5945"/>
    <w:rsid w:val="009C5C5C"/>
    <w:rsid w:val="009C5DA8"/>
    <w:rsid w:val="009C63DC"/>
    <w:rsid w:val="009C6552"/>
    <w:rsid w:val="009C6616"/>
    <w:rsid w:val="009C6AAD"/>
    <w:rsid w:val="009C7321"/>
    <w:rsid w:val="009C736B"/>
    <w:rsid w:val="009C7556"/>
    <w:rsid w:val="009C7C03"/>
    <w:rsid w:val="009C7C4F"/>
    <w:rsid w:val="009C7E56"/>
    <w:rsid w:val="009C7FCF"/>
    <w:rsid w:val="009D03F2"/>
    <w:rsid w:val="009D0573"/>
    <w:rsid w:val="009D0813"/>
    <w:rsid w:val="009D0F39"/>
    <w:rsid w:val="009D1136"/>
    <w:rsid w:val="009D11B8"/>
    <w:rsid w:val="009D133A"/>
    <w:rsid w:val="009D13FD"/>
    <w:rsid w:val="009D1705"/>
    <w:rsid w:val="009D17D7"/>
    <w:rsid w:val="009D195A"/>
    <w:rsid w:val="009D1BBC"/>
    <w:rsid w:val="009D24AB"/>
    <w:rsid w:val="009D2601"/>
    <w:rsid w:val="009D281A"/>
    <w:rsid w:val="009D2AAD"/>
    <w:rsid w:val="009D2C78"/>
    <w:rsid w:val="009D3211"/>
    <w:rsid w:val="009D37E3"/>
    <w:rsid w:val="009D3B09"/>
    <w:rsid w:val="009D3CEC"/>
    <w:rsid w:val="009D3EBA"/>
    <w:rsid w:val="009D3F65"/>
    <w:rsid w:val="009D40E7"/>
    <w:rsid w:val="009D43DC"/>
    <w:rsid w:val="009D4B62"/>
    <w:rsid w:val="009D4DEE"/>
    <w:rsid w:val="009D51F7"/>
    <w:rsid w:val="009D5363"/>
    <w:rsid w:val="009D54C1"/>
    <w:rsid w:val="009D579F"/>
    <w:rsid w:val="009D6139"/>
    <w:rsid w:val="009D6206"/>
    <w:rsid w:val="009D62E3"/>
    <w:rsid w:val="009D661B"/>
    <w:rsid w:val="009D6B36"/>
    <w:rsid w:val="009D6BC2"/>
    <w:rsid w:val="009D6D5C"/>
    <w:rsid w:val="009D6FB3"/>
    <w:rsid w:val="009D71F3"/>
    <w:rsid w:val="009D7240"/>
    <w:rsid w:val="009D7371"/>
    <w:rsid w:val="009D73B3"/>
    <w:rsid w:val="009D74E4"/>
    <w:rsid w:val="009D76C4"/>
    <w:rsid w:val="009D76CB"/>
    <w:rsid w:val="009D7B32"/>
    <w:rsid w:val="009D7B67"/>
    <w:rsid w:val="009E006A"/>
    <w:rsid w:val="009E0256"/>
    <w:rsid w:val="009E0297"/>
    <w:rsid w:val="009E0608"/>
    <w:rsid w:val="009E0FD2"/>
    <w:rsid w:val="009E108A"/>
    <w:rsid w:val="009E1552"/>
    <w:rsid w:val="009E1764"/>
    <w:rsid w:val="009E1CE7"/>
    <w:rsid w:val="009E2242"/>
    <w:rsid w:val="009E2412"/>
    <w:rsid w:val="009E2765"/>
    <w:rsid w:val="009E2843"/>
    <w:rsid w:val="009E2962"/>
    <w:rsid w:val="009E2CD0"/>
    <w:rsid w:val="009E31DD"/>
    <w:rsid w:val="009E3499"/>
    <w:rsid w:val="009E384C"/>
    <w:rsid w:val="009E394A"/>
    <w:rsid w:val="009E395D"/>
    <w:rsid w:val="009E3C06"/>
    <w:rsid w:val="009E3DB6"/>
    <w:rsid w:val="009E4820"/>
    <w:rsid w:val="009E497B"/>
    <w:rsid w:val="009E4991"/>
    <w:rsid w:val="009E4A0B"/>
    <w:rsid w:val="009E4A5E"/>
    <w:rsid w:val="009E5635"/>
    <w:rsid w:val="009E5C44"/>
    <w:rsid w:val="009E5C57"/>
    <w:rsid w:val="009E5DE2"/>
    <w:rsid w:val="009E5F41"/>
    <w:rsid w:val="009E654E"/>
    <w:rsid w:val="009E672E"/>
    <w:rsid w:val="009E6749"/>
    <w:rsid w:val="009E689C"/>
    <w:rsid w:val="009E697A"/>
    <w:rsid w:val="009E6C92"/>
    <w:rsid w:val="009E6DD9"/>
    <w:rsid w:val="009E6ECD"/>
    <w:rsid w:val="009E7194"/>
    <w:rsid w:val="009E75BD"/>
    <w:rsid w:val="009E7828"/>
    <w:rsid w:val="009E7C07"/>
    <w:rsid w:val="009E7DBE"/>
    <w:rsid w:val="009E7E9E"/>
    <w:rsid w:val="009EBAEC"/>
    <w:rsid w:val="009F0092"/>
    <w:rsid w:val="009F00AE"/>
    <w:rsid w:val="009F018C"/>
    <w:rsid w:val="009F02EE"/>
    <w:rsid w:val="009F06D0"/>
    <w:rsid w:val="009F07E3"/>
    <w:rsid w:val="009F0D19"/>
    <w:rsid w:val="009F0D44"/>
    <w:rsid w:val="009F1343"/>
    <w:rsid w:val="009F14AE"/>
    <w:rsid w:val="009F16EA"/>
    <w:rsid w:val="009F1C2D"/>
    <w:rsid w:val="009F2683"/>
    <w:rsid w:val="009F276C"/>
    <w:rsid w:val="009F301C"/>
    <w:rsid w:val="009F309F"/>
    <w:rsid w:val="009F3489"/>
    <w:rsid w:val="009F36DE"/>
    <w:rsid w:val="009F379C"/>
    <w:rsid w:val="009F47E1"/>
    <w:rsid w:val="009F5111"/>
    <w:rsid w:val="009F52DB"/>
    <w:rsid w:val="009F59E7"/>
    <w:rsid w:val="009F5A5D"/>
    <w:rsid w:val="009F5CBF"/>
    <w:rsid w:val="009F5FEF"/>
    <w:rsid w:val="009F6015"/>
    <w:rsid w:val="009F667C"/>
    <w:rsid w:val="009F668E"/>
    <w:rsid w:val="009F6A42"/>
    <w:rsid w:val="009F6EF6"/>
    <w:rsid w:val="009F6F48"/>
    <w:rsid w:val="009F7833"/>
    <w:rsid w:val="009F7872"/>
    <w:rsid w:val="009F78EA"/>
    <w:rsid w:val="009F7AAC"/>
    <w:rsid w:val="009F7ACD"/>
    <w:rsid w:val="009F7BE9"/>
    <w:rsid w:val="009F7CAE"/>
    <w:rsid w:val="009F7E27"/>
    <w:rsid w:val="009F7E61"/>
    <w:rsid w:val="009F7F3A"/>
    <w:rsid w:val="00A00300"/>
    <w:rsid w:val="00A0061E"/>
    <w:rsid w:val="00A00963"/>
    <w:rsid w:val="00A009C3"/>
    <w:rsid w:val="00A00FD9"/>
    <w:rsid w:val="00A01274"/>
    <w:rsid w:val="00A012E5"/>
    <w:rsid w:val="00A013E9"/>
    <w:rsid w:val="00A0140D"/>
    <w:rsid w:val="00A01454"/>
    <w:rsid w:val="00A01A3F"/>
    <w:rsid w:val="00A01E7A"/>
    <w:rsid w:val="00A02493"/>
    <w:rsid w:val="00A02857"/>
    <w:rsid w:val="00A02872"/>
    <w:rsid w:val="00A02DF6"/>
    <w:rsid w:val="00A02EE1"/>
    <w:rsid w:val="00A03188"/>
    <w:rsid w:val="00A03294"/>
    <w:rsid w:val="00A03BD4"/>
    <w:rsid w:val="00A04075"/>
    <w:rsid w:val="00A04466"/>
    <w:rsid w:val="00A0450A"/>
    <w:rsid w:val="00A04617"/>
    <w:rsid w:val="00A04676"/>
    <w:rsid w:val="00A046A5"/>
    <w:rsid w:val="00A04847"/>
    <w:rsid w:val="00A04B50"/>
    <w:rsid w:val="00A054E0"/>
    <w:rsid w:val="00A05700"/>
    <w:rsid w:val="00A06247"/>
    <w:rsid w:val="00A062B3"/>
    <w:rsid w:val="00A0637E"/>
    <w:rsid w:val="00A06618"/>
    <w:rsid w:val="00A067CD"/>
    <w:rsid w:val="00A06D5C"/>
    <w:rsid w:val="00A07327"/>
    <w:rsid w:val="00A073D0"/>
    <w:rsid w:val="00A07580"/>
    <w:rsid w:val="00A10000"/>
    <w:rsid w:val="00A1055B"/>
    <w:rsid w:val="00A105B0"/>
    <w:rsid w:val="00A106EA"/>
    <w:rsid w:val="00A10785"/>
    <w:rsid w:val="00A11055"/>
    <w:rsid w:val="00A11327"/>
    <w:rsid w:val="00A113F8"/>
    <w:rsid w:val="00A11518"/>
    <w:rsid w:val="00A118BE"/>
    <w:rsid w:val="00A118F1"/>
    <w:rsid w:val="00A11B9B"/>
    <w:rsid w:val="00A12118"/>
    <w:rsid w:val="00A12248"/>
    <w:rsid w:val="00A1239F"/>
    <w:rsid w:val="00A12416"/>
    <w:rsid w:val="00A1271A"/>
    <w:rsid w:val="00A12CEC"/>
    <w:rsid w:val="00A12E12"/>
    <w:rsid w:val="00A130A2"/>
    <w:rsid w:val="00A13192"/>
    <w:rsid w:val="00A132DA"/>
    <w:rsid w:val="00A13328"/>
    <w:rsid w:val="00A13430"/>
    <w:rsid w:val="00A135C0"/>
    <w:rsid w:val="00A13D58"/>
    <w:rsid w:val="00A13DA2"/>
    <w:rsid w:val="00A13EA4"/>
    <w:rsid w:val="00A14A8B"/>
    <w:rsid w:val="00A14B0B"/>
    <w:rsid w:val="00A15548"/>
    <w:rsid w:val="00A158E6"/>
    <w:rsid w:val="00A159FC"/>
    <w:rsid w:val="00A15A71"/>
    <w:rsid w:val="00A15E87"/>
    <w:rsid w:val="00A160A6"/>
    <w:rsid w:val="00A161C8"/>
    <w:rsid w:val="00A1623A"/>
    <w:rsid w:val="00A16311"/>
    <w:rsid w:val="00A169F5"/>
    <w:rsid w:val="00A16CFB"/>
    <w:rsid w:val="00A17458"/>
    <w:rsid w:val="00A174F2"/>
    <w:rsid w:val="00A178C1"/>
    <w:rsid w:val="00A17C8D"/>
    <w:rsid w:val="00A17DCF"/>
    <w:rsid w:val="00A17F83"/>
    <w:rsid w:val="00A206A1"/>
    <w:rsid w:val="00A21012"/>
    <w:rsid w:val="00A21093"/>
    <w:rsid w:val="00A210E5"/>
    <w:rsid w:val="00A21549"/>
    <w:rsid w:val="00A2169F"/>
    <w:rsid w:val="00A218C5"/>
    <w:rsid w:val="00A219F8"/>
    <w:rsid w:val="00A21B84"/>
    <w:rsid w:val="00A21CA4"/>
    <w:rsid w:val="00A21D16"/>
    <w:rsid w:val="00A21E6C"/>
    <w:rsid w:val="00A21E96"/>
    <w:rsid w:val="00A21F49"/>
    <w:rsid w:val="00A220F7"/>
    <w:rsid w:val="00A22332"/>
    <w:rsid w:val="00A224BA"/>
    <w:rsid w:val="00A2254A"/>
    <w:rsid w:val="00A225BF"/>
    <w:rsid w:val="00A22624"/>
    <w:rsid w:val="00A22C68"/>
    <w:rsid w:val="00A22CD1"/>
    <w:rsid w:val="00A22D17"/>
    <w:rsid w:val="00A2337D"/>
    <w:rsid w:val="00A2359A"/>
    <w:rsid w:val="00A23A75"/>
    <w:rsid w:val="00A23B2D"/>
    <w:rsid w:val="00A23BB1"/>
    <w:rsid w:val="00A23CFE"/>
    <w:rsid w:val="00A24367"/>
    <w:rsid w:val="00A2442D"/>
    <w:rsid w:val="00A24777"/>
    <w:rsid w:val="00A248F4"/>
    <w:rsid w:val="00A24F6A"/>
    <w:rsid w:val="00A24F6B"/>
    <w:rsid w:val="00A2503F"/>
    <w:rsid w:val="00A250B8"/>
    <w:rsid w:val="00A25170"/>
    <w:rsid w:val="00A259CA"/>
    <w:rsid w:val="00A25EBA"/>
    <w:rsid w:val="00A262B0"/>
    <w:rsid w:val="00A263EF"/>
    <w:rsid w:val="00A26572"/>
    <w:rsid w:val="00A2671A"/>
    <w:rsid w:val="00A267E3"/>
    <w:rsid w:val="00A269A4"/>
    <w:rsid w:val="00A26AD1"/>
    <w:rsid w:val="00A26CC8"/>
    <w:rsid w:val="00A27D13"/>
    <w:rsid w:val="00A27D26"/>
    <w:rsid w:val="00A27D28"/>
    <w:rsid w:val="00A27DC0"/>
    <w:rsid w:val="00A302F8"/>
    <w:rsid w:val="00A3060C"/>
    <w:rsid w:val="00A30895"/>
    <w:rsid w:val="00A30A4F"/>
    <w:rsid w:val="00A310C3"/>
    <w:rsid w:val="00A31115"/>
    <w:rsid w:val="00A31514"/>
    <w:rsid w:val="00A31586"/>
    <w:rsid w:val="00A31E51"/>
    <w:rsid w:val="00A31F51"/>
    <w:rsid w:val="00A320D7"/>
    <w:rsid w:val="00A327A4"/>
    <w:rsid w:val="00A32A2E"/>
    <w:rsid w:val="00A32B17"/>
    <w:rsid w:val="00A32BA7"/>
    <w:rsid w:val="00A32BB8"/>
    <w:rsid w:val="00A32D1A"/>
    <w:rsid w:val="00A32E18"/>
    <w:rsid w:val="00A32F03"/>
    <w:rsid w:val="00A331CB"/>
    <w:rsid w:val="00A33273"/>
    <w:rsid w:val="00A3384B"/>
    <w:rsid w:val="00A33D8B"/>
    <w:rsid w:val="00A33FF7"/>
    <w:rsid w:val="00A34383"/>
    <w:rsid w:val="00A34687"/>
    <w:rsid w:val="00A3479E"/>
    <w:rsid w:val="00A34AA5"/>
    <w:rsid w:val="00A34F3C"/>
    <w:rsid w:val="00A35198"/>
    <w:rsid w:val="00A352EB"/>
    <w:rsid w:val="00A35398"/>
    <w:rsid w:val="00A358F6"/>
    <w:rsid w:val="00A35A0F"/>
    <w:rsid w:val="00A36161"/>
    <w:rsid w:val="00A3630D"/>
    <w:rsid w:val="00A3634A"/>
    <w:rsid w:val="00A3659F"/>
    <w:rsid w:val="00A36BC6"/>
    <w:rsid w:val="00A36D41"/>
    <w:rsid w:val="00A37613"/>
    <w:rsid w:val="00A376CA"/>
    <w:rsid w:val="00A379AE"/>
    <w:rsid w:val="00A37A01"/>
    <w:rsid w:val="00A37DF3"/>
    <w:rsid w:val="00A37DF9"/>
    <w:rsid w:val="00A37E4E"/>
    <w:rsid w:val="00A37E57"/>
    <w:rsid w:val="00A37E97"/>
    <w:rsid w:val="00A38625"/>
    <w:rsid w:val="00A405B7"/>
    <w:rsid w:val="00A40B6C"/>
    <w:rsid w:val="00A40EAC"/>
    <w:rsid w:val="00A40EC7"/>
    <w:rsid w:val="00A40F72"/>
    <w:rsid w:val="00A410C1"/>
    <w:rsid w:val="00A410E5"/>
    <w:rsid w:val="00A41286"/>
    <w:rsid w:val="00A41342"/>
    <w:rsid w:val="00A41D08"/>
    <w:rsid w:val="00A41D14"/>
    <w:rsid w:val="00A41F92"/>
    <w:rsid w:val="00A42389"/>
    <w:rsid w:val="00A42508"/>
    <w:rsid w:val="00A42633"/>
    <w:rsid w:val="00A426FD"/>
    <w:rsid w:val="00A42759"/>
    <w:rsid w:val="00A42988"/>
    <w:rsid w:val="00A42B9F"/>
    <w:rsid w:val="00A42C14"/>
    <w:rsid w:val="00A43096"/>
    <w:rsid w:val="00A43168"/>
    <w:rsid w:val="00A43ACA"/>
    <w:rsid w:val="00A43F8B"/>
    <w:rsid w:val="00A43FE7"/>
    <w:rsid w:val="00A44897"/>
    <w:rsid w:val="00A44913"/>
    <w:rsid w:val="00A44A46"/>
    <w:rsid w:val="00A44B62"/>
    <w:rsid w:val="00A44E9B"/>
    <w:rsid w:val="00A450B0"/>
    <w:rsid w:val="00A453FC"/>
    <w:rsid w:val="00A454A6"/>
    <w:rsid w:val="00A457C7"/>
    <w:rsid w:val="00A45813"/>
    <w:rsid w:val="00A45824"/>
    <w:rsid w:val="00A45843"/>
    <w:rsid w:val="00A45B0B"/>
    <w:rsid w:val="00A45BDC"/>
    <w:rsid w:val="00A461E5"/>
    <w:rsid w:val="00A462BD"/>
    <w:rsid w:val="00A46665"/>
    <w:rsid w:val="00A46838"/>
    <w:rsid w:val="00A46A1A"/>
    <w:rsid w:val="00A46BAE"/>
    <w:rsid w:val="00A47125"/>
    <w:rsid w:val="00A4787D"/>
    <w:rsid w:val="00A478D9"/>
    <w:rsid w:val="00A479C8"/>
    <w:rsid w:val="00A47D7F"/>
    <w:rsid w:val="00A5000F"/>
    <w:rsid w:val="00A500A8"/>
    <w:rsid w:val="00A50554"/>
    <w:rsid w:val="00A509B3"/>
    <w:rsid w:val="00A50AAB"/>
    <w:rsid w:val="00A50DEA"/>
    <w:rsid w:val="00A50EAC"/>
    <w:rsid w:val="00A5107F"/>
    <w:rsid w:val="00A51451"/>
    <w:rsid w:val="00A518D1"/>
    <w:rsid w:val="00A519E4"/>
    <w:rsid w:val="00A51B25"/>
    <w:rsid w:val="00A51B3A"/>
    <w:rsid w:val="00A51CB2"/>
    <w:rsid w:val="00A51F1C"/>
    <w:rsid w:val="00A51FBF"/>
    <w:rsid w:val="00A520D5"/>
    <w:rsid w:val="00A521FB"/>
    <w:rsid w:val="00A523D8"/>
    <w:rsid w:val="00A526CB"/>
    <w:rsid w:val="00A52AF9"/>
    <w:rsid w:val="00A52B5F"/>
    <w:rsid w:val="00A53304"/>
    <w:rsid w:val="00A53401"/>
    <w:rsid w:val="00A53807"/>
    <w:rsid w:val="00A54754"/>
    <w:rsid w:val="00A54FA4"/>
    <w:rsid w:val="00A54FCD"/>
    <w:rsid w:val="00A55104"/>
    <w:rsid w:val="00A552C0"/>
    <w:rsid w:val="00A55378"/>
    <w:rsid w:val="00A55517"/>
    <w:rsid w:val="00A55ED9"/>
    <w:rsid w:val="00A5600B"/>
    <w:rsid w:val="00A56908"/>
    <w:rsid w:val="00A56B1D"/>
    <w:rsid w:val="00A57303"/>
    <w:rsid w:val="00A57858"/>
    <w:rsid w:val="00A57AF1"/>
    <w:rsid w:val="00A57B0B"/>
    <w:rsid w:val="00A57D3A"/>
    <w:rsid w:val="00A60576"/>
    <w:rsid w:val="00A606AE"/>
    <w:rsid w:val="00A60795"/>
    <w:rsid w:val="00A60C79"/>
    <w:rsid w:val="00A60D25"/>
    <w:rsid w:val="00A61099"/>
    <w:rsid w:val="00A611E7"/>
    <w:rsid w:val="00A617AB"/>
    <w:rsid w:val="00A61BE0"/>
    <w:rsid w:val="00A61E05"/>
    <w:rsid w:val="00A61EF1"/>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1DC"/>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362"/>
    <w:rsid w:val="00A7193B"/>
    <w:rsid w:val="00A721D7"/>
    <w:rsid w:val="00A7255B"/>
    <w:rsid w:val="00A72733"/>
    <w:rsid w:val="00A7283D"/>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810"/>
    <w:rsid w:val="00A7694E"/>
    <w:rsid w:val="00A76C9F"/>
    <w:rsid w:val="00A76CDF"/>
    <w:rsid w:val="00A76EBA"/>
    <w:rsid w:val="00A7706E"/>
    <w:rsid w:val="00A77644"/>
    <w:rsid w:val="00A77712"/>
    <w:rsid w:val="00A7785C"/>
    <w:rsid w:val="00A77AF3"/>
    <w:rsid w:val="00A8017B"/>
    <w:rsid w:val="00A80264"/>
    <w:rsid w:val="00A8078A"/>
    <w:rsid w:val="00A809D3"/>
    <w:rsid w:val="00A80CE2"/>
    <w:rsid w:val="00A8109F"/>
    <w:rsid w:val="00A81832"/>
    <w:rsid w:val="00A81D1B"/>
    <w:rsid w:val="00A81FC8"/>
    <w:rsid w:val="00A82194"/>
    <w:rsid w:val="00A82210"/>
    <w:rsid w:val="00A82249"/>
    <w:rsid w:val="00A822C4"/>
    <w:rsid w:val="00A82960"/>
    <w:rsid w:val="00A82D2A"/>
    <w:rsid w:val="00A83B14"/>
    <w:rsid w:val="00A83D59"/>
    <w:rsid w:val="00A83D5A"/>
    <w:rsid w:val="00A83E3B"/>
    <w:rsid w:val="00A84367"/>
    <w:rsid w:val="00A844B8"/>
    <w:rsid w:val="00A8492D"/>
    <w:rsid w:val="00A84958"/>
    <w:rsid w:val="00A84B81"/>
    <w:rsid w:val="00A84FAE"/>
    <w:rsid w:val="00A85099"/>
    <w:rsid w:val="00A852FB"/>
    <w:rsid w:val="00A853B5"/>
    <w:rsid w:val="00A85528"/>
    <w:rsid w:val="00A85723"/>
    <w:rsid w:val="00A8582E"/>
    <w:rsid w:val="00A85E55"/>
    <w:rsid w:val="00A85F44"/>
    <w:rsid w:val="00A86A5A"/>
    <w:rsid w:val="00A86A70"/>
    <w:rsid w:val="00A86B76"/>
    <w:rsid w:val="00A86BBA"/>
    <w:rsid w:val="00A86DB2"/>
    <w:rsid w:val="00A86FA5"/>
    <w:rsid w:val="00A87460"/>
    <w:rsid w:val="00A874EE"/>
    <w:rsid w:val="00A8757D"/>
    <w:rsid w:val="00A87746"/>
    <w:rsid w:val="00A878BC"/>
    <w:rsid w:val="00A87919"/>
    <w:rsid w:val="00A879E9"/>
    <w:rsid w:val="00A87BF1"/>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AB4"/>
    <w:rsid w:val="00A93B3C"/>
    <w:rsid w:val="00A93F9C"/>
    <w:rsid w:val="00A940DB"/>
    <w:rsid w:val="00A94212"/>
    <w:rsid w:val="00A943F5"/>
    <w:rsid w:val="00A94537"/>
    <w:rsid w:val="00A94762"/>
    <w:rsid w:val="00A94B85"/>
    <w:rsid w:val="00A94B93"/>
    <w:rsid w:val="00A95814"/>
    <w:rsid w:val="00A95DD2"/>
    <w:rsid w:val="00A9626D"/>
    <w:rsid w:val="00A9682D"/>
    <w:rsid w:val="00A9696A"/>
    <w:rsid w:val="00A971CE"/>
    <w:rsid w:val="00A978D3"/>
    <w:rsid w:val="00A97A38"/>
    <w:rsid w:val="00A97D1D"/>
    <w:rsid w:val="00A97E7B"/>
    <w:rsid w:val="00AA0250"/>
    <w:rsid w:val="00AA030B"/>
    <w:rsid w:val="00AA03CF"/>
    <w:rsid w:val="00AA0564"/>
    <w:rsid w:val="00AA0ACF"/>
    <w:rsid w:val="00AA0BAD"/>
    <w:rsid w:val="00AA0BB6"/>
    <w:rsid w:val="00AA0DF5"/>
    <w:rsid w:val="00AA10F3"/>
    <w:rsid w:val="00AA140B"/>
    <w:rsid w:val="00AA14D9"/>
    <w:rsid w:val="00AA167A"/>
    <w:rsid w:val="00AA19C7"/>
    <w:rsid w:val="00AA1B0C"/>
    <w:rsid w:val="00AA1BE4"/>
    <w:rsid w:val="00AA1DB4"/>
    <w:rsid w:val="00AA24B9"/>
    <w:rsid w:val="00AA288B"/>
    <w:rsid w:val="00AA2B26"/>
    <w:rsid w:val="00AA2D74"/>
    <w:rsid w:val="00AA2E7A"/>
    <w:rsid w:val="00AA2F69"/>
    <w:rsid w:val="00AA316C"/>
    <w:rsid w:val="00AA338B"/>
    <w:rsid w:val="00AA34BF"/>
    <w:rsid w:val="00AA34CE"/>
    <w:rsid w:val="00AA34E5"/>
    <w:rsid w:val="00AA3559"/>
    <w:rsid w:val="00AA359C"/>
    <w:rsid w:val="00AA398E"/>
    <w:rsid w:val="00AA3EB3"/>
    <w:rsid w:val="00AA3EB8"/>
    <w:rsid w:val="00AA42F4"/>
    <w:rsid w:val="00AA4335"/>
    <w:rsid w:val="00AA4A5E"/>
    <w:rsid w:val="00AA4F8D"/>
    <w:rsid w:val="00AA584B"/>
    <w:rsid w:val="00AA60DA"/>
    <w:rsid w:val="00AA6461"/>
    <w:rsid w:val="00AA66E6"/>
    <w:rsid w:val="00AA693C"/>
    <w:rsid w:val="00AA6E2B"/>
    <w:rsid w:val="00AA70D1"/>
    <w:rsid w:val="00AA737C"/>
    <w:rsid w:val="00AA7655"/>
    <w:rsid w:val="00AA7727"/>
    <w:rsid w:val="00AA7796"/>
    <w:rsid w:val="00AA7B3B"/>
    <w:rsid w:val="00AA7FA3"/>
    <w:rsid w:val="00AB0356"/>
    <w:rsid w:val="00AB044B"/>
    <w:rsid w:val="00AB0A58"/>
    <w:rsid w:val="00AB0E34"/>
    <w:rsid w:val="00AB18BD"/>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6F3C"/>
    <w:rsid w:val="00AB7397"/>
    <w:rsid w:val="00AB75EE"/>
    <w:rsid w:val="00AB7632"/>
    <w:rsid w:val="00AB76DC"/>
    <w:rsid w:val="00AB795F"/>
    <w:rsid w:val="00AB7AAE"/>
    <w:rsid w:val="00AB7C64"/>
    <w:rsid w:val="00AB7DC2"/>
    <w:rsid w:val="00AC01DB"/>
    <w:rsid w:val="00AC0274"/>
    <w:rsid w:val="00AC02B9"/>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9B"/>
    <w:rsid w:val="00AC1DA1"/>
    <w:rsid w:val="00AC1E3F"/>
    <w:rsid w:val="00AC24ED"/>
    <w:rsid w:val="00AC2728"/>
    <w:rsid w:val="00AC2E63"/>
    <w:rsid w:val="00AC2EE1"/>
    <w:rsid w:val="00AC2F09"/>
    <w:rsid w:val="00AC315A"/>
    <w:rsid w:val="00AC3162"/>
    <w:rsid w:val="00AC364B"/>
    <w:rsid w:val="00AC3748"/>
    <w:rsid w:val="00AC3763"/>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D7A"/>
    <w:rsid w:val="00AC6FDB"/>
    <w:rsid w:val="00AC7221"/>
    <w:rsid w:val="00AC74E6"/>
    <w:rsid w:val="00AC764F"/>
    <w:rsid w:val="00AC7864"/>
    <w:rsid w:val="00AC78D8"/>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2BB"/>
    <w:rsid w:val="00AD25CE"/>
    <w:rsid w:val="00AD2DE4"/>
    <w:rsid w:val="00AD2E3E"/>
    <w:rsid w:val="00AD3320"/>
    <w:rsid w:val="00AD375E"/>
    <w:rsid w:val="00AD3766"/>
    <w:rsid w:val="00AD3767"/>
    <w:rsid w:val="00AD39CA"/>
    <w:rsid w:val="00AD40AB"/>
    <w:rsid w:val="00AD439D"/>
    <w:rsid w:val="00AD458A"/>
    <w:rsid w:val="00AD45FB"/>
    <w:rsid w:val="00AD4B48"/>
    <w:rsid w:val="00AD4C11"/>
    <w:rsid w:val="00AD4C67"/>
    <w:rsid w:val="00AD4FE0"/>
    <w:rsid w:val="00AD599B"/>
    <w:rsid w:val="00AD5BDC"/>
    <w:rsid w:val="00AD5E45"/>
    <w:rsid w:val="00AD5F7C"/>
    <w:rsid w:val="00AD5FD4"/>
    <w:rsid w:val="00AD61DE"/>
    <w:rsid w:val="00AD6256"/>
    <w:rsid w:val="00AD63DF"/>
    <w:rsid w:val="00AD65D8"/>
    <w:rsid w:val="00AD6D4F"/>
    <w:rsid w:val="00AD6EB6"/>
    <w:rsid w:val="00AD720F"/>
    <w:rsid w:val="00AD73F6"/>
    <w:rsid w:val="00AD74B0"/>
    <w:rsid w:val="00AD7907"/>
    <w:rsid w:val="00AD7969"/>
    <w:rsid w:val="00AE003A"/>
    <w:rsid w:val="00AE018E"/>
    <w:rsid w:val="00AE020C"/>
    <w:rsid w:val="00AE023F"/>
    <w:rsid w:val="00AE030A"/>
    <w:rsid w:val="00AE0A3D"/>
    <w:rsid w:val="00AE0E07"/>
    <w:rsid w:val="00AE0E18"/>
    <w:rsid w:val="00AE0E33"/>
    <w:rsid w:val="00AE1423"/>
    <w:rsid w:val="00AE1695"/>
    <w:rsid w:val="00AE17EA"/>
    <w:rsid w:val="00AE18F9"/>
    <w:rsid w:val="00AE19B7"/>
    <w:rsid w:val="00AE220D"/>
    <w:rsid w:val="00AE2A09"/>
    <w:rsid w:val="00AE2DE6"/>
    <w:rsid w:val="00AE32BE"/>
    <w:rsid w:val="00AE3D28"/>
    <w:rsid w:val="00AE3DC5"/>
    <w:rsid w:val="00AE3DE7"/>
    <w:rsid w:val="00AE3E40"/>
    <w:rsid w:val="00AE3F6A"/>
    <w:rsid w:val="00AE4413"/>
    <w:rsid w:val="00AE44AE"/>
    <w:rsid w:val="00AE49DD"/>
    <w:rsid w:val="00AE4EAE"/>
    <w:rsid w:val="00AE4F59"/>
    <w:rsid w:val="00AE51B6"/>
    <w:rsid w:val="00AE5264"/>
    <w:rsid w:val="00AE53E4"/>
    <w:rsid w:val="00AE5E03"/>
    <w:rsid w:val="00AE5F30"/>
    <w:rsid w:val="00AE6175"/>
    <w:rsid w:val="00AE61BA"/>
    <w:rsid w:val="00AE6269"/>
    <w:rsid w:val="00AE63B7"/>
    <w:rsid w:val="00AE6664"/>
    <w:rsid w:val="00AE6C9B"/>
    <w:rsid w:val="00AE6D34"/>
    <w:rsid w:val="00AE6E75"/>
    <w:rsid w:val="00AE721D"/>
    <w:rsid w:val="00AE784F"/>
    <w:rsid w:val="00AE7CBD"/>
    <w:rsid w:val="00AF08CB"/>
    <w:rsid w:val="00AF09AB"/>
    <w:rsid w:val="00AF1DDC"/>
    <w:rsid w:val="00AF2F03"/>
    <w:rsid w:val="00AF33E9"/>
    <w:rsid w:val="00AF3473"/>
    <w:rsid w:val="00AF385A"/>
    <w:rsid w:val="00AF412C"/>
    <w:rsid w:val="00AF42CB"/>
    <w:rsid w:val="00AF4A5F"/>
    <w:rsid w:val="00AF52FB"/>
    <w:rsid w:val="00AF5495"/>
    <w:rsid w:val="00AF55D2"/>
    <w:rsid w:val="00AF5BB5"/>
    <w:rsid w:val="00AF5F00"/>
    <w:rsid w:val="00AF61FD"/>
    <w:rsid w:val="00AF6264"/>
    <w:rsid w:val="00AF658C"/>
    <w:rsid w:val="00AF6773"/>
    <w:rsid w:val="00AF6EF7"/>
    <w:rsid w:val="00AF716D"/>
    <w:rsid w:val="00AF7D49"/>
    <w:rsid w:val="00AF7D96"/>
    <w:rsid w:val="00AF7DBB"/>
    <w:rsid w:val="00AF7E45"/>
    <w:rsid w:val="00AF7F63"/>
    <w:rsid w:val="00B00801"/>
    <w:rsid w:val="00B00999"/>
    <w:rsid w:val="00B009AD"/>
    <w:rsid w:val="00B00BCC"/>
    <w:rsid w:val="00B00C18"/>
    <w:rsid w:val="00B00DE3"/>
    <w:rsid w:val="00B00F0E"/>
    <w:rsid w:val="00B00FDB"/>
    <w:rsid w:val="00B01033"/>
    <w:rsid w:val="00B010A1"/>
    <w:rsid w:val="00B01410"/>
    <w:rsid w:val="00B01848"/>
    <w:rsid w:val="00B018E0"/>
    <w:rsid w:val="00B023ED"/>
    <w:rsid w:val="00B0255D"/>
    <w:rsid w:val="00B02A04"/>
    <w:rsid w:val="00B02BD8"/>
    <w:rsid w:val="00B031DB"/>
    <w:rsid w:val="00B03875"/>
    <w:rsid w:val="00B038DC"/>
    <w:rsid w:val="00B03960"/>
    <w:rsid w:val="00B03BAE"/>
    <w:rsid w:val="00B04268"/>
    <w:rsid w:val="00B044F0"/>
    <w:rsid w:val="00B0540D"/>
    <w:rsid w:val="00B0610B"/>
    <w:rsid w:val="00B062B6"/>
    <w:rsid w:val="00B0690D"/>
    <w:rsid w:val="00B0692A"/>
    <w:rsid w:val="00B06E08"/>
    <w:rsid w:val="00B06EB6"/>
    <w:rsid w:val="00B071A1"/>
    <w:rsid w:val="00B072E9"/>
    <w:rsid w:val="00B07398"/>
    <w:rsid w:val="00B075DA"/>
    <w:rsid w:val="00B07673"/>
    <w:rsid w:val="00B07CAC"/>
    <w:rsid w:val="00B10195"/>
    <w:rsid w:val="00B102F9"/>
    <w:rsid w:val="00B1044E"/>
    <w:rsid w:val="00B1047D"/>
    <w:rsid w:val="00B10742"/>
    <w:rsid w:val="00B10784"/>
    <w:rsid w:val="00B109EC"/>
    <w:rsid w:val="00B10B40"/>
    <w:rsid w:val="00B10DA2"/>
    <w:rsid w:val="00B10EDC"/>
    <w:rsid w:val="00B11097"/>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3CC7"/>
    <w:rsid w:val="00B14F51"/>
    <w:rsid w:val="00B14FF3"/>
    <w:rsid w:val="00B15105"/>
    <w:rsid w:val="00B15639"/>
    <w:rsid w:val="00B15BFB"/>
    <w:rsid w:val="00B16084"/>
    <w:rsid w:val="00B16415"/>
    <w:rsid w:val="00B16663"/>
    <w:rsid w:val="00B16758"/>
    <w:rsid w:val="00B16792"/>
    <w:rsid w:val="00B16CA7"/>
    <w:rsid w:val="00B16ECB"/>
    <w:rsid w:val="00B17160"/>
    <w:rsid w:val="00B172AB"/>
    <w:rsid w:val="00B17F15"/>
    <w:rsid w:val="00B204A5"/>
    <w:rsid w:val="00B20656"/>
    <w:rsid w:val="00B206B1"/>
    <w:rsid w:val="00B2083F"/>
    <w:rsid w:val="00B20BA3"/>
    <w:rsid w:val="00B20E67"/>
    <w:rsid w:val="00B20E74"/>
    <w:rsid w:val="00B210AD"/>
    <w:rsid w:val="00B21214"/>
    <w:rsid w:val="00B21481"/>
    <w:rsid w:val="00B217E5"/>
    <w:rsid w:val="00B2184D"/>
    <w:rsid w:val="00B2187E"/>
    <w:rsid w:val="00B21B95"/>
    <w:rsid w:val="00B21CAA"/>
    <w:rsid w:val="00B21DEC"/>
    <w:rsid w:val="00B21E6B"/>
    <w:rsid w:val="00B22076"/>
    <w:rsid w:val="00B2225A"/>
    <w:rsid w:val="00B227C4"/>
    <w:rsid w:val="00B228B3"/>
    <w:rsid w:val="00B2315F"/>
    <w:rsid w:val="00B23265"/>
    <w:rsid w:val="00B23296"/>
    <w:rsid w:val="00B232AA"/>
    <w:rsid w:val="00B23395"/>
    <w:rsid w:val="00B23485"/>
    <w:rsid w:val="00B235C4"/>
    <w:rsid w:val="00B23B8C"/>
    <w:rsid w:val="00B23F4F"/>
    <w:rsid w:val="00B2418E"/>
    <w:rsid w:val="00B24295"/>
    <w:rsid w:val="00B243A4"/>
    <w:rsid w:val="00B24876"/>
    <w:rsid w:val="00B24930"/>
    <w:rsid w:val="00B24D9E"/>
    <w:rsid w:val="00B24EAB"/>
    <w:rsid w:val="00B255C6"/>
    <w:rsid w:val="00B25AC2"/>
    <w:rsid w:val="00B25AF8"/>
    <w:rsid w:val="00B25B1F"/>
    <w:rsid w:val="00B25DE4"/>
    <w:rsid w:val="00B261F6"/>
    <w:rsid w:val="00B2633C"/>
    <w:rsid w:val="00B26995"/>
    <w:rsid w:val="00B26A37"/>
    <w:rsid w:val="00B26C91"/>
    <w:rsid w:val="00B26D2B"/>
    <w:rsid w:val="00B27280"/>
    <w:rsid w:val="00B274E2"/>
    <w:rsid w:val="00B27508"/>
    <w:rsid w:val="00B27BF3"/>
    <w:rsid w:val="00B30036"/>
    <w:rsid w:val="00B3019C"/>
    <w:rsid w:val="00B30482"/>
    <w:rsid w:val="00B306E9"/>
    <w:rsid w:val="00B30A62"/>
    <w:rsid w:val="00B30ADE"/>
    <w:rsid w:val="00B30D05"/>
    <w:rsid w:val="00B30EB2"/>
    <w:rsid w:val="00B31600"/>
    <w:rsid w:val="00B32138"/>
    <w:rsid w:val="00B3226C"/>
    <w:rsid w:val="00B32334"/>
    <w:rsid w:val="00B32382"/>
    <w:rsid w:val="00B3253C"/>
    <w:rsid w:val="00B3297B"/>
    <w:rsid w:val="00B32A19"/>
    <w:rsid w:val="00B33347"/>
    <w:rsid w:val="00B334BF"/>
    <w:rsid w:val="00B336CD"/>
    <w:rsid w:val="00B33D75"/>
    <w:rsid w:val="00B33ED1"/>
    <w:rsid w:val="00B341C8"/>
    <w:rsid w:val="00B34494"/>
    <w:rsid w:val="00B3464B"/>
    <w:rsid w:val="00B3492E"/>
    <w:rsid w:val="00B34AF0"/>
    <w:rsid w:val="00B34CA1"/>
    <w:rsid w:val="00B34CB8"/>
    <w:rsid w:val="00B34CDF"/>
    <w:rsid w:val="00B34E4C"/>
    <w:rsid w:val="00B351C7"/>
    <w:rsid w:val="00B35225"/>
    <w:rsid w:val="00B3566C"/>
    <w:rsid w:val="00B35849"/>
    <w:rsid w:val="00B359CF"/>
    <w:rsid w:val="00B35C51"/>
    <w:rsid w:val="00B367A1"/>
    <w:rsid w:val="00B36814"/>
    <w:rsid w:val="00B368C9"/>
    <w:rsid w:val="00B368E1"/>
    <w:rsid w:val="00B36AA1"/>
    <w:rsid w:val="00B36DD1"/>
    <w:rsid w:val="00B3708E"/>
    <w:rsid w:val="00B37387"/>
    <w:rsid w:val="00B37621"/>
    <w:rsid w:val="00B37785"/>
    <w:rsid w:val="00B379A3"/>
    <w:rsid w:val="00B379CF"/>
    <w:rsid w:val="00B37A20"/>
    <w:rsid w:val="00B37A81"/>
    <w:rsid w:val="00B37AFB"/>
    <w:rsid w:val="00B37E2D"/>
    <w:rsid w:val="00B400BC"/>
    <w:rsid w:val="00B405A5"/>
    <w:rsid w:val="00B40DC5"/>
    <w:rsid w:val="00B412E5"/>
    <w:rsid w:val="00B41A03"/>
    <w:rsid w:val="00B41B6F"/>
    <w:rsid w:val="00B41B9D"/>
    <w:rsid w:val="00B41CB2"/>
    <w:rsid w:val="00B41D36"/>
    <w:rsid w:val="00B4224A"/>
    <w:rsid w:val="00B427E1"/>
    <w:rsid w:val="00B42DA0"/>
    <w:rsid w:val="00B42F33"/>
    <w:rsid w:val="00B430AF"/>
    <w:rsid w:val="00B43391"/>
    <w:rsid w:val="00B433F6"/>
    <w:rsid w:val="00B433F7"/>
    <w:rsid w:val="00B436DD"/>
    <w:rsid w:val="00B4395A"/>
    <w:rsid w:val="00B43A4D"/>
    <w:rsid w:val="00B43C03"/>
    <w:rsid w:val="00B43C92"/>
    <w:rsid w:val="00B43DA7"/>
    <w:rsid w:val="00B443C6"/>
    <w:rsid w:val="00B448CA"/>
    <w:rsid w:val="00B44C1D"/>
    <w:rsid w:val="00B4522F"/>
    <w:rsid w:val="00B458B6"/>
    <w:rsid w:val="00B45DEF"/>
    <w:rsid w:val="00B46A3F"/>
    <w:rsid w:val="00B47138"/>
    <w:rsid w:val="00B47301"/>
    <w:rsid w:val="00B473DA"/>
    <w:rsid w:val="00B473EF"/>
    <w:rsid w:val="00B4771A"/>
    <w:rsid w:val="00B4773D"/>
    <w:rsid w:val="00B47A7B"/>
    <w:rsid w:val="00B47AD4"/>
    <w:rsid w:val="00B500A4"/>
    <w:rsid w:val="00B5014F"/>
    <w:rsid w:val="00B50164"/>
    <w:rsid w:val="00B507E6"/>
    <w:rsid w:val="00B50D0D"/>
    <w:rsid w:val="00B513E9"/>
    <w:rsid w:val="00B51A2F"/>
    <w:rsid w:val="00B51BA9"/>
    <w:rsid w:val="00B52905"/>
    <w:rsid w:val="00B52DF5"/>
    <w:rsid w:val="00B52F55"/>
    <w:rsid w:val="00B53356"/>
    <w:rsid w:val="00B53401"/>
    <w:rsid w:val="00B5364D"/>
    <w:rsid w:val="00B53692"/>
    <w:rsid w:val="00B53944"/>
    <w:rsid w:val="00B53C03"/>
    <w:rsid w:val="00B541C2"/>
    <w:rsid w:val="00B544A5"/>
    <w:rsid w:val="00B54778"/>
    <w:rsid w:val="00B54946"/>
    <w:rsid w:val="00B54D6E"/>
    <w:rsid w:val="00B55023"/>
    <w:rsid w:val="00B5502E"/>
    <w:rsid w:val="00B550DE"/>
    <w:rsid w:val="00B55321"/>
    <w:rsid w:val="00B5541F"/>
    <w:rsid w:val="00B5544C"/>
    <w:rsid w:val="00B5546D"/>
    <w:rsid w:val="00B55F8E"/>
    <w:rsid w:val="00B5617D"/>
    <w:rsid w:val="00B566CF"/>
    <w:rsid w:val="00B56E87"/>
    <w:rsid w:val="00B57222"/>
    <w:rsid w:val="00B5729D"/>
    <w:rsid w:val="00B5737D"/>
    <w:rsid w:val="00B5768D"/>
    <w:rsid w:val="00B579AA"/>
    <w:rsid w:val="00B57A5A"/>
    <w:rsid w:val="00B57B25"/>
    <w:rsid w:val="00B57BF1"/>
    <w:rsid w:val="00B57EBF"/>
    <w:rsid w:val="00B60121"/>
    <w:rsid w:val="00B602C4"/>
    <w:rsid w:val="00B6092D"/>
    <w:rsid w:val="00B60953"/>
    <w:rsid w:val="00B6097A"/>
    <w:rsid w:val="00B609F6"/>
    <w:rsid w:val="00B61288"/>
    <w:rsid w:val="00B615FA"/>
    <w:rsid w:val="00B618A3"/>
    <w:rsid w:val="00B61A8D"/>
    <w:rsid w:val="00B61F83"/>
    <w:rsid w:val="00B621DA"/>
    <w:rsid w:val="00B6268A"/>
    <w:rsid w:val="00B628A2"/>
    <w:rsid w:val="00B629CF"/>
    <w:rsid w:val="00B62B1F"/>
    <w:rsid w:val="00B633AD"/>
    <w:rsid w:val="00B633FE"/>
    <w:rsid w:val="00B6366F"/>
    <w:rsid w:val="00B639A0"/>
    <w:rsid w:val="00B64106"/>
    <w:rsid w:val="00B6439F"/>
    <w:rsid w:val="00B64DD8"/>
    <w:rsid w:val="00B65606"/>
    <w:rsid w:val="00B65879"/>
    <w:rsid w:val="00B65A2E"/>
    <w:rsid w:val="00B65E54"/>
    <w:rsid w:val="00B65F63"/>
    <w:rsid w:val="00B6671E"/>
    <w:rsid w:val="00B67918"/>
    <w:rsid w:val="00B679ED"/>
    <w:rsid w:val="00B67B59"/>
    <w:rsid w:val="00B67CDD"/>
    <w:rsid w:val="00B69631"/>
    <w:rsid w:val="00B704F9"/>
    <w:rsid w:val="00B70587"/>
    <w:rsid w:val="00B70630"/>
    <w:rsid w:val="00B70930"/>
    <w:rsid w:val="00B709F2"/>
    <w:rsid w:val="00B70AA1"/>
    <w:rsid w:val="00B70AD7"/>
    <w:rsid w:val="00B70B21"/>
    <w:rsid w:val="00B70CA3"/>
    <w:rsid w:val="00B70EC4"/>
    <w:rsid w:val="00B70F0A"/>
    <w:rsid w:val="00B714E5"/>
    <w:rsid w:val="00B71DDC"/>
    <w:rsid w:val="00B720D4"/>
    <w:rsid w:val="00B72624"/>
    <w:rsid w:val="00B726FB"/>
    <w:rsid w:val="00B7292F"/>
    <w:rsid w:val="00B72A96"/>
    <w:rsid w:val="00B72AB4"/>
    <w:rsid w:val="00B72B2B"/>
    <w:rsid w:val="00B72B48"/>
    <w:rsid w:val="00B72D3A"/>
    <w:rsid w:val="00B740DF"/>
    <w:rsid w:val="00B74110"/>
    <w:rsid w:val="00B743CF"/>
    <w:rsid w:val="00B74491"/>
    <w:rsid w:val="00B74669"/>
    <w:rsid w:val="00B74701"/>
    <w:rsid w:val="00B74763"/>
    <w:rsid w:val="00B74887"/>
    <w:rsid w:val="00B749E0"/>
    <w:rsid w:val="00B750BF"/>
    <w:rsid w:val="00B750DF"/>
    <w:rsid w:val="00B751C1"/>
    <w:rsid w:val="00B75233"/>
    <w:rsid w:val="00B7560C"/>
    <w:rsid w:val="00B757D5"/>
    <w:rsid w:val="00B75F01"/>
    <w:rsid w:val="00B765BB"/>
    <w:rsid w:val="00B76608"/>
    <w:rsid w:val="00B76A9E"/>
    <w:rsid w:val="00B76B1A"/>
    <w:rsid w:val="00B76BE3"/>
    <w:rsid w:val="00B76EC9"/>
    <w:rsid w:val="00B771B8"/>
    <w:rsid w:val="00B7734A"/>
    <w:rsid w:val="00B774AF"/>
    <w:rsid w:val="00B77657"/>
    <w:rsid w:val="00B776B0"/>
    <w:rsid w:val="00B776E3"/>
    <w:rsid w:val="00B77798"/>
    <w:rsid w:val="00B77813"/>
    <w:rsid w:val="00B77A93"/>
    <w:rsid w:val="00B80005"/>
    <w:rsid w:val="00B80025"/>
    <w:rsid w:val="00B801E7"/>
    <w:rsid w:val="00B8040A"/>
    <w:rsid w:val="00B809FB"/>
    <w:rsid w:val="00B80AEB"/>
    <w:rsid w:val="00B80ECC"/>
    <w:rsid w:val="00B81721"/>
    <w:rsid w:val="00B8195A"/>
    <w:rsid w:val="00B81A1B"/>
    <w:rsid w:val="00B81B57"/>
    <w:rsid w:val="00B81C61"/>
    <w:rsid w:val="00B81DF1"/>
    <w:rsid w:val="00B830D9"/>
    <w:rsid w:val="00B83126"/>
    <w:rsid w:val="00B8361D"/>
    <w:rsid w:val="00B83A90"/>
    <w:rsid w:val="00B83B34"/>
    <w:rsid w:val="00B83B4D"/>
    <w:rsid w:val="00B83D5B"/>
    <w:rsid w:val="00B8443D"/>
    <w:rsid w:val="00B84599"/>
    <w:rsid w:val="00B84712"/>
    <w:rsid w:val="00B847E7"/>
    <w:rsid w:val="00B847F3"/>
    <w:rsid w:val="00B85309"/>
    <w:rsid w:val="00B8573A"/>
    <w:rsid w:val="00B85A71"/>
    <w:rsid w:val="00B85D27"/>
    <w:rsid w:val="00B85DFE"/>
    <w:rsid w:val="00B85ECE"/>
    <w:rsid w:val="00B862BE"/>
    <w:rsid w:val="00B862D9"/>
    <w:rsid w:val="00B8691F"/>
    <w:rsid w:val="00B869B4"/>
    <w:rsid w:val="00B869D5"/>
    <w:rsid w:val="00B871A3"/>
    <w:rsid w:val="00B87370"/>
    <w:rsid w:val="00B87490"/>
    <w:rsid w:val="00B877D7"/>
    <w:rsid w:val="00B87850"/>
    <w:rsid w:val="00B8785A"/>
    <w:rsid w:val="00B87893"/>
    <w:rsid w:val="00B904CB"/>
    <w:rsid w:val="00B906D2"/>
    <w:rsid w:val="00B9080E"/>
    <w:rsid w:val="00B9088D"/>
    <w:rsid w:val="00B90D36"/>
    <w:rsid w:val="00B91003"/>
    <w:rsid w:val="00B91AB0"/>
    <w:rsid w:val="00B91DA2"/>
    <w:rsid w:val="00B9212C"/>
    <w:rsid w:val="00B924EA"/>
    <w:rsid w:val="00B9284A"/>
    <w:rsid w:val="00B92876"/>
    <w:rsid w:val="00B92A5B"/>
    <w:rsid w:val="00B92C6E"/>
    <w:rsid w:val="00B92CEF"/>
    <w:rsid w:val="00B92D19"/>
    <w:rsid w:val="00B92F6A"/>
    <w:rsid w:val="00B93536"/>
    <w:rsid w:val="00B935CF"/>
    <w:rsid w:val="00B93A96"/>
    <w:rsid w:val="00B93AD6"/>
    <w:rsid w:val="00B93B13"/>
    <w:rsid w:val="00B93CC8"/>
    <w:rsid w:val="00B93D58"/>
    <w:rsid w:val="00B94641"/>
    <w:rsid w:val="00B947A7"/>
    <w:rsid w:val="00B94887"/>
    <w:rsid w:val="00B94A62"/>
    <w:rsid w:val="00B94B0E"/>
    <w:rsid w:val="00B9500E"/>
    <w:rsid w:val="00B95044"/>
    <w:rsid w:val="00B950B9"/>
    <w:rsid w:val="00B95C17"/>
    <w:rsid w:val="00B9606A"/>
    <w:rsid w:val="00B966F4"/>
    <w:rsid w:val="00B96C71"/>
    <w:rsid w:val="00B9727E"/>
    <w:rsid w:val="00B97610"/>
    <w:rsid w:val="00B97D41"/>
    <w:rsid w:val="00B97FB1"/>
    <w:rsid w:val="00BA0129"/>
    <w:rsid w:val="00BA0F1C"/>
    <w:rsid w:val="00BA10BA"/>
    <w:rsid w:val="00BA11DB"/>
    <w:rsid w:val="00BA12B8"/>
    <w:rsid w:val="00BA1DD2"/>
    <w:rsid w:val="00BA1F3C"/>
    <w:rsid w:val="00BA2090"/>
    <w:rsid w:val="00BA2163"/>
    <w:rsid w:val="00BA26E4"/>
    <w:rsid w:val="00BA2A15"/>
    <w:rsid w:val="00BA2A74"/>
    <w:rsid w:val="00BA2B44"/>
    <w:rsid w:val="00BA2CB4"/>
    <w:rsid w:val="00BA2D39"/>
    <w:rsid w:val="00BA32CE"/>
    <w:rsid w:val="00BA32E2"/>
    <w:rsid w:val="00BA347F"/>
    <w:rsid w:val="00BA3508"/>
    <w:rsid w:val="00BA37B7"/>
    <w:rsid w:val="00BA3875"/>
    <w:rsid w:val="00BA3876"/>
    <w:rsid w:val="00BA3892"/>
    <w:rsid w:val="00BA399B"/>
    <w:rsid w:val="00BA3BB1"/>
    <w:rsid w:val="00BA3BC4"/>
    <w:rsid w:val="00BA3D7D"/>
    <w:rsid w:val="00BA43E1"/>
    <w:rsid w:val="00BA460B"/>
    <w:rsid w:val="00BA4E73"/>
    <w:rsid w:val="00BA5248"/>
    <w:rsid w:val="00BA540A"/>
    <w:rsid w:val="00BA54B8"/>
    <w:rsid w:val="00BA55FE"/>
    <w:rsid w:val="00BA56BE"/>
    <w:rsid w:val="00BA57C5"/>
    <w:rsid w:val="00BA586A"/>
    <w:rsid w:val="00BA59EA"/>
    <w:rsid w:val="00BA5A12"/>
    <w:rsid w:val="00BA5B88"/>
    <w:rsid w:val="00BA5BAC"/>
    <w:rsid w:val="00BA5BBB"/>
    <w:rsid w:val="00BA5E46"/>
    <w:rsid w:val="00BA6589"/>
    <w:rsid w:val="00BA694A"/>
    <w:rsid w:val="00BA6F33"/>
    <w:rsid w:val="00BA7190"/>
    <w:rsid w:val="00BA73F3"/>
    <w:rsid w:val="00BA7850"/>
    <w:rsid w:val="00BA7C5E"/>
    <w:rsid w:val="00BB0195"/>
    <w:rsid w:val="00BB0365"/>
    <w:rsid w:val="00BB04FB"/>
    <w:rsid w:val="00BB050B"/>
    <w:rsid w:val="00BB061B"/>
    <w:rsid w:val="00BB083F"/>
    <w:rsid w:val="00BB0B26"/>
    <w:rsid w:val="00BB14B3"/>
    <w:rsid w:val="00BB17A3"/>
    <w:rsid w:val="00BB198A"/>
    <w:rsid w:val="00BB1EB3"/>
    <w:rsid w:val="00BB210B"/>
    <w:rsid w:val="00BB21AF"/>
    <w:rsid w:val="00BB2A8E"/>
    <w:rsid w:val="00BB2CBC"/>
    <w:rsid w:val="00BB31F2"/>
    <w:rsid w:val="00BB320F"/>
    <w:rsid w:val="00BB362C"/>
    <w:rsid w:val="00BB363E"/>
    <w:rsid w:val="00BB365C"/>
    <w:rsid w:val="00BB36D3"/>
    <w:rsid w:val="00BB3D1D"/>
    <w:rsid w:val="00BB42B0"/>
    <w:rsid w:val="00BB439D"/>
    <w:rsid w:val="00BB4739"/>
    <w:rsid w:val="00BB4781"/>
    <w:rsid w:val="00BB4983"/>
    <w:rsid w:val="00BB4AA7"/>
    <w:rsid w:val="00BB4C1B"/>
    <w:rsid w:val="00BB4FFE"/>
    <w:rsid w:val="00BB5034"/>
    <w:rsid w:val="00BB5041"/>
    <w:rsid w:val="00BB5193"/>
    <w:rsid w:val="00BB5285"/>
    <w:rsid w:val="00BB5624"/>
    <w:rsid w:val="00BB570E"/>
    <w:rsid w:val="00BB5BE7"/>
    <w:rsid w:val="00BB5F0E"/>
    <w:rsid w:val="00BB6004"/>
    <w:rsid w:val="00BB60AB"/>
    <w:rsid w:val="00BB6341"/>
    <w:rsid w:val="00BB66AC"/>
    <w:rsid w:val="00BB692C"/>
    <w:rsid w:val="00BB6C28"/>
    <w:rsid w:val="00BB6D12"/>
    <w:rsid w:val="00BB7222"/>
    <w:rsid w:val="00BB78AD"/>
    <w:rsid w:val="00BB7952"/>
    <w:rsid w:val="00BB7F9F"/>
    <w:rsid w:val="00BC029C"/>
    <w:rsid w:val="00BC04D8"/>
    <w:rsid w:val="00BC0551"/>
    <w:rsid w:val="00BC0747"/>
    <w:rsid w:val="00BC0AA8"/>
    <w:rsid w:val="00BC1507"/>
    <w:rsid w:val="00BC1612"/>
    <w:rsid w:val="00BC171F"/>
    <w:rsid w:val="00BC2AB8"/>
    <w:rsid w:val="00BC314E"/>
    <w:rsid w:val="00BC3255"/>
    <w:rsid w:val="00BC3286"/>
    <w:rsid w:val="00BC343F"/>
    <w:rsid w:val="00BC3E41"/>
    <w:rsid w:val="00BC3E8A"/>
    <w:rsid w:val="00BC42FF"/>
    <w:rsid w:val="00BC440F"/>
    <w:rsid w:val="00BC4A97"/>
    <w:rsid w:val="00BC509D"/>
    <w:rsid w:val="00BC536A"/>
    <w:rsid w:val="00BC56D2"/>
    <w:rsid w:val="00BC5D95"/>
    <w:rsid w:val="00BC5E04"/>
    <w:rsid w:val="00BC5E73"/>
    <w:rsid w:val="00BC5ECE"/>
    <w:rsid w:val="00BC631A"/>
    <w:rsid w:val="00BC642C"/>
    <w:rsid w:val="00BC6B35"/>
    <w:rsid w:val="00BC6CF0"/>
    <w:rsid w:val="00BC6F06"/>
    <w:rsid w:val="00BC773D"/>
    <w:rsid w:val="00BC787E"/>
    <w:rsid w:val="00BC7B54"/>
    <w:rsid w:val="00BD071A"/>
    <w:rsid w:val="00BD07B9"/>
    <w:rsid w:val="00BD0825"/>
    <w:rsid w:val="00BD086C"/>
    <w:rsid w:val="00BD08D7"/>
    <w:rsid w:val="00BD0A63"/>
    <w:rsid w:val="00BD0EAC"/>
    <w:rsid w:val="00BD0FB6"/>
    <w:rsid w:val="00BD10CC"/>
    <w:rsid w:val="00BD16D7"/>
    <w:rsid w:val="00BD1A39"/>
    <w:rsid w:val="00BD204F"/>
    <w:rsid w:val="00BD2086"/>
    <w:rsid w:val="00BD268A"/>
    <w:rsid w:val="00BD27AA"/>
    <w:rsid w:val="00BD27EB"/>
    <w:rsid w:val="00BD28C4"/>
    <w:rsid w:val="00BD2BDB"/>
    <w:rsid w:val="00BD2D47"/>
    <w:rsid w:val="00BD2EE1"/>
    <w:rsid w:val="00BD2FD4"/>
    <w:rsid w:val="00BD4099"/>
    <w:rsid w:val="00BD4403"/>
    <w:rsid w:val="00BD4A39"/>
    <w:rsid w:val="00BD5286"/>
    <w:rsid w:val="00BD53F3"/>
    <w:rsid w:val="00BD5658"/>
    <w:rsid w:val="00BD5784"/>
    <w:rsid w:val="00BD579C"/>
    <w:rsid w:val="00BD57C4"/>
    <w:rsid w:val="00BD58F3"/>
    <w:rsid w:val="00BD5EE6"/>
    <w:rsid w:val="00BD631C"/>
    <w:rsid w:val="00BD68B1"/>
    <w:rsid w:val="00BD6BFC"/>
    <w:rsid w:val="00BD6F4F"/>
    <w:rsid w:val="00BD707C"/>
    <w:rsid w:val="00BD714D"/>
    <w:rsid w:val="00BD7178"/>
    <w:rsid w:val="00BD7262"/>
    <w:rsid w:val="00BD758C"/>
    <w:rsid w:val="00BD7984"/>
    <w:rsid w:val="00BD7A14"/>
    <w:rsid w:val="00BD7BF9"/>
    <w:rsid w:val="00BD7DB7"/>
    <w:rsid w:val="00BD7E66"/>
    <w:rsid w:val="00BE0206"/>
    <w:rsid w:val="00BE0299"/>
    <w:rsid w:val="00BE02A2"/>
    <w:rsid w:val="00BE031E"/>
    <w:rsid w:val="00BE0375"/>
    <w:rsid w:val="00BE03E3"/>
    <w:rsid w:val="00BE1507"/>
    <w:rsid w:val="00BE150F"/>
    <w:rsid w:val="00BE18CC"/>
    <w:rsid w:val="00BE19E5"/>
    <w:rsid w:val="00BE1B72"/>
    <w:rsid w:val="00BE1CD5"/>
    <w:rsid w:val="00BE2A27"/>
    <w:rsid w:val="00BE2A86"/>
    <w:rsid w:val="00BE2A9C"/>
    <w:rsid w:val="00BE2E00"/>
    <w:rsid w:val="00BE2FB6"/>
    <w:rsid w:val="00BE310D"/>
    <w:rsid w:val="00BE34F9"/>
    <w:rsid w:val="00BE3536"/>
    <w:rsid w:val="00BE393C"/>
    <w:rsid w:val="00BE3EEC"/>
    <w:rsid w:val="00BE3FE0"/>
    <w:rsid w:val="00BE40BE"/>
    <w:rsid w:val="00BE4432"/>
    <w:rsid w:val="00BE450F"/>
    <w:rsid w:val="00BE45D6"/>
    <w:rsid w:val="00BE4862"/>
    <w:rsid w:val="00BE4D2B"/>
    <w:rsid w:val="00BE57CF"/>
    <w:rsid w:val="00BE5B4F"/>
    <w:rsid w:val="00BE5F22"/>
    <w:rsid w:val="00BE611A"/>
    <w:rsid w:val="00BE657F"/>
    <w:rsid w:val="00BE6683"/>
    <w:rsid w:val="00BE6818"/>
    <w:rsid w:val="00BE6AC9"/>
    <w:rsid w:val="00BE6BA9"/>
    <w:rsid w:val="00BE6CC3"/>
    <w:rsid w:val="00BE701F"/>
    <w:rsid w:val="00BE74E7"/>
    <w:rsid w:val="00BE76FE"/>
    <w:rsid w:val="00BE77C5"/>
    <w:rsid w:val="00BE7810"/>
    <w:rsid w:val="00BE7A42"/>
    <w:rsid w:val="00BF0023"/>
    <w:rsid w:val="00BF0370"/>
    <w:rsid w:val="00BF0D43"/>
    <w:rsid w:val="00BF0FBB"/>
    <w:rsid w:val="00BF1264"/>
    <w:rsid w:val="00BF1348"/>
    <w:rsid w:val="00BF1446"/>
    <w:rsid w:val="00BF1687"/>
    <w:rsid w:val="00BF178B"/>
    <w:rsid w:val="00BF196D"/>
    <w:rsid w:val="00BF1B44"/>
    <w:rsid w:val="00BF1B6B"/>
    <w:rsid w:val="00BF1C8E"/>
    <w:rsid w:val="00BF2070"/>
    <w:rsid w:val="00BF22CB"/>
    <w:rsid w:val="00BF23B3"/>
    <w:rsid w:val="00BF25FD"/>
    <w:rsid w:val="00BF2713"/>
    <w:rsid w:val="00BF2A42"/>
    <w:rsid w:val="00BF2A76"/>
    <w:rsid w:val="00BF309C"/>
    <w:rsid w:val="00BF32D3"/>
    <w:rsid w:val="00BF338E"/>
    <w:rsid w:val="00BF37E7"/>
    <w:rsid w:val="00BF38AF"/>
    <w:rsid w:val="00BF3C94"/>
    <w:rsid w:val="00BF48E6"/>
    <w:rsid w:val="00BF4970"/>
    <w:rsid w:val="00BF4A2E"/>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828"/>
    <w:rsid w:val="00BF7B49"/>
    <w:rsid w:val="00BF7D21"/>
    <w:rsid w:val="00BF7E4D"/>
    <w:rsid w:val="00C003BA"/>
    <w:rsid w:val="00C003EC"/>
    <w:rsid w:val="00C004CE"/>
    <w:rsid w:val="00C00819"/>
    <w:rsid w:val="00C00D67"/>
    <w:rsid w:val="00C017BA"/>
    <w:rsid w:val="00C0196C"/>
    <w:rsid w:val="00C01C19"/>
    <w:rsid w:val="00C01C38"/>
    <w:rsid w:val="00C01EDF"/>
    <w:rsid w:val="00C02017"/>
    <w:rsid w:val="00C02240"/>
    <w:rsid w:val="00C025E2"/>
    <w:rsid w:val="00C033FD"/>
    <w:rsid w:val="00C034D9"/>
    <w:rsid w:val="00C03C69"/>
    <w:rsid w:val="00C03CB5"/>
    <w:rsid w:val="00C03E1E"/>
    <w:rsid w:val="00C03ED6"/>
    <w:rsid w:val="00C041EA"/>
    <w:rsid w:val="00C0431C"/>
    <w:rsid w:val="00C04344"/>
    <w:rsid w:val="00C047F8"/>
    <w:rsid w:val="00C04C22"/>
    <w:rsid w:val="00C04CC3"/>
    <w:rsid w:val="00C0509D"/>
    <w:rsid w:val="00C05910"/>
    <w:rsid w:val="00C05E2E"/>
    <w:rsid w:val="00C067AA"/>
    <w:rsid w:val="00C06894"/>
    <w:rsid w:val="00C06957"/>
    <w:rsid w:val="00C06A07"/>
    <w:rsid w:val="00C06A4E"/>
    <w:rsid w:val="00C06A71"/>
    <w:rsid w:val="00C06C5C"/>
    <w:rsid w:val="00C06D82"/>
    <w:rsid w:val="00C07144"/>
    <w:rsid w:val="00C073C3"/>
    <w:rsid w:val="00C07414"/>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5CC"/>
    <w:rsid w:val="00C14806"/>
    <w:rsid w:val="00C1489D"/>
    <w:rsid w:val="00C150C9"/>
    <w:rsid w:val="00C15185"/>
    <w:rsid w:val="00C151B8"/>
    <w:rsid w:val="00C1538B"/>
    <w:rsid w:val="00C15B98"/>
    <w:rsid w:val="00C15C54"/>
    <w:rsid w:val="00C15E5D"/>
    <w:rsid w:val="00C15FEB"/>
    <w:rsid w:val="00C160FE"/>
    <w:rsid w:val="00C161B2"/>
    <w:rsid w:val="00C16436"/>
    <w:rsid w:val="00C16964"/>
    <w:rsid w:val="00C169C2"/>
    <w:rsid w:val="00C16C45"/>
    <w:rsid w:val="00C1764D"/>
    <w:rsid w:val="00C17919"/>
    <w:rsid w:val="00C17CD3"/>
    <w:rsid w:val="00C201B3"/>
    <w:rsid w:val="00C2034A"/>
    <w:rsid w:val="00C20758"/>
    <w:rsid w:val="00C20996"/>
    <w:rsid w:val="00C21179"/>
    <w:rsid w:val="00C213B9"/>
    <w:rsid w:val="00C21813"/>
    <w:rsid w:val="00C218EA"/>
    <w:rsid w:val="00C22765"/>
    <w:rsid w:val="00C22772"/>
    <w:rsid w:val="00C229BA"/>
    <w:rsid w:val="00C229BF"/>
    <w:rsid w:val="00C22C68"/>
    <w:rsid w:val="00C22DB4"/>
    <w:rsid w:val="00C2355A"/>
    <w:rsid w:val="00C237FA"/>
    <w:rsid w:val="00C23836"/>
    <w:rsid w:val="00C23B13"/>
    <w:rsid w:val="00C23D88"/>
    <w:rsid w:val="00C24149"/>
    <w:rsid w:val="00C241A5"/>
    <w:rsid w:val="00C2459E"/>
    <w:rsid w:val="00C246EF"/>
    <w:rsid w:val="00C25094"/>
    <w:rsid w:val="00C25971"/>
    <w:rsid w:val="00C2675C"/>
    <w:rsid w:val="00C27095"/>
    <w:rsid w:val="00C272AC"/>
    <w:rsid w:val="00C27305"/>
    <w:rsid w:val="00C2731D"/>
    <w:rsid w:val="00C27895"/>
    <w:rsid w:val="00C2793F"/>
    <w:rsid w:val="00C2DFFF"/>
    <w:rsid w:val="00C3012C"/>
    <w:rsid w:val="00C303FC"/>
    <w:rsid w:val="00C30481"/>
    <w:rsid w:val="00C30630"/>
    <w:rsid w:val="00C30713"/>
    <w:rsid w:val="00C308C6"/>
    <w:rsid w:val="00C30977"/>
    <w:rsid w:val="00C30BAF"/>
    <w:rsid w:val="00C31221"/>
    <w:rsid w:val="00C31278"/>
    <w:rsid w:val="00C31768"/>
    <w:rsid w:val="00C3176B"/>
    <w:rsid w:val="00C31808"/>
    <w:rsid w:val="00C32069"/>
    <w:rsid w:val="00C320F1"/>
    <w:rsid w:val="00C32185"/>
    <w:rsid w:val="00C32201"/>
    <w:rsid w:val="00C327A3"/>
    <w:rsid w:val="00C327B7"/>
    <w:rsid w:val="00C32BF7"/>
    <w:rsid w:val="00C32FC4"/>
    <w:rsid w:val="00C33058"/>
    <w:rsid w:val="00C335E0"/>
    <w:rsid w:val="00C3360D"/>
    <w:rsid w:val="00C3367E"/>
    <w:rsid w:val="00C338E6"/>
    <w:rsid w:val="00C33CA9"/>
    <w:rsid w:val="00C33E9D"/>
    <w:rsid w:val="00C34575"/>
    <w:rsid w:val="00C346AF"/>
    <w:rsid w:val="00C34E9E"/>
    <w:rsid w:val="00C3528B"/>
    <w:rsid w:val="00C35317"/>
    <w:rsid w:val="00C354BB"/>
    <w:rsid w:val="00C35696"/>
    <w:rsid w:val="00C35C82"/>
    <w:rsid w:val="00C35DCC"/>
    <w:rsid w:val="00C35EA2"/>
    <w:rsid w:val="00C3634B"/>
    <w:rsid w:val="00C36464"/>
    <w:rsid w:val="00C3654B"/>
    <w:rsid w:val="00C36759"/>
    <w:rsid w:val="00C367B9"/>
    <w:rsid w:val="00C36C42"/>
    <w:rsid w:val="00C36F7D"/>
    <w:rsid w:val="00C36FBF"/>
    <w:rsid w:val="00C3704B"/>
    <w:rsid w:val="00C3736C"/>
    <w:rsid w:val="00C37662"/>
    <w:rsid w:val="00C3799D"/>
    <w:rsid w:val="00C37A57"/>
    <w:rsid w:val="00C3B74E"/>
    <w:rsid w:val="00C40247"/>
    <w:rsid w:val="00C40450"/>
    <w:rsid w:val="00C40544"/>
    <w:rsid w:val="00C40AD7"/>
    <w:rsid w:val="00C40D90"/>
    <w:rsid w:val="00C40DB6"/>
    <w:rsid w:val="00C40DE1"/>
    <w:rsid w:val="00C410C8"/>
    <w:rsid w:val="00C411F6"/>
    <w:rsid w:val="00C41386"/>
    <w:rsid w:val="00C4155B"/>
    <w:rsid w:val="00C41AD1"/>
    <w:rsid w:val="00C41BA6"/>
    <w:rsid w:val="00C41D9C"/>
    <w:rsid w:val="00C41F3F"/>
    <w:rsid w:val="00C41FE4"/>
    <w:rsid w:val="00C426F2"/>
    <w:rsid w:val="00C42955"/>
    <w:rsid w:val="00C42D59"/>
    <w:rsid w:val="00C42DAF"/>
    <w:rsid w:val="00C42E9A"/>
    <w:rsid w:val="00C4328B"/>
    <w:rsid w:val="00C43919"/>
    <w:rsid w:val="00C4392F"/>
    <w:rsid w:val="00C441DE"/>
    <w:rsid w:val="00C44392"/>
    <w:rsid w:val="00C44654"/>
    <w:rsid w:val="00C449F3"/>
    <w:rsid w:val="00C44AAF"/>
    <w:rsid w:val="00C45152"/>
    <w:rsid w:val="00C451ED"/>
    <w:rsid w:val="00C45694"/>
    <w:rsid w:val="00C45903"/>
    <w:rsid w:val="00C45C56"/>
    <w:rsid w:val="00C462A9"/>
    <w:rsid w:val="00C4639A"/>
    <w:rsid w:val="00C4661B"/>
    <w:rsid w:val="00C4693B"/>
    <w:rsid w:val="00C46D57"/>
    <w:rsid w:val="00C47492"/>
    <w:rsid w:val="00C476A8"/>
    <w:rsid w:val="00C47755"/>
    <w:rsid w:val="00C47C78"/>
    <w:rsid w:val="00C47D85"/>
    <w:rsid w:val="00C47FAF"/>
    <w:rsid w:val="00C50066"/>
    <w:rsid w:val="00C5024B"/>
    <w:rsid w:val="00C50396"/>
    <w:rsid w:val="00C5057D"/>
    <w:rsid w:val="00C51D2A"/>
    <w:rsid w:val="00C51E68"/>
    <w:rsid w:val="00C51EB3"/>
    <w:rsid w:val="00C52301"/>
    <w:rsid w:val="00C52540"/>
    <w:rsid w:val="00C52A43"/>
    <w:rsid w:val="00C52F86"/>
    <w:rsid w:val="00C53022"/>
    <w:rsid w:val="00C532D9"/>
    <w:rsid w:val="00C532EB"/>
    <w:rsid w:val="00C53405"/>
    <w:rsid w:val="00C5343A"/>
    <w:rsid w:val="00C5353C"/>
    <w:rsid w:val="00C53DB7"/>
    <w:rsid w:val="00C540D9"/>
    <w:rsid w:val="00C541B6"/>
    <w:rsid w:val="00C54356"/>
    <w:rsid w:val="00C54428"/>
    <w:rsid w:val="00C54748"/>
    <w:rsid w:val="00C5481F"/>
    <w:rsid w:val="00C54942"/>
    <w:rsid w:val="00C54960"/>
    <w:rsid w:val="00C54AD9"/>
    <w:rsid w:val="00C54B98"/>
    <w:rsid w:val="00C54BF7"/>
    <w:rsid w:val="00C55260"/>
    <w:rsid w:val="00C55700"/>
    <w:rsid w:val="00C55A66"/>
    <w:rsid w:val="00C55E73"/>
    <w:rsid w:val="00C56268"/>
    <w:rsid w:val="00C56652"/>
    <w:rsid w:val="00C5678E"/>
    <w:rsid w:val="00C56A66"/>
    <w:rsid w:val="00C56CF9"/>
    <w:rsid w:val="00C57113"/>
    <w:rsid w:val="00C57122"/>
    <w:rsid w:val="00C5787F"/>
    <w:rsid w:val="00C607A9"/>
    <w:rsid w:val="00C60B52"/>
    <w:rsid w:val="00C61070"/>
    <w:rsid w:val="00C6116D"/>
    <w:rsid w:val="00C617B0"/>
    <w:rsid w:val="00C6188A"/>
    <w:rsid w:val="00C61893"/>
    <w:rsid w:val="00C61A60"/>
    <w:rsid w:val="00C61AD6"/>
    <w:rsid w:val="00C61DE6"/>
    <w:rsid w:val="00C621A9"/>
    <w:rsid w:val="00C62457"/>
    <w:rsid w:val="00C6263B"/>
    <w:rsid w:val="00C62811"/>
    <w:rsid w:val="00C631E5"/>
    <w:rsid w:val="00C63287"/>
    <w:rsid w:val="00C63475"/>
    <w:rsid w:val="00C6358A"/>
    <w:rsid w:val="00C6398F"/>
    <w:rsid w:val="00C63A20"/>
    <w:rsid w:val="00C643A8"/>
    <w:rsid w:val="00C648FC"/>
    <w:rsid w:val="00C649C1"/>
    <w:rsid w:val="00C64ABC"/>
    <w:rsid w:val="00C64C0A"/>
    <w:rsid w:val="00C6539A"/>
    <w:rsid w:val="00C65771"/>
    <w:rsid w:val="00C659F8"/>
    <w:rsid w:val="00C65EF0"/>
    <w:rsid w:val="00C660FC"/>
    <w:rsid w:val="00C6611F"/>
    <w:rsid w:val="00C6614F"/>
    <w:rsid w:val="00C66291"/>
    <w:rsid w:val="00C6652D"/>
    <w:rsid w:val="00C66804"/>
    <w:rsid w:val="00C668B0"/>
    <w:rsid w:val="00C669D2"/>
    <w:rsid w:val="00C66A5E"/>
    <w:rsid w:val="00C66BCC"/>
    <w:rsid w:val="00C67293"/>
    <w:rsid w:val="00C67496"/>
    <w:rsid w:val="00C67D0C"/>
    <w:rsid w:val="00C67DCD"/>
    <w:rsid w:val="00C67EDA"/>
    <w:rsid w:val="00C7008D"/>
    <w:rsid w:val="00C7011F"/>
    <w:rsid w:val="00C7091F"/>
    <w:rsid w:val="00C70E22"/>
    <w:rsid w:val="00C71023"/>
    <w:rsid w:val="00C7111F"/>
    <w:rsid w:val="00C712C4"/>
    <w:rsid w:val="00C717F6"/>
    <w:rsid w:val="00C71973"/>
    <w:rsid w:val="00C7197A"/>
    <w:rsid w:val="00C71E2D"/>
    <w:rsid w:val="00C72186"/>
    <w:rsid w:val="00C721A0"/>
    <w:rsid w:val="00C7290F"/>
    <w:rsid w:val="00C72E25"/>
    <w:rsid w:val="00C72E5C"/>
    <w:rsid w:val="00C7309B"/>
    <w:rsid w:val="00C7383A"/>
    <w:rsid w:val="00C73E76"/>
    <w:rsid w:val="00C73F89"/>
    <w:rsid w:val="00C741D6"/>
    <w:rsid w:val="00C75123"/>
    <w:rsid w:val="00C75372"/>
    <w:rsid w:val="00C75441"/>
    <w:rsid w:val="00C75A76"/>
    <w:rsid w:val="00C75AF1"/>
    <w:rsid w:val="00C75B80"/>
    <w:rsid w:val="00C75F7E"/>
    <w:rsid w:val="00C760F4"/>
    <w:rsid w:val="00C7622D"/>
    <w:rsid w:val="00C76482"/>
    <w:rsid w:val="00C76673"/>
    <w:rsid w:val="00C76789"/>
    <w:rsid w:val="00C76859"/>
    <w:rsid w:val="00C76911"/>
    <w:rsid w:val="00C771FF"/>
    <w:rsid w:val="00C77489"/>
    <w:rsid w:val="00C77823"/>
    <w:rsid w:val="00C77ED0"/>
    <w:rsid w:val="00C77F0F"/>
    <w:rsid w:val="00C80036"/>
    <w:rsid w:val="00C80402"/>
    <w:rsid w:val="00C8050D"/>
    <w:rsid w:val="00C8065B"/>
    <w:rsid w:val="00C80813"/>
    <w:rsid w:val="00C8084F"/>
    <w:rsid w:val="00C80939"/>
    <w:rsid w:val="00C80C83"/>
    <w:rsid w:val="00C80D00"/>
    <w:rsid w:val="00C80D50"/>
    <w:rsid w:val="00C81028"/>
    <w:rsid w:val="00C812E0"/>
    <w:rsid w:val="00C8139E"/>
    <w:rsid w:val="00C81444"/>
    <w:rsid w:val="00C81731"/>
    <w:rsid w:val="00C81843"/>
    <w:rsid w:val="00C823CD"/>
    <w:rsid w:val="00C825AB"/>
    <w:rsid w:val="00C82B94"/>
    <w:rsid w:val="00C82D53"/>
    <w:rsid w:val="00C8315D"/>
    <w:rsid w:val="00C8365B"/>
    <w:rsid w:val="00C8365C"/>
    <w:rsid w:val="00C836A5"/>
    <w:rsid w:val="00C83C08"/>
    <w:rsid w:val="00C83FEA"/>
    <w:rsid w:val="00C840E0"/>
    <w:rsid w:val="00C8488C"/>
    <w:rsid w:val="00C848F0"/>
    <w:rsid w:val="00C84B88"/>
    <w:rsid w:val="00C84DD4"/>
    <w:rsid w:val="00C85163"/>
    <w:rsid w:val="00C855E7"/>
    <w:rsid w:val="00C85977"/>
    <w:rsid w:val="00C85B19"/>
    <w:rsid w:val="00C8626A"/>
    <w:rsid w:val="00C86629"/>
    <w:rsid w:val="00C86749"/>
    <w:rsid w:val="00C8684A"/>
    <w:rsid w:val="00C868E7"/>
    <w:rsid w:val="00C869AA"/>
    <w:rsid w:val="00C87021"/>
    <w:rsid w:val="00C8779D"/>
    <w:rsid w:val="00C87B75"/>
    <w:rsid w:val="00C90056"/>
    <w:rsid w:val="00C901A7"/>
    <w:rsid w:val="00C90841"/>
    <w:rsid w:val="00C9091D"/>
    <w:rsid w:val="00C90A51"/>
    <w:rsid w:val="00C910C8"/>
    <w:rsid w:val="00C912D0"/>
    <w:rsid w:val="00C917B6"/>
    <w:rsid w:val="00C9196A"/>
    <w:rsid w:val="00C91E48"/>
    <w:rsid w:val="00C9259E"/>
    <w:rsid w:val="00C9304B"/>
    <w:rsid w:val="00C933AC"/>
    <w:rsid w:val="00C93519"/>
    <w:rsid w:val="00C93DA9"/>
    <w:rsid w:val="00C942B5"/>
    <w:rsid w:val="00C94815"/>
    <w:rsid w:val="00C94850"/>
    <w:rsid w:val="00C94A26"/>
    <w:rsid w:val="00C94C96"/>
    <w:rsid w:val="00C94E69"/>
    <w:rsid w:val="00C94F14"/>
    <w:rsid w:val="00C94F5B"/>
    <w:rsid w:val="00C9527C"/>
    <w:rsid w:val="00C9532D"/>
    <w:rsid w:val="00C953E6"/>
    <w:rsid w:val="00C95578"/>
    <w:rsid w:val="00C955E5"/>
    <w:rsid w:val="00C95B99"/>
    <w:rsid w:val="00C95EF7"/>
    <w:rsid w:val="00C95FD7"/>
    <w:rsid w:val="00C9613F"/>
    <w:rsid w:val="00C961F2"/>
    <w:rsid w:val="00C9621D"/>
    <w:rsid w:val="00C96745"/>
    <w:rsid w:val="00C968F1"/>
    <w:rsid w:val="00C96C85"/>
    <w:rsid w:val="00C96CB2"/>
    <w:rsid w:val="00C9758F"/>
    <w:rsid w:val="00C975D5"/>
    <w:rsid w:val="00C975F1"/>
    <w:rsid w:val="00C977A2"/>
    <w:rsid w:val="00C97E6E"/>
    <w:rsid w:val="00CA0B06"/>
    <w:rsid w:val="00CA0B51"/>
    <w:rsid w:val="00CA0D30"/>
    <w:rsid w:val="00CA118C"/>
    <w:rsid w:val="00CA1694"/>
    <w:rsid w:val="00CA1C9C"/>
    <w:rsid w:val="00CA1ED9"/>
    <w:rsid w:val="00CA2216"/>
    <w:rsid w:val="00CA2522"/>
    <w:rsid w:val="00CA2A85"/>
    <w:rsid w:val="00CA2EAF"/>
    <w:rsid w:val="00CA300B"/>
    <w:rsid w:val="00CA311C"/>
    <w:rsid w:val="00CA3774"/>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1A"/>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BAD"/>
    <w:rsid w:val="00CB2CFC"/>
    <w:rsid w:val="00CB2D13"/>
    <w:rsid w:val="00CB2F43"/>
    <w:rsid w:val="00CB3324"/>
    <w:rsid w:val="00CB3354"/>
    <w:rsid w:val="00CB34A9"/>
    <w:rsid w:val="00CB39B5"/>
    <w:rsid w:val="00CB3F90"/>
    <w:rsid w:val="00CB42EC"/>
    <w:rsid w:val="00CB4483"/>
    <w:rsid w:val="00CB47D8"/>
    <w:rsid w:val="00CB5618"/>
    <w:rsid w:val="00CB5777"/>
    <w:rsid w:val="00CB5893"/>
    <w:rsid w:val="00CB5C9D"/>
    <w:rsid w:val="00CB5CC4"/>
    <w:rsid w:val="00CB5F36"/>
    <w:rsid w:val="00CB6028"/>
    <w:rsid w:val="00CB6146"/>
    <w:rsid w:val="00CB61F6"/>
    <w:rsid w:val="00CB640A"/>
    <w:rsid w:val="00CB64E4"/>
    <w:rsid w:val="00CB65B3"/>
    <w:rsid w:val="00CB6698"/>
    <w:rsid w:val="00CB68BE"/>
    <w:rsid w:val="00CB68C4"/>
    <w:rsid w:val="00CB6B8B"/>
    <w:rsid w:val="00CB6D1D"/>
    <w:rsid w:val="00CB6F1C"/>
    <w:rsid w:val="00CB72B5"/>
    <w:rsid w:val="00CB75DC"/>
    <w:rsid w:val="00CB771C"/>
    <w:rsid w:val="00CB779B"/>
    <w:rsid w:val="00CB789F"/>
    <w:rsid w:val="00CB798D"/>
    <w:rsid w:val="00CB7B63"/>
    <w:rsid w:val="00CB7DD8"/>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626"/>
    <w:rsid w:val="00CC3786"/>
    <w:rsid w:val="00CC37ED"/>
    <w:rsid w:val="00CC434F"/>
    <w:rsid w:val="00CC4659"/>
    <w:rsid w:val="00CC4786"/>
    <w:rsid w:val="00CC47D9"/>
    <w:rsid w:val="00CC4B18"/>
    <w:rsid w:val="00CC4B28"/>
    <w:rsid w:val="00CC4E88"/>
    <w:rsid w:val="00CC5060"/>
    <w:rsid w:val="00CC519C"/>
    <w:rsid w:val="00CC51C5"/>
    <w:rsid w:val="00CC54B3"/>
    <w:rsid w:val="00CC5787"/>
    <w:rsid w:val="00CC5883"/>
    <w:rsid w:val="00CC59D8"/>
    <w:rsid w:val="00CC6361"/>
    <w:rsid w:val="00CC6B02"/>
    <w:rsid w:val="00CC6B09"/>
    <w:rsid w:val="00CC6E7E"/>
    <w:rsid w:val="00CC6F85"/>
    <w:rsid w:val="00CC72FE"/>
    <w:rsid w:val="00CC79A0"/>
    <w:rsid w:val="00CC7B29"/>
    <w:rsid w:val="00CC7E3A"/>
    <w:rsid w:val="00CD041C"/>
    <w:rsid w:val="00CD08A0"/>
    <w:rsid w:val="00CD0B09"/>
    <w:rsid w:val="00CD0D7C"/>
    <w:rsid w:val="00CD1006"/>
    <w:rsid w:val="00CD192B"/>
    <w:rsid w:val="00CD1ADE"/>
    <w:rsid w:val="00CD1C5D"/>
    <w:rsid w:val="00CD20F6"/>
    <w:rsid w:val="00CD2659"/>
    <w:rsid w:val="00CD28B4"/>
    <w:rsid w:val="00CD291C"/>
    <w:rsid w:val="00CD2D40"/>
    <w:rsid w:val="00CD3245"/>
    <w:rsid w:val="00CD3650"/>
    <w:rsid w:val="00CD3D7A"/>
    <w:rsid w:val="00CD3F10"/>
    <w:rsid w:val="00CD4A90"/>
    <w:rsid w:val="00CD55A5"/>
    <w:rsid w:val="00CD55A6"/>
    <w:rsid w:val="00CD575C"/>
    <w:rsid w:val="00CD5A2C"/>
    <w:rsid w:val="00CD602A"/>
    <w:rsid w:val="00CD628F"/>
    <w:rsid w:val="00CD644F"/>
    <w:rsid w:val="00CD6588"/>
    <w:rsid w:val="00CD664A"/>
    <w:rsid w:val="00CD6666"/>
    <w:rsid w:val="00CD6929"/>
    <w:rsid w:val="00CD6A52"/>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1FEC"/>
    <w:rsid w:val="00CE2608"/>
    <w:rsid w:val="00CE28C1"/>
    <w:rsid w:val="00CE2EED"/>
    <w:rsid w:val="00CE324F"/>
    <w:rsid w:val="00CE32FA"/>
    <w:rsid w:val="00CE33E4"/>
    <w:rsid w:val="00CE3540"/>
    <w:rsid w:val="00CE381A"/>
    <w:rsid w:val="00CE3921"/>
    <w:rsid w:val="00CE3B8F"/>
    <w:rsid w:val="00CE4184"/>
    <w:rsid w:val="00CE433E"/>
    <w:rsid w:val="00CE43E8"/>
    <w:rsid w:val="00CE4822"/>
    <w:rsid w:val="00CE4AAE"/>
    <w:rsid w:val="00CE5161"/>
    <w:rsid w:val="00CE5438"/>
    <w:rsid w:val="00CE5466"/>
    <w:rsid w:val="00CE5AFD"/>
    <w:rsid w:val="00CE5B46"/>
    <w:rsid w:val="00CE5E04"/>
    <w:rsid w:val="00CE5E70"/>
    <w:rsid w:val="00CE651F"/>
    <w:rsid w:val="00CE6B77"/>
    <w:rsid w:val="00CE6D49"/>
    <w:rsid w:val="00CE6E13"/>
    <w:rsid w:val="00CE7BC2"/>
    <w:rsid w:val="00CE7EF2"/>
    <w:rsid w:val="00CF0205"/>
    <w:rsid w:val="00CF02E6"/>
    <w:rsid w:val="00CF02FE"/>
    <w:rsid w:val="00CF0464"/>
    <w:rsid w:val="00CF0809"/>
    <w:rsid w:val="00CF09EF"/>
    <w:rsid w:val="00CF0DA8"/>
    <w:rsid w:val="00CF0EF9"/>
    <w:rsid w:val="00CF1043"/>
    <w:rsid w:val="00CF1071"/>
    <w:rsid w:val="00CF1142"/>
    <w:rsid w:val="00CF12A4"/>
    <w:rsid w:val="00CF12E5"/>
    <w:rsid w:val="00CF1E02"/>
    <w:rsid w:val="00CF20D3"/>
    <w:rsid w:val="00CF286E"/>
    <w:rsid w:val="00CF2887"/>
    <w:rsid w:val="00CF2922"/>
    <w:rsid w:val="00CF2EF2"/>
    <w:rsid w:val="00CF3101"/>
    <w:rsid w:val="00CF3389"/>
    <w:rsid w:val="00CF39B6"/>
    <w:rsid w:val="00CF3A58"/>
    <w:rsid w:val="00CF3BBA"/>
    <w:rsid w:val="00CF3E27"/>
    <w:rsid w:val="00CF4356"/>
    <w:rsid w:val="00CF441E"/>
    <w:rsid w:val="00CF461B"/>
    <w:rsid w:val="00CF48AF"/>
    <w:rsid w:val="00CF4F1E"/>
    <w:rsid w:val="00CF58A3"/>
    <w:rsid w:val="00CF5BA1"/>
    <w:rsid w:val="00CF5DCE"/>
    <w:rsid w:val="00CF61C5"/>
    <w:rsid w:val="00CF65A9"/>
    <w:rsid w:val="00CF65BB"/>
    <w:rsid w:val="00CF67EE"/>
    <w:rsid w:val="00CF6EEA"/>
    <w:rsid w:val="00CF6F2E"/>
    <w:rsid w:val="00CF707A"/>
    <w:rsid w:val="00CF7DFB"/>
    <w:rsid w:val="00D003BD"/>
    <w:rsid w:val="00D00607"/>
    <w:rsid w:val="00D00AE0"/>
    <w:rsid w:val="00D00F68"/>
    <w:rsid w:val="00D01E9D"/>
    <w:rsid w:val="00D0204E"/>
    <w:rsid w:val="00D02124"/>
    <w:rsid w:val="00D023F6"/>
    <w:rsid w:val="00D0240D"/>
    <w:rsid w:val="00D02F30"/>
    <w:rsid w:val="00D030C2"/>
    <w:rsid w:val="00D039D8"/>
    <w:rsid w:val="00D03BE7"/>
    <w:rsid w:val="00D040EC"/>
    <w:rsid w:val="00D041BC"/>
    <w:rsid w:val="00D0494E"/>
    <w:rsid w:val="00D04B61"/>
    <w:rsid w:val="00D04EA2"/>
    <w:rsid w:val="00D04FB5"/>
    <w:rsid w:val="00D05037"/>
    <w:rsid w:val="00D0542B"/>
    <w:rsid w:val="00D05521"/>
    <w:rsid w:val="00D05B87"/>
    <w:rsid w:val="00D05DEA"/>
    <w:rsid w:val="00D05F1B"/>
    <w:rsid w:val="00D06028"/>
    <w:rsid w:val="00D061D8"/>
    <w:rsid w:val="00D06931"/>
    <w:rsid w:val="00D06959"/>
    <w:rsid w:val="00D06A87"/>
    <w:rsid w:val="00D06BC3"/>
    <w:rsid w:val="00D06F37"/>
    <w:rsid w:val="00D0746F"/>
    <w:rsid w:val="00D074CD"/>
    <w:rsid w:val="00D07798"/>
    <w:rsid w:val="00D077FE"/>
    <w:rsid w:val="00D10352"/>
    <w:rsid w:val="00D103CF"/>
    <w:rsid w:val="00D10576"/>
    <w:rsid w:val="00D10718"/>
    <w:rsid w:val="00D1074B"/>
    <w:rsid w:val="00D11113"/>
    <w:rsid w:val="00D114BF"/>
    <w:rsid w:val="00D115C4"/>
    <w:rsid w:val="00D1168F"/>
    <w:rsid w:val="00D116D1"/>
    <w:rsid w:val="00D11AB1"/>
    <w:rsid w:val="00D11B67"/>
    <w:rsid w:val="00D11E58"/>
    <w:rsid w:val="00D11F5D"/>
    <w:rsid w:val="00D123F9"/>
    <w:rsid w:val="00D12B5E"/>
    <w:rsid w:val="00D132B3"/>
    <w:rsid w:val="00D13411"/>
    <w:rsid w:val="00D13586"/>
    <w:rsid w:val="00D13780"/>
    <w:rsid w:val="00D13B14"/>
    <w:rsid w:val="00D13B93"/>
    <w:rsid w:val="00D13F32"/>
    <w:rsid w:val="00D13F44"/>
    <w:rsid w:val="00D14012"/>
    <w:rsid w:val="00D1432C"/>
    <w:rsid w:val="00D14784"/>
    <w:rsid w:val="00D14A2C"/>
    <w:rsid w:val="00D14EAE"/>
    <w:rsid w:val="00D14F6F"/>
    <w:rsid w:val="00D150FC"/>
    <w:rsid w:val="00D15622"/>
    <w:rsid w:val="00D160AE"/>
    <w:rsid w:val="00D1658F"/>
    <w:rsid w:val="00D165C7"/>
    <w:rsid w:val="00D1708B"/>
    <w:rsid w:val="00D173C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AE9"/>
    <w:rsid w:val="00D21D99"/>
    <w:rsid w:val="00D222A2"/>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0B1"/>
    <w:rsid w:val="00D2692C"/>
    <w:rsid w:val="00D2723D"/>
    <w:rsid w:val="00D27280"/>
    <w:rsid w:val="00D272C0"/>
    <w:rsid w:val="00D27666"/>
    <w:rsid w:val="00D276DB"/>
    <w:rsid w:val="00D277A0"/>
    <w:rsid w:val="00D27882"/>
    <w:rsid w:val="00D27EAC"/>
    <w:rsid w:val="00D3061E"/>
    <w:rsid w:val="00D30C3C"/>
    <w:rsid w:val="00D30E11"/>
    <w:rsid w:val="00D30F71"/>
    <w:rsid w:val="00D313BF"/>
    <w:rsid w:val="00D31438"/>
    <w:rsid w:val="00D317D8"/>
    <w:rsid w:val="00D319A4"/>
    <w:rsid w:val="00D31C7C"/>
    <w:rsid w:val="00D31D69"/>
    <w:rsid w:val="00D31DA9"/>
    <w:rsid w:val="00D31FC2"/>
    <w:rsid w:val="00D3290B"/>
    <w:rsid w:val="00D32956"/>
    <w:rsid w:val="00D32EFF"/>
    <w:rsid w:val="00D33232"/>
    <w:rsid w:val="00D3326C"/>
    <w:rsid w:val="00D337A6"/>
    <w:rsid w:val="00D33FB8"/>
    <w:rsid w:val="00D34C16"/>
    <w:rsid w:val="00D34F56"/>
    <w:rsid w:val="00D35285"/>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C18"/>
    <w:rsid w:val="00D40FB0"/>
    <w:rsid w:val="00D41029"/>
    <w:rsid w:val="00D413F5"/>
    <w:rsid w:val="00D414C1"/>
    <w:rsid w:val="00D41682"/>
    <w:rsid w:val="00D4199C"/>
    <w:rsid w:val="00D41AFC"/>
    <w:rsid w:val="00D41B1C"/>
    <w:rsid w:val="00D41FBE"/>
    <w:rsid w:val="00D41FF1"/>
    <w:rsid w:val="00D42643"/>
    <w:rsid w:val="00D42776"/>
    <w:rsid w:val="00D4294B"/>
    <w:rsid w:val="00D42AA7"/>
    <w:rsid w:val="00D42BB9"/>
    <w:rsid w:val="00D42E0F"/>
    <w:rsid w:val="00D42FDD"/>
    <w:rsid w:val="00D43ADC"/>
    <w:rsid w:val="00D43E92"/>
    <w:rsid w:val="00D44221"/>
    <w:rsid w:val="00D443B3"/>
    <w:rsid w:val="00D44458"/>
    <w:rsid w:val="00D444B2"/>
    <w:rsid w:val="00D448A4"/>
    <w:rsid w:val="00D44AB2"/>
    <w:rsid w:val="00D44D0B"/>
    <w:rsid w:val="00D44ECF"/>
    <w:rsid w:val="00D45591"/>
    <w:rsid w:val="00D45720"/>
    <w:rsid w:val="00D457D5"/>
    <w:rsid w:val="00D458EF"/>
    <w:rsid w:val="00D45A2F"/>
    <w:rsid w:val="00D45D24"/>
    <w:rsid w:val="00D45F50"/>
    <w:rsid w:val="00D461A9"/>
    <w:rsid w:val="00D462A4"/>
    <w:rsid w:val="00D4631C"/>
    <w:rsid w:val="00D46677"/>
    <w:rsid w:val="00D467BB"/>
    <w:rsid w:val="00D46DF5"/>
    <w:rsid w:val="00D46EC1"/>
    <w:rsid w:val="00D47117"/>
    <w:rsid w:val="00D47151"/>
    <w:rsid w:val="00D4741C"/>
    <w:rsid w:val="00D47442"/>
    <w:rsid w:val="00D478F8"/>
    <w:rsid w:val="00D47B59"/>
    <w:rsid w:val="00D47FF3"/>
    <w:rsid w:val="00D501E7"/>
    <w:rsid w:val="00D50382"/>
    <w:rsid w:val="00D5058E"/>
    <w:rsid w:val="00D506F5"/>
    <w:rsid w:val="00D50978"/>
    <w:rsid w:val="00D50DB2"/>
    <w:rsid w:val="00D5160C"/>
    <w:rsid w:val="00D51986"/>
    <w:rsid w:val="00D51A0E"/>
    <w:rsid w:val="00D51B08"/>
    <w:rsid w:val="00D51C45"/>
    <w:rsid w:val="00D51E4D"/>
    <w:rsid w:val="00D51E71"/>
    <w:rsid w:val="00D5263D"/>
    <w:rsid w:val="00D52C8E"/>
    <w:rsid w:val="00D52CF5"/>
    <w:rsid w:val="00D52DA7"/>
    <w:rsid w:val="00D52FC3"/>
    <w:rsid w:val="00D5311B"/>
    <w:rsid w:val="00D5354E"/>
    <w:rsid w:val="00D53868"/>
    <w:rsid w:val="00D538C2"/>
    <w:rsid w:val="00D53989"/>
    <w:rsid w:val="00D53A65"/>
    <w:rsid w:val="00D53B0A"/>
    <w:rsid w:val="00D5445D"/>
    <w:rsid w:val="00D545B7"/>
    <w:rsid w:val="00D5464A"/>
    <w:rsid w:val="00D5484F"/>
    <w:rsid w:val="00D548C7"/>
    <w:rsid w:val="00D54922"/>
    <w:rsid w:val="00D54EB6"/>
    <w:rsid w:val="00D552D6"/>
    <w:rsid w:val="00D559E4"/>
    <w:rsid w:val="00D55C85"/>
    <w:rsid w:val="00D55CE7"/>
    <w:rsid w:val="00D55D2C"/>
    <w:rsid w:val="00D55D87"/>
    <w:rsid w:val="00D56276"/>
    <w:rsid w:val="00D562F7"/>
    <w:rsid w:val="00D568A6"/>
    <w:rsid w:val="00D56900"/>
    <w:rsid w:val="00D56B3A"/>
    <w:rsid w:val="00D56E3F"/>
    <w:rsid w:val="00D571EF"/>
    <w:rsid w:val="00D572ED"/>
    <w:rsid w:val="00D57366"/>
    <w:rsid w:val="00D5738D"/>
    <w:rsid w:val="00D573F2"/>
    <w:rsid w:val="00D57579"/>
    <w:rsid w:val="00D57B57"/>
    <w:rsid w:val="00D57CBB"/>
    <w:rsid w:val="00D57F91"/>
    <w:rsid w:val="00D57FBB"/>
    <w:rsid w:val="00D60292"/>
    <w:rsid w:val="00D60361"/>
    <w:rsid w:val="00D603CF"/>
    <w:rsid w:val="00D60539"/>
    <w:rsid w:val="00D608EA"/>
    <w:rsid w:val="00D609DD"/>
    <w:rsid w:val="00D60C42"/>
    <w:rsid w:val="00D60DD3"/>
    <w:rsid w:val="00D60F75"/>
    <w:rsid w:val="00D6104E"/>
    <w:rsid w:val="00D61D4F"/>
    <w:rsid w:val="00D61D5B"/>
    <w:rsid w:val="00D623F7"/>
    <w:rsid w:val="00D62928"/>
    <w:rsid w:val="00D62DB8"/>
    <w:rsid w:val="00D62DE9"/>
    <w:rsid w:val="00D62F3F"/>
    <w:rsid w:val="00D630D6"/>
    <w:rsid w:val="00D6391D"/>
    <w:rsid w:val="00D641C7"/>
    <w:rsid w:val="00D6426B"/>
    <w:rsid w:val="00D64865"/>
    <w:rsid w:val="00D6494F"/>
    <w:rsid w:val="00D64A96"/>
    <w:rsid w:val="00D64B76"/>
    <w:rsid w:val="00D65254"/>
    <w:rsid w:val="00D65703"/>
    <w:rsid w:val="00D65774"/>
    <w:rsid w:val="00D65B61"/>
    <w:rsid w:val="00D65F2A"/>
    <w:rsid w:val="00D6615F"/>
    <w:rsid w:val="00D666AE"/>
    <w:rsid w:val="00D66D5C"/>
    <w:rsid w:val="00D67030"/>
    <w:rsid w:val="00D6768C"/>
    <w:rsid w:val="00D6779D"/>
    <w:rsid w:val="00D67806"/>
    <w:rsid w:val="00D67880"/>
    <w:rsid w:val="00D678B6"/>
    <w:rsid w:val="00D67B49"/>
    <w:rsid w:val="00D67CCA"/>
    <w:rsid w:val="00D6B794"/>
    <w:rsid w:val="00D7035A"/>
    <w:rsid w:val="00D7057E"/>
    <w:rsid w:val="00D70763"/>
    <w:rsid w:val="00D707B4"/>
    <w:rsid w:val="00D70986"/>
    <w:rsid w:val="00D70A28"/>
    <w:rsid w:val="00D7110A"/>
    <w:rsid w:val="00D7154D"/>
    <w:rsid w:val="00D71724"/>
    <w:rsid w:val="00D71B06"/>
    <w:rsid w:val="00D71BCE"/>
    <w:rsid w:val="00D7243D"/>
    <w:rsid w:val="00D724FA"/>
    <w:rsid w:val="00D725EA"/>
    <w:rsid w:val="00D72676"/>
    <w:rsid w:val="00D72727"/>
    <w:rsid w:val="00D72805"/>
    <w:rsid w:val="00D7282D"/>
    <w:rsid w:val="00D728E2"/>
    <w:rsid w:val="00D72B20"/>
    <w:rsid w:val="00D73263"/>
    <w:rsid w:val="00D735B1"/>
    <w:rsid w:val="00D73C74"/>
    <w:rsid w:val="00D73CBD"/>
    <w:rsid w:val="00D73D45"/>
    <w:rsid w:val="00D73E91"/>
    <w:rsid w:val="00D74423"/>
    <w:rsid w:val="00D74468"/>
    <w:rsid w:val="00D744CA"/>
    <w:rsid w:val="00D7480B"/>
    <w:rsid w:val="00D74C4E"/>
    <w:rsid w:val="00D750BC"/>
    <w:rsid w:val="00D75141"/>
    <w:rsid w:val="00D7551F"/>
    <w:rsid w:val="00D75526"/>
    <w:rsid w:val="00D7563E"/>
    <w:rsid w:val="00D75710"/>
    <w:rsid w:val="00D757AE"/>
    <w:rsid w:val="00D75D64"/>
    <w:rsid w:val="00D75E7A"/>
    <w:rsid w:val="00D764C0"/>
    <w:rsid w:val="00D767B4"/>
    <w:rsid w:val="00D76812"/>
    <w:rsid w:val="00D76E00"/>
    <w:rsid w:val="00D76F0A"/>
    <w:rsid w:val="00D7767E"/>
    <w:rsid w:val="00D776AF"/>
    <w:rsid w:val="00D77716"/>
    <w:rsid w:val="00D777CA"/>
    <w:rsid w:val="00D77A74"/>
    <w:rsid w:val="00D77AED"/>
    <w:rsid w:val="00D77DD2"/>
    <w:rsid w:val="00D80376"/>
    <w:rsid w:val="00D805DA"/>
    <w:rsid w:val="00D807B9"/>
    <w:rsid w:val="00D80866"/>
    <w:rsid w:val="00D808B1"/>
    <w:rsid w:val="00D80AD2"/>
    <w:rsid w:val="00D80B17"/>
    <w:rsid w:val="00D80C72"/>
    <w:rsid w:val="00D80D22"/>
    <w:rsid w:val="00D80F56"/>
    <w:rsid w:val="00D81127"/>
    <w:rsid w:val="00D81278"/>
    <w:rsid w:val="00D81833"/>
    <w:rsid w:val="00D81928"/>
    <w:rsid w:val="00D819B6"/>
    <w:rsid w:val="00D81F79"/>
    <w:rsid w:val="00D827D1"/>
    <w:rsid w:val="00D827F6"/>
    <w:rsid w:val="00D82EF6"/>
    <w:rsid w:val="00D83558"/>
    <w:rsid w:val="00D83925"/>
    <w:rsid w:val="00D83C24"/>
    <w:rsid w:val="00D84400"/>
    <w:rsid w:val="00D84463"/>
    <w:rsid w:val="00D84B47"/>
    <w:rsid w:val="00D84C29"/>
    <w:rsid w:val="00D85D6F"/>
    <w:rsid w:val="00D85FDE"/>
    <w:rsid w:val="00D86453"/>
    <w:rsid w:val="00D86719"/>
    <w:rsid w:val="00D86DA1"/>
    <w:rsid w:val="00D871D4"/>
    <w:rsid w:val="00D8745E"/>
    <w:rsid w:val="00D876D4"/>
    <w:rsid w:val="00D87F74"/>
    <w:rsid w:val="00D87FE7"/>
    <w:rsid w:val="00D90CEA"/>
    <w:rsid w:val="00D913C4"/>
    <w:rsid w:val="00D91781"/>
    <w:rsid w:val="00D9196F"/>
    <w:rsid w:val="00D9239A"/>
    <w:rsid w:val="00D92428"/>
    <w:rsid w:val="00D924CD"/>
    <w:rsid w:val="00D9281F"/>
    <w:rsid w:val="00D928E7"/>
    <w:rsid w:val="00D92A13"/>
    <w:rsid w:val="00D92B78"/>
    <w:rsid w:val="00D92BF7"/>
    <w:rsid w:val="00D92E44"/>
    <w:rsid w:val="00D92E4A"/>
    <w:rsid w:val="00D93003"/>
    <w:rsid w:val="00D93450"/>
    <w:rsid w:val="00D93C64"/>
    <w:rsid w:val="00D9447E"/>
    <w:rsid w:val="00D94B5C"/>
    <w:rsid w:val="00D95058"/>
    <w:rsid w:val="00D950B9"/>
    <w:rsid w:val="00D95B11"/>
    <w:rsid w:val="00D96095"/>
    <w:rsid w:val="00D960F5"/>
    <w:rsid w:val="00D96978"/>
    <w:rsid w:val="00D97015"/>
    <w:rsid w:val="00D97038"/>
    <w:rsid w:val="00D97040"/>
    <w:rsid w:val="00D979F5"/>
    <w:rsid w:val="00D97F3B"/>
    <w:rsid w:val="00DA0149"/>
    <w:rsid w:val="00DA042D"/>
    <w:rsid w:val="00DA0635"/>
    <w:rsid w:val="00DA0704"/>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4A3"/>
    <w:rsid w:val="00DA34ED"/>
    <w:rsid w:val="00DA3548"/>
    <w:rsid w:val="00DA369B"/>
    <w:rsid w:val="00DA3861"/>
    <w:rsid w:val="00DA3A2A"/>
    <w:rsid w:val="00DA3D25"/>
    <w:rsid w:val="00DA3E7C"/>
    <w:rsid w:val="00DA3F0C"/>
    <w:rsid w:val="00DA3F5C"/>
    <w:rsid w:val="00DA3FD5"/>
    <w:rsid w:val="00DA404A"/>
    <w:rsid w:val="00DA4A40"/>
    <w:rsid w:val="00DA4B9F"/>
    <w:rsid w:val="00DA5857"/>
    <w:rsid w:val="00DA5943"/>
    <w:rsid w:val="00DA5967"/>
    <w:rsid w:val="00DA5A2C"/>
    <w:rsid w:val="00DA5C59"/>
    <w:rsid w:val="00DA5E8E"/>
    <w:rsid w:val="00DA5F9A"/>
    <w:rsid w:val="00DA605B"/>
    <w:rsid w:val="00DA61E7"/>
    <w:rsid w:val="00DA6C6F"/>
    <w:rsid w:val="00DA6DAB"/>
    <w:rsid w:val="00DA7465"/>
    <w:rsid w:val="00DA775A"/>
    <w:rsid w:val="00DA7A11"/>
    <w:rsid w:val="00DA7BF8"/>
    <w:rsid w:val="00DA7F32"/>
    <w:rsid w:val="00DB0281"/>
    <w:rsid w:val="00DB14E8"/>
    <w:rsid w:val="00DB16CE"/>
    <w:rsid w:val="00DB180A"/>
    <w:rsid w:val="00DB1A86"/>
    <w:rsid w:val="00DB1FAC"/>
    <w:rsid w:val="00DB2B98"/>
    <w:rsid w:val="00DB2C11"/>
    <w:rsid w:val="00DB3085"/>
    <w:rsid w:val="00DB323E"/>
    <w:rsid w:val="00DB361A"/>
    <w:rsid w:val="00DB39A0"/>
    <w:rsid w:val="00DB3D46"/>
    <w:rsid w:val="00DB4378"/>
    <w:rsid w:val="00DB47ED"/>
    <w:rsid w:val="00DB4C1C"/>
    <w:rsid w:val="00DB5170"/>
    <w:rsid w:val="00DB5ED2"/>
    <w:rsid w:val="00DB5F49"/>
    <w:rsid w:val="00DB60EF"/>
    <w:rsid w:val="00DB6DD3"/>
    <w:rsid w:val="00DB6F22"/>
    <w:rsid w:val="00DB766E"/>
    <w:rsid w:val="00DB7BAE"/>
    <w:rsid w:val="00DB7E68"/>
    <w:rsid w:val="00DC049F"/>
    <w:rsid w:val="00DC0E2F"/>
    <w:rsid w:val="00DC1833"/>
    <w:rsid w:val="00DC1B27"/>
    <w:rsid w:val="00DC1F1A"/>
    <w:rsid w:val="00DC23CB"/>
    <w:rsid w:val="00DC27C1"/>
    <w:rsid w:val="00DC2BAE"/>
    <w:rsid w:val="00DC2C5C"/>
    <w:rsid w:val="00DC2D3A"/>
    <w:rsid w:val="00DC3179"/>
    <w:rsid w:val="00DC31F2"/>
    <w:rsid w:val="00DC3299"/>
    <w:rsid w:val="00DC34C0"/>
    <w:rsid w:val="00DC37FC"/>
    <w:rsid w:val="00DC38B3"/>
    <w:rsid w:val="00DC3BC2"/>
    <w:rsid w:val="00DC3C03"/>
    <w:rsid w:val="00DC3EE1"/>
    <w:rsid w:val="00DC45A5"/>
    <w:rsid w:val="00DC4805"/>
    <w:rsid w:val="00DC4960"/>
    <w:rsid w:val="00DC4E72"/>
    <w:rsid w:val="00DC4E80"/>
    <w:rsid w:val="00DC5209"/>
    <w:rsid w:val="00DC5211"/>
    <w:rsid w:val="00DC57FF"/>
    <w:rsid w:val="00DC6003"/>
    <w:rsid w:val="00DC6794"/>
    <w:rsid w:val="00DC67D3"/>
    <w:rsid w:val="00DC67FF"/>
    <w:rsid w:val="00DC69C9"/>
    <w:rsid w:val="00DC6AE8"/>
    <w:rsid w:val="00DC6F75"/>
    <w:rsid w:val="00DC760C"/>
    <w:rsid w:val="00DC78B0"/>
    <w:rsid w:val="00DC791C"/>
    <w:rsid w:val="00DC7C6D"/>
    <w:rsid w:val="00DC7DA6"/>
    <w:rsid w:val="00DC7E34"/>
    <w:rsid w:val="00DC7EA6"/>
    <w:rsid w:val="00DC7F60"/>
    <w:rsid w:val="00DD05B2"/>
    <w:rsid w:val="00DD08C3"/>
    <w:rsid w:val="00DD0FE5"/>
    <w:rsid w:val="00DD1740"/>
    <w:rsid w:val="00DD18D8"/>
    <w:rsid w:val="00DD198B"/>
    <w:rsid w:val="00DD1AE5"/>
    <w:rsid w:val="00DD21AA"/>
    <w:rsid w:val="00DD230B"/>
    <w:rsid w:val="00DD2432"/>
    <w:rsid w:val="00DD2459"/>
    <w:rsid w:val="00DD24B6"/>
    <w:rsid w:val="00DD2804"/>
    <w:rsid w:val="00DD2817"/>
    <w:rsid w:val="00DD2CC5"/>
    <w:rsid w:val="00DD2DA0"/>
    <w:rsid w:val="00DD30BE"/>
    <w:rsid w:val="00DD30DD"/>
    <w:rsid w:val="00DD37B9"/>
    <w:rsid w:val="00DD3829"/>
    <w:rsid w:val="00DD3C3A"/>
    <w:rsid w:val="00DD3D81"/>
    <w:rsid w:val="00DD414F"/>
    <w:rsid w:val="00DD444E"/>
    <w:rsid w:val="00DD4662"/>
    <w:rsid w:val="00DD48C0"/>
    <w:rsid w:val="00DD48C4"/>
    <w:rsid w:val="00DD4A9C"/>
    <w:rsid w:val="00DD4BA1"/>
    <w:rsid w:val="00DD4EBA"/>
    <w:rsid w:val="00DD50F1"/>
    <w:rsid w:val="00DD5450"/>
    <w:rsid w:val="00DD5453"/>
    <w:rsid w:val="00DD5977"/>
    <w:rsid w:val="00DD5B81"/>
    <w:rsid w:val="00DD60DA"/>
    <w:rsid w:val="00DD688C"/>
    <w:rsid w:val="00DD6C51"/>
    <w:rsid w:val="00DD70A5"/>
    <w:rsid w:val="00DD71A1"/>
    <w:rsid w:val="00DD7209"/>
    <w:rsid w:val="00DD764B"/>
    <w:rsid w:val="00DE00A2"/>
    <w:rsid w:val="00DE0566"/>
    <w:rsid w:val="00DE07F2"/>
    <w:rsid w:val="00DE0909"/>
    <w:rsid w:val="00DE0964"/>
    <w:rsid w:val="00DE0DCE"/>
    <w:rsid w:val="00DE136A"/>
    <w:rsid w:val="00DE1944"/>
    <w:rsid w:val="00DE2135"/>
    <w:rsid w:val="00DE2A57"/>
    <w:rsid w:val="00DE2B26"/>
    <w:rsid w:val="00DE2D1C"/>
    <w:rsid w:val="00DE2EBD"/>
    <w:rsid w:val="00DE3351"/>
    <w:rsid w:val="00DE3511"/>
    <w:rsid w:val="00DE3723"/>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1E"/>
    <w:rsid w:val="00DE642A"/>
    <w:rsid w:val="00DE65CA"/>
    <w:rsid w:val="00DE665F"/>
    <w:rsid w:val="00DE6940"/>
    <w:rsid w:val="00DE7993"/>
    <w:rsid w:val="00DF034E"/>
    <w:rsid w:val="00DF098A"/>
    <w:rsid w:val="00DF0997"/>
    <w:rsid w:val="00DF09B5"/>
    <w:rsid w:val="00DF0AF8"/>
    <w:rsid w:val="00DF0B69"/>
    <w:rsid w:val="00DF0C40"/>
    <w:rsid w:val="00DF0E60"/>
    <w:rsid w:val="00DF0FDE"/>
    <w:rsid w:val="00DF123B"/>
    <w:rsid w:val="00DF1583"/>
    <w:rsid w:val="00DF170C"/>
    <w:rsid w:val="00DF27E7"/>
    <w:rsid w:val="00DF29A4"/>
    <w:rsid w:val="00DF32A4"/>
    <w:rsid w:val="00DF3311"/>
    <w:rsid w:val="00DF395F"/>
    <w:rsid w:val="00DF3F07"/>
    <w:rsid w:val="00DF416D"/>
    <w:rsid w:val="00DF4199"/>
    <w:rsid w:val="00DF4453"/>
    <w:rsid w:val="00DF4753"/>
    <w:rsid w:val="00DF4AB7"/>
    <w:rsid w:val="00DF5222"/>
    <w:rsid w:val="00DF5475"/>
    <w:rsid w:val="00DF5522"/>
    <w:rsid w:val="00DF55CA"/>
    <w:rsid w:val="00DF5BE3"/>
    <w:rsid w:val="00DF6028"/>
    <w:rsid w:val="00DF6478"/>
    <w:rsid w:val="00DF647E"/>
    <w:rsid w:val="00DF64A3"/>
    <w:rsid w:val="00DF64A8"/>
    <w:rsid w:val="00DF6A6F"/>
    <w:rsid w:val="00DF70A8"/>
    <w:rsid w:val="00DF7133"/>
    <w:rsid w:val="00DF7473"/>
    <w:rsid w:val="00DF7818"/>
    <w:rsid w:val="00DF78FF"/>
    <w:rsid w:val="00DF7E8A"/>
    <w:rsid w:val="00DF7FC4"/>
    <w:rsid w:val="00E00472"/>
    <w:rsid w:val="00E00756"/>
    <w:rsid w:val="00E00E1B"/>
    <w:rsid w:val="00E00F7A"/>
    <w:rsid w:val="00E01194"/>
    <w:rsid w:val="00E01362"/>
    <w:rsid w:val="00E0138B"/>
    <w:rsid w:val="00E013F4"/>
    <w:rsid w:val="00E0166A"/>
    <w:rsid w:val="00E01932"/>
    <w:rsid w:val="00E01B70"/>
    <w:rsid w:val="00E01C25"/>
    <w:rsid w:val="00E02208"/>
    <w:rsid w:val="00E0295B"/>
    <w:rsid w:val="00E0299A"/>
    <w:rsid w:val="00E02A4F"/>
    <w:rsid w:val="00E02A77"/>
    <w:rsid w:val="00E02B8D"/>
    <w:rsid w:val="00E0346F"/>
    <w:rsid w:val="00E0347B"/>
    <w:rsid w:val="00E03682"/>
    <w:rsid w:val="00E03C48"/>
    <w:rsid w:val="00E03D69"/>
    <w:rsid w:val="00E0411F"/>
    <w:rsid w:val="00E04265"/>
    <w:rsid w:val="00E043A3"/>
    <w:rsid w:val="00E0445F"/>
    <w:rsid w:val="00E04557"/>
    <w:rsid w:val="00E045AA"/>
    <w:rsid w:val="00E04B1C"/>
    <w:rsid w:val="00E04CE1"/>
    <w:rsid w:val="00E052B9"/>
    <w:rsid w:val="00E058F3"/>
    <w:rsid w:val="00E05D79"/>
    <w:rsid w:val="00E0604F"/>
    <w:rsid w:val="00E0618C"/>
    <w:rsid w:val="00E064F3"/>
    <w:rsid w:val="00E066C6"/>
    <w:rsid w:val="00E066DC"/>
    <w:rsid w:val="00E06840"/>
    <w:rsid w:val="00E06C5B"/>
    <w:rsid w:val="00E06CFD"/>
    <w:rsid w:val="00E06E9E"/>
    <w:rsid w:val="00E073D3"/>
    <w:rsid w:val="00E0747A"/>
    <w:rsid w:val="00E07740"/>
    <w:rsid w:val="00E07AD7"/>
    <w:rsid w:val="00E07D54"/>
    <w:rsid w:val="00E07DF6"/>
    <w:rsid w:val="00E102E1"/>
    <w:rsid w:val="00E107A7"/>
    <w:rsid w:val="00E10850"/>
    <w:rsid w:val="00E1108D"/>
    <w:rsid w:val="00E11133"/>
    <w:rsid w:val="00E112BA"/>
    <w:rsid w:val="00E113ED"/>
    <w:rsid w:val="00E119AB"/>
    <w:rsid w:val="00E11CE6"/>
    <w:rsid w:val="00E12203"/>
    <w:rsid w:val="00E12ACE"/>
    <w:rsid w:val="00E12C0C"/>
    <w:rsid w:val="00E12F8A"/>
    <w:rsid w:val="00E1335E"/>
    <w:rsid w:val="00E134D6"/>
    <w:rsid w:val="00E1438F"/>
    <w:rsid w:val="00E14418"/>
    <w:rsid w:val="00E1455A"/>
    <w:rsid w:val="00E1462F"/>
    <w:rsid w:val="00E146A3"/>
    <w:rsid w:val="00E15098"/>
    <w:rsid w:val="00E151C7"/>
    <w:rsid w:val="00E1537E"/>
    <w:rsid w:val="00E153F1"/>
    <w:rsid w:val="00E154C5"/>
    <w:rsid w:val="00E1597B"/>
    <w:rsid w:val="00E159D6"/>
    <w:rsid w:val="00E15A39"/>
    <w:rsid w:val="00E15AD3"/>
    <w:rsid w:val="00E15D67"/>
    <w:rsid w:val="00E15F37"/>
    <w:rsid w:val="00E16153"/>
    <w:rsid w:val="00E168AF"/>
    <w:rsid w:val="00E16BB1"/>
    <w:rsid w:val="00E16BD4"/>
    <w:rsid w:val="00E16C36"/>
    <w:rsid w:val="00E16D19"/>
    <w:rsid w:val="00E16D9E"/>
    <w:rsid w:val="00E16DB6"/>
    <w:rsid w:val="00E174C0"/>
    <w:rsid w:val="00E1795F"/>
    <w:rsid w:val="00E179DA"/>
    <w:rsid w:val="00E20202"/>
    <w:rsid w:val="00E2049D"/>
    <w:rsid w:val="00E206C1"/>
    <w:rsid w:val="00E207B7"/>
    <w:rsid w:val="00E20C7B"/>
    <w:rsid w:val="00E2106A"/>
    <w:rsid w:val="00E21128"/>
    <w:rsid w:val="00E2175A"/>
    <w:rsid w:val="00E21AB5"/>
    <w:rsid w:val="00E21CE1"/>
    <w:rsid w:val="00E21ED1"/>
    <w:rsid w:val="00E22044"/>
    <w:rsid w:val="00E22088"/>
    <w:rsid w:val="00E22994"/>
    <w:rsid w:val="00E22D24"/>
    <w:rsid w:val="00E22EB3"/>
    <w:rsid w:val="00E230A2"/>
    <w:rsid w:val="00E23CD5"/>
    <w:rsid w:val="00E240E4"/>
    <w:rsid w:val="00E24211"/>
    <w:rsid w:val="00E2425E"/>
    <w:rsid w:val="00E2431C"/>
    <w:rsid w:val="00E2433D"/>
    <w:rsid w:val="00E249FE"/>
    <w:rsid w:val="00E24BE9"/>
    <w:rsid w:val="00E24DD2"/>
    <w:rsid w:val="00E2542C"/>
    <w:rsid w:val="00E2566E"/>
    <w:rsid w:val="00E257D6"/>
    <w:rsid w:val="00E25A88"/>
    <w:rsid w:val="00E25D15"/>
    <w:rsid w:val="00E2627D"/>
    <w:rsid w:val="00E265E0"/>
    <w:rsid w:val="00E2662C"/>
    <w:rsid w:val="00E26693"/>
    <w:rsid w:val="00E267D8"/>
    <w:rsid w:val="00E2686F"/>
    <w:rsid w:val="00E26C32"/>
    <w:rsid w:val="00E26CBD"/>
    <w:rsid w:val="00E2712E"/>
    <w:rsid w:val="00E273E3"/>
    <w:rsid w:val="00E274F9"/>
    <w:rsid w:val="00E27C53"/>
    <w:rsid w:val="00E27C61"/>
    <w:rsid w:val="00E3019B"/>
    <w:rsid w:val="00E30211"/>
    <w:rsid w:val="00E30323"/>
    <w:rsid w:val="00E30A0E"/>
    <w:rsid w:val="00E30C1D"/>
    <w:rsid w:val="00E3115D"/>
    <w:rsid w:val="00E314C6"/>
    <w:rsid w:val="00E3198A"/>
    <w:rsid w:val="00E31E69"/>
    <w:rsid w:val="00E3246C"/>
    <w:rsid w:val="00E324C6"/>
    <w:rsid w:val="00E325A7"/>
    <w:rsid w:val="00E32B1F"/>
    <w:rsid w:val="00E32B6E"/>
    <w:rsid w:val="00E32C4C"/>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BD6"/>
    <w:rsid w:val="00E36D60"/>
    <w:rsid w:val="00E36E76"/>
    <w:rsid w:val="00E37578"/>
    <w:rsid w:val="00E375A2"/>
    <w:rsid w:val="00E377DB"/>
    <w:rsid w:val="00E3796E"/>
    <w:rsid w:val="00E37E87"/>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671"/>
    <w:rsid w:val="00E4276B"/>
    <w:rsid w:val="00E42B79"/>
    <w:rsid w:val="00E42BDC"/>
    <w:rsid w:val="00E42D0A"/>
    <w:rsid w:val="00E430C4"/>
    <w:rsid w:val="00E431FE"/>
    <w:rsid w:val="00E43459"/>
    <w:rsid w:val="00E435D4"/>
    <w:rsid w:val="00E43ACE"/>
    <w:rsid w:val="00E43B66"/>
    <w:rsid w:val="00E43C3B"/>
    <w:rsid w:val="00E44020"/>
    <w:rsid w:val="00E44152"/>
    <w:rsid w:val="00E44599"/>
    <w:rsid w:val="00E448C1"/>
    <w:rsid w:val="00E44A1A"/>
    <w:rsid w:val="00E44D51"/>
    <w:rsid w:val="00E44D69"/>
    <w:rsid w:val="00E452AA"/>
    <w:rsid w:val="00E456DF"/>
    <w:rsid w:val="00E45AB0"/>
    <w:rsid w:val="00E45B53"/>
    <w:rsid w:val="00E45E91"/>
    <w:rsid w:val="00E461F9"/>
    <w:rsid w:val="00E463B9"/>
    <w:rsid w:val="00E46528"/>
    <w:rsid w:val="00E46666"/>
    <w:rsid w:val="00E46693"/>
    <w:rsid w:val="00E46721"/>
    <w:rsid w:val="00E4693A"/>
    <w:rsid w:val="00E46C40"/>
    <w:rsid w:val="00E4707A"/>
    <w:rsid w:val="00E475D8"/>
    <w:rsid w:val="00E47F89"/>
    <w:rsid w:val="00E503DD"/>
    <w:rsid w:val="00E5066D"/>
    <w:rsid w:val="00E5095B"/>
    <w:rsid w:val="00E50998"/>
    <w:rsid w:val="00E50CAE"/>
    <w:rsid w:val="00E513C7"/>
    <w:rsid w:val="00E52505"/>
    <w:rsid w:val="00E52E32"/>
    <w:rsid w:val="00E52E4E"/>
    <w:rsid w:val="00E52E9F"/>
    <w:rsid w:val="00E53032"/>
    <w:rsid w:val="00E53449"/>
    <w:rsid w:val="00E53AFE"/>
    <w:rsid w:val="00E54349"/>
    <w:rsid w:val="00E5447E"/>
    <w:rsid w:val="00E545C4"/>
    <w:rsid w:val="00E545D7"/>
    <w:rsid w:val="00E54CD9"/>
    <w:rsid w:val="00E55108"/>
    <w:rsid w:val="00E55125"/>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3E8"/>
    <w:rsid w:val="00E62588"/>
    <w:rsid w:val="00E62C39"/>
    <w:rsid w:val="00E62C47"/>
    <w:rsid w:val="00E634E5"/>
    <w:rsid w:val="00E637F3"/>
    <w:rsid w:val="00E639D1"/>
    <w:rsid w:val="00E64155"/>
    <w:rsid w:val="00E6456D"/>
    <w:rsid w:val="00E64664"/>
    <w:rsid w:val="00E646DF"/>
    <w:rsid w:val="00E64720"/>
    <w:rsid w:val="00E64796"/>
    <w:rsid w:val="00E64ABF"/>
    <w:rsid w:val="00E64D91"/>
    <w:rsid w:val="00E64E14"/>
    <w:rsid w:val="00E64F30"/>
    <w:rsid w:val="00E651A7"/>
    <w:rsid w:val="00E65382"/>
    <w:rsid w:val="00E6539F"/>
    <w:rsid w:val="00E65D0A"/>
    <w:rsid w:val="00E65D2E"/>
    <w:rsid w:val="00E65D89"/>
    <w:rsid w:val="00E660BD"/>
    <w:rsid w:val="00E661AD"/>
    <w:rsid w:val="00E661DA"/>
    <w:rsid w:val="00E66DD7"/>
    <w:rsid w:val="00E67029"/>
    <w:rsid w:val="00E67102"/>
    <w:rsid w:val="00E67189"/>
    <w:rsid w:val="00E673BE"/>
    <w:rsid w:val="00E67433"/>
    <w:rsid w:val="00E674B7"/>
    <w:rsid w:val="00E67527"/>
    <w:rsid w:val="00E676D0"/>
    <w:rsid w:val="00E677AE"/>
    <w:rsid w:val="00E67846"/>
    <w:rsid w:val="00E67A10"/>
    <w:rsid w:val="00E67E37"/>
    <w:rsid w:val="00E67ED3"/>
    <w:rsid w:val="00E70550"/>
    <w:rsid w:val="00E70603"/>
    <w:rsid w:val="00E70A49"/>
    <w:rsid w:val="00E70D4A"/>
    <w:rsid w:val="00E70D6C"/>
    <w:rsid w:val="00E70F20"/>
    <w:rsid w:val="00E71274"/>
    <w:rsid w:val="00E71371"/>
    <w:rsid w:val="00E715E3"/>
    <w:rsid w:val="00E71A53"/>
    <w:rsid w:val="00E71BC4"/>
    <w:rsid w:val="00E71D8D"/>
    <w:rsid w:val="00E71E7B"/>
    <w:rsid w:val="00E72062"/>
    <w:rsid w:val="00E722AA"/>
    <w:rsid w:val="00E72814"/>
    <w:rsid w:val="00E72849"/>
    <w:rsid w:val="00E72E95"/>
    <w:rsid w:val="00E7307D"/>
    <w:rsid w:val="00E73147"/>
    <w:rsid w:val="00E731DB"/>
    <w:rsid w:val="00E73567"/>
    <w:rsid w:val="00E735E9"/>
    <w:rsid w:val="00E7380F"/>
    <w:rsid w:val="00E73B29"/>
    <w:rsid w:val="00E74105"/>
    <w:rsid w:val="00E744D8"/>
    <w:rsid w:val="00E746E0"/>
    <w:rsid w:val="00E74896"/>
    <w:rsid w:val="00E749A9"/>
    <w:rsid w:val="00E749BD"/>
    <w:rsid w:val="00E75353"/>
    <w:rsid w:val="00E753C2"/>
    <w:rsid w:val="00E754E0"/>
    <w:rsid w:val="00E757A2"/>
    <w:rsid w:val="00E75A45"/>
    <w:rsid w:val="00E75C0C"/>
    <w:rsid w:val="00E76314"/>
    <w:rsid w:val="00E7634C"/>
    <w:rsid w:val="00E76377"/>
    <w:rsid w:val="00E769DC"/>
    <w:rsid w:val="00E76A26"/>
    <w:rsid w:val="00E76B8C"/>
    <w:rsid w:val="00E778DC"/>
    <w:rsid w:val="00E80268"/>
    <w:rsid w:val="00E80591"/>
    <w:rsid w:val="00E80C9B"/>
    <w:rsid w:val="00E80DCD"/>
    <w:rsid w:val="00E80E52"/>
    <w:rsid w:val="00E80ED0"/>
    <w:rsid w:val="00E81117"/>
    <w:rsid w:val="00E81187"/>
    <w:rsid w:val="00E8135E"/>
    <w:rsid w:val="00E814DA"/>
    <w:rsid w:val="00E81709"/>
    <w:rsid w:val="00E81871"/>
    <w:rsid w:val="00E81C5F"/>
    <w:rsid w:val="00E81E04"/>
    <w:rsid w:val="00E8229A"/>
    <w:rsid w:val="00E8263D"/>
    <w:rsid w:val="00E826E9"/>
    <w:rsid w:val="00E82AD2"/>
    <w:rsid w:val="00E82EA5"/>
    <w:rsid w:val="00E83209"/>
    <w:rsid w:val="00E83818"/>
    <w:rsid w:val="00E840F2"/>
    <w:rsid w:val="00E846E7"/>
    <w:rsid w:val="00E8475C"/>
    <w:rsid w:val="00E8487E"/>
    <w:rsid w:val="00E84ABF"/>
    <w:rsid w:val="00E84B41"/>
    <w:rsid w:val="00E854FB"/>
    <w:rsid w:val="00E856B6"/>
    <w:rsid w:val="00E857BB"/>
    <w:rsid w:val="00E857CE"/>
    <w:rsid w:val="00E85EA4"/>
    <w:rsid w:val="00E864F1"/>
    <w:rsid w:val="00E8659D"/>
    <w:rsid w:val="00E8675B"/>
    <w:rsid w:val="00E86CB6"/>
    <w:rsid w:val="00E86FFB"/>
    <w:rsid w:val="00E873B8"/>
    <w:rsid w:val="00E875B1"/>
    <w:rsid w:val="00E87834"/>
    <w:rsid w:val="00E8795B"/>
    <w:rsid w:val="00E87A2E"/>
    <w:rsid w:val="00E87C0A"/>
    <w:rsid w:val="00E901E3"/>
    <w:rsid w:val="00E90240"/>
    <w:rsid w:val="00E90264"/>
    <w:rsid w:val="00E903B2"/>
    <w:rsid w:val="00E905C4"/>
    <w:rsid w:val="00E90C0C"/>
    <w:rsid w:val="00E90DFC"/>
    <w:rsid w:val="00E91157"/>
    <w:rsid w:val="00E913A1"/>
    <w:rsid w:val="00E91688"/>
    <w:rsid w:val="00E91698"/>
    <w:rsid w:val="00E9198F"/>
    <w:rsid w:val="00E91D30"/>
    <w:rsid w:val="00E91D86"/>
    <w:rsid w:val="00E921DB"/>
    <w:rsid w:val="00E92C12"/>
    <w:rsid w:val="00E92C64"/>
    <w:rsid w:val="00E92D9B"/>
    <w:rsid w:val="00E92DEF"/>
    <w:rsid w:val="00E92F8A"/>
    <w:rsid w:val="00E931FB"/>
    <w:rsid w:val="00E9392B"/>
    <w:rsid w:val="00E93BE1"/>
    <w:rsid w:val="00E94345"/>
    <w:rsid w:val="00E944A1"/>
    <w:rsid w:val="00E9462D"/>
    <w:rsid w:val="00E946D6"/>
    <w:rsid w:val="00E94704"/>
    <w:rsid w:val="00E947B6"/>
    <w:rsid w:val="00E9501C"/>
    <w:rsid w:val="00E950C1"/>
    <w:rsid w:val="00E95244"/>
    <w:rsid w:val="00E953F9"/>
    <w:rsid w:val="00E95558"/>
    <w:rsid w:val="00E95B1F"/>
    <w:rsid w:val="00E95D55"/>
    <w:rsid w:val="00E95DD5"/>
    <w:rsid w:val="00E95FFD"/>
    <w:rsid w:val="00E9658D"/>
    <w:rsid w:val="00E9669A"/>
    <w:rsid w:val="00E96883"/>
    <w:rsid w:val="00E96C35"/>
    <w:rsid w:val="00E9725C"/>
    <w:rsid w:val="00E97393"/>
    <w:rsid w:val="00E976AD"/>
    <w:rsid w:val="00E97709"/>
    <w:rsid w:val="00E97C09"/>
    <w:rsid w:val="00E97DB8"/>
    <w:rsid w:val="00EA0333"/>
    <w:rsid w:val="00EA04A0"/>
    <w:rsid w:val="00EA068A"/>
    <w:rsid w:val="00EA0E97"/>
    <w:rsid w:val="00EA1177"/>
    <w:rsid w:val="00EA13BF"/>
    <w:rsid w:val="00EA1550"/>
    <w:rsid w:val="00EA1B62"/>
    <w:rsid w:val="00EA1C30"/>
    <w:rsid w:val="00EA21F7"/>
    <w:rsid w:val="00EA2538"/>
    <w:rsid w:val="00EA2637"/>
    <w:rsid w:val="00EA2864"/>
    <w:rsid w:val="00EA28FF"/>
    <w:rsid w:val="00EA2989"/>
    <w:rsid w:val="00EA29F0"/>
    <w:rsid w:val="00EA33BB"/>
    <w:rsid w:val="00EA3F85"/>
    <w:rsid w:val="00EA4083"/>
    <w:rsid w:val="00EA4467"/>
    <w:rsid w:val="00EA4591"/>
    <w:rsid w:val="00EA45B9"/>
    <w:rsid w:val="00EA471E"/>
    <w:rsid w:val="00EA4799"/>
    <w:rsid w:val="00EA47FC"/>
    <w:rsid w:val="00EA4F13"/>
    <w:rsid w:val="00EA5148"/>
    <w:rsid w:val="00EA5587"/>
    <w:rsid w:val="00EA57E4"/>
    <w:rsid w:val="00EA58AA"/>
    <w:rsid w:val="00EA5BD8"/>
    <w:rsid w:val="00EA5C47"/>
    <w:rsid w:val="00EA5DC6"/>
    <w:rsid w:val="00EA5FA1"/>
    <w:rsid w:val="00EA6302"/>
    <w:rsid w:val="00EA66E2"/>
    <w:rsid w:val="00EA709C"/>
    <w:rsid w:val="00EA70C3"/>
    <w:rsid w:val="00EA72BE"/>
    <w:rsid w:val="00EA731E"/>
    <w:rsid w:val="00EA73DC"/>
    <w:rsid w:val="00EA73F7"/>
    <w:rsid w:val="00EA76FF"/>
    <w:rsid w:val="00EA787C"/>
    <w:rsid w:val="00EA7FE4"/>
    <w:rsid w:val="00EB07A3"/>
    <w:rsid w:val="00EB08CE"/>
    <w:rsid w:val="00EB0948"/>
    <w:rsid w:val="00EB0BF9"/>
    <w:rsid w:val="00EB1304"/>
    <w:rsid w:val="00EB1557"/>
    <w:rsid w:val="00EB1855"/>
    <w:rsid w:val="00EB186C"/>
    <w:rsid w:val="00EB1CB0"/>
    <w:rsid w:val="00EB1D81"/>
    <w:rsid w:val="00EB1FFC"/>
    <w:rsid w:val="00EB23BF"/>
    <w:rsid w:val="00EB29A9"/>
    <w:rsid w:val="00EB2AB1"/>
    <w:rsid w:val="00EB2FC5"/>
    <w:rsid w:val="00EB376E"/>
    <w:rsid w:val="00EB3C56"/>
    <w:rsid w:val="00EB40C4"/>
    <w:rsid w:val="00EB427B"/>
    <w:rsid w:val="00EB4710"/>
    <w:rsid w:val="00EB4D8D"/>
    <w:rsid w:val="00EB526F"/>
    <w:rsid w:val="00EB5350"/>
    <w:rsid w:val="00EB5361"/>
    <w:rsid w:val="00EB57CD"/>
    <w:rsid w:val="00EB5A45"/>
    <w:rsid w:val="00EB5ACF"/>
    <w:rsid w:val="00EB5C5C"/>
    <w:rsid w:val="00EB5CBF"/>
    <w:rsid w:val="00EB5ECD"/>
    <w:rsid w:val="00EB6419"/>
    <w:rsid w:val="00EB6657"/>
    <w:rsid w:val="00EB68C3"/>
    <w:rsid w:val="00EB6D09"/>
    <w:rsid w:val="00EB6E11"/>
    <w:rsid w:val="00EB6F5E"/>
    <w:rsid w:val="00EB6FF2"/>
    <w:rsid w:val="00EB702A"/>
    <w:rsid w:val="00EB71A8"/>
    <w:rsid w:val="00EB72C5"/>
    <w:rsid w:val="00EB7DFA"/>
    <w:rsid w:val="00EC07F6"/>
    <w:rsid w:val="00EC09AB"/>
    <w:rsid w:val="00EC0A71"/>
    <w:rsid w:val="00EC0B99"/>
    <w:rsid w:val="00EC1196"/>
    <w:rsid w:val="00EC1260"/>
    <w:rsid w:val="00EC12FE"/>
    <w:rsid w:val="00EC13BE"/>
    <w:rsid w:val="00EC1553"/>
    <w:rsid w:val="00EC156B"/>
    <w:rsid w:val="00EC1741"/>
    <w:rsid w:val="00EC1801"/>
    <w:rsid w:val="00EC1889"/>
    <w:rsid w:val="00EC1DCA"/>
    <w:rsid w:val="00EC20DA"/>
    <w:rsid w:val="00EC22A9"/>
    <w:rsid w:val="00EC2406"/>
    <w:rsid w:val="00EC28F9"/>
    <w:rsid w:val="00EC2A5D"/>
    <w:rsid w:val="00EC2B56"/>
    <w:rsid w:val="00EC2DB4"/>
    <w:rsid w:val="00EC2ECA"/>
    <w:rsid w:val="00EC3096"/>
    <w:rsid w:val="00EC32D8"/>
    <w:rsid w:val="00EC33FC"/>
    <w:rsid w:val="00EC34EB"/>
    <w:rsid w:val="00EC3A7B"/>
    <w:rsid w:val="00EC3AEC"/>
    <w:rsid w:val="00EC4424"/>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A75"/>
    <w:rsid w:val="00EC7C2D"/>
    <w:rsid w:val="00EC7CE9"/>
    <w:rsid w:val="00EC7DE5"/>
    <w:rsid w:val="00EC7E6F"/>
    <w:rsid w:val="00EC7E85"/>
    <w:rsid w:val="00EC7EA0"/>
    <w:rsid w:val="00ED0020"/>
    <w:rsid w:val="00ED0692"/>
    <w:rsid w:val="00ED0839"/>
    <w:rsid w:val="00ED0C30"/>
    <w:rsid w:val="00ED0EA8"/>
    <w:rsid w:val="00ED119D"/>
    <w:rsid w:val="00ED141C"/>
    <w:rsid w:val="00ED145E"/>
    <w:rsid w:val="00ED168B"/>
    <w:rsid w:val="00ED1A74"/>
    <w:rsid w:val="00ED1E1A"/>
    <w:rsid w:val="00ED1F8B"/>
    <w:rsid w:val="00ED1FA9"/>
    <w:rsid w:val="00ED24AE"/>
    <w:rsid w:val="00ED2890"/>
    <w:rsid w:val="00ED2BC1"/>
    <w:rsid w:val="00ED2DA7"/>
    <w:rsid w:val="00ED3771"/>
    <w:rsid w:val="00ED3A00"/>
    <w:rsid w:val="00ED3F8F"/>
    <w:rsid w:val="00ED42CD"/>
    <w:rsid w:val="00ED433D"/>
    <w:rsid w:val="00ED478D"/>
    <w:rsid w:val="00ED4A03"/>
    <w:rsid w:val="00ED4AFD"/>
    <w:rsid w:val="00ED4B70"/>
    <w:rsid w:val="00ED4B72"/>
    <w:rsid w:val="00ED4F22"/>
    <w:rsid w:val="00ED5121"/>
    <w:rsid w:val="00ED5149"/>
    <w:rsid w:val="00ED51B3"/>
    <w:rsid w:val="00ED5715"/>
    <w:rsid w:val="00ED5784"/>
    <w:rsid w:val="00ED584D"/>
    <w:rsid w:val="00ED58D0"/>
    <w:rsid w:val="00ED5E17"/>
    <w:rsid w:val="00ED61BF"/>
    <w:rsid w:val="00ED625D"/>
    <w:rsid w:val="00ED6473"/>
    <w:rsid w:val="00ED670B"/>
    <w:rsid w:val="00ED6782"/>
    <w:rsid w:val="00ED6DD8"/>
    <w:rsid w:val="00ED6E8B"/>
    <w:rsid w:val="00ED6FDC"/>
    <w:rsid w:val="00ED70DF"/>
    <w:rsid w:val="00ED7226"/>
    <w:rsid w:val="00ED72B3"/>
    <w:rsid w:val="00ED751A"/>
    <w:rsid w:val="00ED7811"/>
    <w:rsid w:val="00ED78A4"/>
    <w:rsid w:val="00ED7E03"/>
    <w:rsid w:val="00ED7E3D"/>
    <w:rsid w:val="00EE01D0"/>
    <w:rsid w:val="00EE0806"/>
    <w:rsid w:val="00EE0975"/>
    <w:rsid w:val="00EE0ACB"/>
    <w:rsid w:val="00EE0B09"/>
    <w:rsid w:val="00EE0C01"/>
    <w:rsid w:val="00EE1016"/>
    <w:rsid w:val="00EE12F1"/>
    <w:rsid w:val="00EE1921"/>
    <w:rsid w:val="00EE1929"/>
    <w:rsid w:val="00EE1A1D"/>
    <w:rsid w:val="00EE1DE1"/>
    <w:rsid w:val="00EE1E1E"/>
    <w:rsid w:val="00EE21CB"/>
    <w:rsid w:val="00EE2496"/>
    <w:rsid w:val="00EE285F"/>
    <w:rsid w:val="00EE2A22"/>
    <w:rsid w:val="00EE2B0F"/>
    <w:rsid w:val="00EE2DD6"/>
    <w:rsid w:val="00EE3346"/>
    <w:rsid w:val="00EE3458"/>
    <w:rsid w:val="00EE36C5"/>
    <w:rsid w:val="00EE3908"/>
    <w:rsid w:val="00EE3A42"/>
    <w:rsid w:val="00EE3AEE"/>
    <w:rsid w:val="00EE3BCF"/>
    <w:rsid w:val="00EE3E6E"/>
    <w:rsid w:val="00EE3EBB"/>
    <w:rsid w:val="00EE3ED4"/>
    <w:rsid w:val="00EE40F5"/>
    <w:rsid w:val="00EE426D"/>
    <w:rsid w:val="00EE42C8"/>
    <w:rsid w:val="00EE432A"/>
    <w:rsid w:val="00EE4740"/>
    <w:rsid w:val="00EE48E8"/>
    <w:rsid w:val="00EE49D8"/>
    <w:rsid w:val="00EE5082"/>
    <w:rsid w:val="00EE5085"/>
    <w:rsid w:val="00EE531F"/>
    <w:rsid w:val="00EE5505"/>
    <w:rsid w:val="00EE5550"/>
    <w:rsid w:val="00EE5714"/>
    <w:rsid w:val="00EE5969"/>
    <w:rsid w:val="00EE5A64"/>
    <w:rsid w:val="00EE5B93"/>
    <w:rsid w:val="00EE5D94"/>
    <w:rsid w:val="00EE5E61"/>
    <w:rsid w:val="00EE5EC9"/>
    <w:rsid w:val="00EE5FE5"/>
    <w:rsid w:val="00EE61C9"/>
    <w:rsid w:val="00EE6275"/>
    <w:rsid w:val="00EE682F"/>
    <w:rsid w:val="00EE6912"/>
    <w:rsid w:val="00EE6A4E"/>
    <w:rsid w:val="00EE6A83"/>
    <w:rsid w:val="00EE6C87"/>
    <w:rsid w:val="00EE6E3E"/>
    <w:rsid w:val="00EE770D"/>
    <w:rsid w:val="00EE7A75"/>
    <w:rsid w:val="00EF0149"/>
    <w:rsid w:val="00EF08BB"/>
    <w:rsid w:val="00EF0C6E"/>
    <w:rsid w:val="00EF0DA7"/>
    <w:rsid w:val="00EF0E19"/>
    <w:rsid w:val="00EF0EA4"/>
    <w:rsid w:val="00EF0F95"/>
    <w:rsid w:val="00EF136B"/>
    <w:rsid w:val="00EF173B"/>
    <w:rsid w:val="00EF1966"/>
    <w:rsid w:val="00EF258E"/>
    <w:rsid w:val="00EF25A9"/>
    <w:rsid w:val="00EF270B"/>
    <w:rsid w:val="00EF2B6A"/>
    <w:rsid w:val="00EF331C"/>
    <w:rsid w:val="00EF33C7"/>
    <w:rsid w:val="00EF3561"/>
    <w:rsid w:val="00EF3694"/>
    <w:rsid w:val="00EF3709"/>
    <w:rsid w:val="00EF3A82"/>
    <w:rsid w:val="00EF442E"/>
    <w:rsid w:val="00EF4874"/>
    <w:rsid w:val="00EF4CAB"/>
    <w:rsid w:val="00EF4D71"/>
    <w:rsid w:val="00EF582F"/>
    <w:rsid w:val="00EF599D"/>
    <w:rsid w:val="00EF5A03"/>
    <w:rsid w:val="00EF5B39"/>
    <w:rsid w:val="00EF5C23"/>
    <w:rsid w:val="00EF6398"/>
    <w:rsid w:val="00EF646C"/>
    <w:rsid w:val="00EF64E5"/>
    <w:rsid w:val="00EF6737"/>
    <w:rsid w:val="00EF673B"/>
    <w:rsid w:val="00EF6E76"/>
    <w:rsid w:val="00EF73DF"/>
    <w:rsid w:val="00EF7AD5"/>
    <w:rsid w:val="00EF7CBB"/>
    <w:rsid w:val="00EF7DD4"/>
    <w:rsid w:val="00EF7F64"/>
    <w:rsid w:val="00EF7FD9"/>
    <w:rsid w:val="00EF7FF1"/>
    <w:rsid w:val="00F000E0"/>
    <w:rsid w:val="00F00176"/>
    <w:rsid w:val="00F0073C"/>
    <w:rsid w:val="00F00922"/>
    <w:rsid w:val="00F00A4B"/>
    <w:rsid w:val="00F00B2D"/>
    <w:rsid w:val="00F00CB8"/>
    <w:rsid w:val="00F00D86"/>
    <w:rsid w:val="00F00FBB"/>
    <w:rsid w:val="00F0158B"/>
    <w:rsid w:val="00F01B43"/>
    <w:rsid w:val="00F01C69"/>
    <w:rsid w:val="00F01FD8"/>
    <w:rsid w:val="00F025BA"/>
    <w:rsid w:val="00F02863"/>
    <w:rsid w:val="00F02C65"/>
    <w:rsid w:val="00F03007"/>
    <w:rsid w:val="00F0318D"/>
    <w:rsid w:val="00F0369B"/>
    <w:rsid w:val="00F038FF"/>
    <w:rsid w:val="00F03A61"/>
    <w:rsid w:val="00F03BD0"/>
    <w:rsid w:val="00F04050"/>
    <w:rsid w:val="00F04472"/>
    <w:rsid w:val="00F046DF"/>
    <w:rsid w:val="00F047EC"/>
    <w:rsid w:val="00F05048"/>
    <w:rsid w:val="00F053A8"/>
    <w:rsid w:val="00F056AA"/>
    <w:rsid w:val="00F05A10"/>
    <w:rsid w:val="00F061F2"/>
    <w:rsid w:val="00F072CC"/>
    <w:rsid w:val="00F073B5"/>
    <w:rsid w:val="00F0767B"/>
    <w:rsid w:val="00F100C2"/>
    <w:rsid w:val="00F10248"/>
    <w:rsid w:val="00F103E0"/>
    <w:rsid w:val="00F10728"/>
    <w:rsid w:val="00F109FD"/>
    <w:rsid w:val="00F10D34"/>
    <w:rsid w:val="00F10D74"/>
    <w:rsid w:val="00F10DDF"/>
    <w:rsid w:val="00F11011"/>
    <w:rsid w:val="00F11824"/>
    <w:rsid w:val="00F11842"/>
    <w:rsid w:val="00F118B9"/>
    <w:rsid w:val="00F11A19"/>
    <w:rsid w:val="00F11A81"/>
    <w:rsid w:val="00F11B02"/>
    <w:rsid w:val="00F11C32"/>
    <w:rsid w:val="00F11E1E"/>
    <w:rsid w:val="00F11F60"/>
    <w:rsid w:val="00F122FA"/>
    <w:rsid w:val="00F1242B"/>
    <w:rsid w:val="00F1243D"/>
    <w:rsid w:val="00F1279F"/>
    <w:rsid w:val="00F128C1"/>
    <w:rsid w:val="00F12D36"/>
    <w:rsid w:val="00F12E89"/>
    <w:rsid w:val="00F12F66"/>
    <w:rsid w:val="00F13341"/>
    <w:rsid w:val="00F134FC"/>
    <w:rsid w:val="00F13526"/>
    <w:rsid w:val="00F1358B"/>
    <w:rsid w:val="00F142C0"/>
    <w:rsid w:val="00F14307"/>
    <w:rsid w:val="00F1461B"/>
    <w:rsid w:val="00F147EF"/>
    <w:rsid w:val="00F148C0"/>
    <w:rsid w:val="00F15078"/>
    <w:rsid w:val="00F15B3C"/>
    <w:rsid w:val="00F15BC9"/>
    <w:rsid w:val="00F15DF9"/>
    <w:rsid w:val="00F1635F"/>
    <w:rsid w:val="00F1636C"/>
    <w:rsid w:val="00F1661A"/>
    <w:rsid w:val="00F1681C"/>
    <w:rsid w:val="00F16853"/>
    <w:rsid w:val="00F16D75"/>
    <w:rsid w:val="00F16E00"/>
    <w:rsid w:val="00F172AA"/>
    <w:rsid w:val="00F1797E"/>
    <w:rsid w:val="00F202C2"/>
    <w:rsid w:val="00F2094A"/>
    <w:rsid w:val="00F20BA9"/>
    <w:rsid w:val="00F20CD0"/>
    <w:rsid w:val="00F20EC7"/>
    <w:rsid w:val="00F20FEB"/>
    <w:rsid w:val="00F21775"/>
    <w:rsid w:val="00F217AD"/>
    <w:rsid w:val="00F21A81"/>
    <w:rsid w:val="00F21FE9"/>
    <w:rsid w:val="00F22097"/>
    <w:rsid w:val="00F2233A"/>
    <w:rsid w:val="00F223EE"/>
    <w:rsid w:val="00F22542"/>
    <w:rsid w:val="00F22990"/>
    <w:rsid w:val="00F22A62"/>
    <w:rsid w:val="00F22B9A"/>
    <w:rsid w:val="00F22F71"/>
    <w:rsid w:val="00F23879"/>
    <w:rsid w:val="00F23E7B"/>
    <w:rsid w:val="00F24061"/>
    <w:rsid w:val="00F240F6"/>
    <w:rsid w:val="00F244D0"/>
    <w:rsid w:val="00F245CB"/>
    <w:rsid w:val="00F24F32"/>
    <w:rsid w:val="00F254EC"/>
    <w:rsid w:val="00F255F5"/>
    <w:rsid w:val="00F2591D"/>
    <w:rsid w:val="00F25D5C"/>
    <w:rsid w:val="00F25E0F"/>
    <w:rsid w:val="00F25FB1"/>
    <w:rsid w:val="00F26041"/>
    <w:rsid w:val="00F2634D"/>
    <w:rsid w:val="00F268E9"/>
    <w:rsid w:val="00F269D7"/>
    <w:rsid w:val="00F26A5E"/>
    <w:rsid w:val="00F26B74"/>
    <w:rsid w:val="00F272DC"/>
    <w:rsid w:val="00F2749A"/>
    <w:rsid w:val="00F276BE"/>
    <w:rsid w:val="00F27A3F"/>
    <w:rsid w:val="00F27B19"/>
    <w:rsid w:val="00F27C1D"/>
    <w:rsid w:val="00F27E26"/>
    <w:rsid w:val="00F27FC8"/>
    <w:rsid w:val="00F30156"/>
    <w:rsid w:val="00F301D4"/>
    <w:rsid w:val="00F303E2"/>
    <w:rsid w:val="00F309DE"/>
    <w:rsid w:val="00F30E95"/>
    <w:rsid w:val="00F30FBC"/>
    <w:rsid w:val="00F31310"/>
    <w:rsid w:val="00F31D19"/>
    <w:rsid w:val="00F32083"/>
    <w:rsid w:val="00F32300"/>
    <w:rsid w:val="00F3249A"/>
    <w:rsid w:val="00F3262C"/>
    <w:rsid w:val="00F32939"/>
    <w:rsid w:val="00F3343F"/>
    <w:rsid w:val="00F3365E"/>
    <w:rsid w:val="00F339D7"/>
    <w:rsid w:val="00F33DD3"/>
    <w:rsid w:val="00F340A0"/>
    <w:rsid w:val="00F344C5"/>
    <w:rsid w:val="00F3474E"/>
    <w:rsid w:val="00F34E0D"/>
    <w:rsid w:val="00F35225"/>
    <w:rsid w:val="00F3565D"/>
    <w:rsid w:val="00F35CC0"/>
    <w:rsid w:val="00F36089"/>
    <w:rsid w:val="00F362A8"/>
    <w:rsid w:val="00F363B7"/>
    <w:rsid w:val="00F367D7"/>
    <w:rsid w:val="00F36B46"/>
    <w:rsid w:val="00F36F11"/>
    <w:rsid w:val="00F36FC1"/>
    <w:rsid w:val="00F375B9"/>
    <w:rsid w:val="00F37722"/>
    <w:rsid w:val="00F377D9"/>
    <w:rsid w:val="00F378F4"/>
    <w:rsid w:val="00F37A92"/>
    <w:rsid w:val="00F37BAD"/>
    <w:rsid w:val="00F37CC3"/>
    <w:rsid w:val="00F4010A"/>
    <w:rsid w:val="00F40661"/>
    <w:rsid w:val="00F40FF1"/>
    <w:rsid w:val="00F41552"/>
    <w:rsid w:val="00F41684"/>
    <w:rsid w:val="00F4171D"/>
    <w:rsid w:val="00F41762"/>
    <w:rsid w:val="00F41AA2"/>
    <w:rsid w:val="00F41F20"/>
    <w:rsid w:val="00F4208D"/>
    <w:rsid w:val="00F42310"/>
    <w:rsid w:val="00F428B5"/>
    <w:rsid w:val="00F42B6B"/>
    <w:rsid w:val="00F42F38"/>
    <w:rsid w:val="00F42FCF"/>
    <w:rsid w:val="00F430EC"/>
    <w:rsid w:val="00F430F3"/>
    <w:rsid w:val="00F432EA"/>
    <w:rsid w:val="00F43351"/>
    <w:rsid w:val="00F43380"/>
    <w:rsid w:val="00F43498"/>
    <w:rsid w:val="00F4352F"/>
    <w:rsid w:val="00F435C0"/>
    <w:rsid w:val="00F43737"/>
    <w:rsid w:val="00F447FC"/>
    <w:rsid w:val="00F44C8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966"/>
    <w:rsid w:val="00F50A4E"/>
    <w:rsid w:val="00F50C04"/>
    <w:rsid w:val="00F50C2B"/>
    <w:rsid w:val="00F51120"/>
    <w:rsid w:val="00F513BB"/>
    <w:rsid w:val="00F5179A"/>
    <w:rsid w:val="00F517FE"/>
    <w:rsid w:val="00F51808"/>
    <w:rsid w:val="00F51810"/>
    <w:rsid w:val="00F51B0D"/>
    <w:rsid w:val="00F51C5D"/>
    <w:rsid w:val="00F51F16"/>
    <w:rsid w:val="00F51FDC"/>
    <w:rsid w:val="00F520BB"/>
    <w:rsid w:val="00F5299A"/>
    <w:rsid w:val="00F52A7A"/>
    <w:rsid w:val="00F52C29"/>
    <w:rsid w:val="00F530C7"/>
    <w:rsid w:val="00F5399D"/>
    <w:rsid w:val="00F539AA"/>
    <w:rsid w:val="00F53B55"/>
    <w:rsid w:val="00F53C5C"/>
    <w:rsid w:val="00F53E79"/>
    <w:rsid w:val="00F53EFB"/>
    <w:rsid w:val="00F54423"/>
    <w:rsid w:val="00F544E0"/>
    <w:rsid w:val="00F54534"/>
    <w:rsid w:val="00F54888"/>
    <w:rsid w:val="00F548BA"/>
    <w:rsid w:val="00F54992"/>
    <w:rsid w:val="00F54F5A"/>
    <w:rsid w:val="00F5500A"/>
    <w:rsid w:val="00F55465"/>
    <w:rsid w:val="00F560EA"/>
    <w:rsid w:val="00F56100"/>
    <w:rsid w:val="00F5685F"/>
    <w:rsid w:val="00F56A4A"/>
    <w:rsid w:val="00F56CBD"/>
    <w:rsid w:val="00F56E3F"/>
    <w:rsid w:val="00F56FC0"/>
    <w:rsid w:val="00F5743A"/>
    <w:rsid w:val="00F600B5"/>
    <w:rsid w:val="00F6014A"/>
    <w:rsid w:val="00F601C0"/>
    <w:rsid w:val="00F603F8"/>
    <w:rsid w:val="00F60452"/>
    <w:rsid w:val="00F604ED"/>
    <w:rsid w:val="00F6075F"/>
    <w:rsid w:val="00F609C8"/>
    <w:rsid w:val="00F60D04"/>
    <w:rsid w:val="00F60D5B"/>
    <w:rsid w:val="00F60D8E"/>
    <w:rsid w:val="00F60F58"/>
    <w:rsid w:val="00F610DB"/>
    <w:rsid w:val="00F6113E"/>
    <w:rsid w:val="00F61296"/>
    <w:rsid w:val="00F61F8D"/>
    <w:rsid w:val="00F620D8"/>
    <w:rsid w:val="00F626BC"/>
    <w:rsid w:val="00F627D4"/>
    <w:rsid w:val="00F62858"/>
    <w:rsid w:val="00F6293D"/>
    <w:rsid w:val="00F62A36"/>
    <w:rsid w:val="00F62AC0"/>
    <w:rsid w:val="00F62DEC"/>
    <w:rsid w:val="00F62F86"/>
    <w:rsid w:val="00F635F5"/>
    <w:rsid w:val="00F63653"/>
    <w:rsid w:val="00F63999"/>
    <w:rsid w:val="00F63D45"/>
    <w:rsid w:val="00F63E34"/>
    <w:rsid w:val="00F63E41"/>
    <w:rsid w:val="00F64520"/>
    <w:rsid w:val="00F645A9"/>
    <w:rsid w:val="00F64A35"/>
    <w:rsid w:val="00F64A93"/>
    <w:rsid w:val="00F64F0D"/>
    <w:rsid w:val="00F6513E"/>
    <w:rsid w:val="00F6566C"/>
    <w:rsid w:val="00F65AB9"/>
    <w:rsid w:val="00F663AF"/>
    <w:rsid w:val="00F66461"/>
    <w:rsid w:val="00F668F1"/>
    <w:rsid w:val="00F669D6"/>
    <w:rsid w:val="00F66A78"/>
    <w:rsid w:val="00F66C7B"/>
    <w:rsid w:val="00F673CC"/>
    <w:rsid w:val="00F678E5"/>
    <w:rsid w:val="00F67E01"/>
    <w:rsid w:val="00F67E5F"/>
    <w:rsid w:val="00F67F56"/>
    <w:rsid w:val="00F70093"/>
    <w:rsid w:val="00F70990"/>
    <w:rsid w:val="00F710B5"/>
    <w:rsid w:val="00F711B6"/>
    <w:rsid w:val="00F713F1"/>
    <w:rsid w:val="00F721EE"/>
    <w:rsid w:val="00F722D1"/>
    <w:rsid w:val="00F7239C"/>
    <w:rsid w:val="00F72739"/>
    <w:rsid w:val="00F727E4"/>
    <w:rsid w:val="00F72931"/>
    <w:rsid w:val="00F72A3E"/>
    <w:rsid w:val="00F72A51"/>
    <w:rsid w:val="00F72BC6"/>
    <w:rsid w:val="00F72F9E"/>
    <w:rsid w:val="00F73168"/>
    <w:rsid w:val="00F73435"/>
    <w:rsid w:val="00F73CEB"/>
    <w:rsid w:val="00F74158"/>
    <w:rsid w:val="00F741EC"/>
    <w:rsid w:val="00F749EB"/>
    <w:rsid w:val="00F74CC2"/>
    <w:rsid w:val="00F75136"/>
    <w:rsid w:val="00F753DB"/>
    <w:rsid w:val="00F75564"/>
    <w:rsid w:val="00F75B3D"/>
    <w:rsid w:val="00F75C5A"/>
    <w:rsid w:val="00F75D57"/>
    <w:rsid w:val="00F75E39"/>
    <w:rsid w:val="00F75F86"/>
    <w:rsid w:val="00F760B4"/>
    <w:rsid w:val="00F76333"/>
    <w:rsid w:val="00F763EF"/>
    <w:rsid w:val="00F76503"/>
    <w:rsid w:val="00F7696E"/>
    <w:rsid w:val="00F770EC"/>
    <w:rsid w:val="00F77987"/>
    <w:rsid w:val="00F77FF8"/>
    <w:rsid w:val="00F780E4"/>
    <w:rsid w:val="00F80074"/>
    <w:rsid w:val="00F8020F"/>
    <w:rsid w:val="00F80A9D"/>
    <w:rsid w:val="00F80D4D"/>
    <w:rsid w:val="00F80E3A"/>
    <w:rsid w:val="00F810F9"/>
    <w:rsid w:val="00F811BB"/>
    <w:rsid w:val="00F8142A"/>
    <w:rsid w:val="00F81568"/>
    <w:rsid w:val="00F8196A"/>
    <w:rsid w:val="00F81A93"/>
    <w:rsid w:val="00F81D56"/>
    <w:rsid w:val="00F81DCF"/>
    <w:rsid w:val="00F821AD"/>
    <w:rsid w:val="00F82559"/>
    <w:rsid w:val="00F8285A"/>
    <w:rsid w:val="00F828A5"/>
    <w:rsid w:val="00F828B4"/>
    <w:rsid w:val="00F829CB"/>
    <w:rsid w:val="00F8306F"/>
    <w:rsid w:val="00F834ED"/>
    <w:rsid w:val="00F83AA0"/>
    <w:rsid w:val="00F841CA"/>
    <w:rsid w:val="00F84618"/>
    <w:rsid w:val="00F846CE"/>
    <w:rsid w:val="00F84DCD"/>
    <w:rsid w:val="00F8571C"/>
    <w:rsid w:val="00F857CE"/>
    <w:rsid w:val="00F85AA7"/>
    <w:rsid w:val="00F8623F"/>
    <w:rsid w:val="00F863D1"/>
    <w:rsid w:val="00F8657B"/>
    <w:rsid w:val="00F866B3"/>
    <w:rsid w:val="00F86A9D"/>
    <w:rsid w:val="00F86B4B"/>
    <w:rsid w:val="00F873A6"/>
    <w:rsid w:val="00F8742E"/>
    <w:rsid w:val="00F874B0"/>
    <w:rsid w:val="00F8790A"/>
    <w:rsid w:val="00F8795A"/>
    <w:rsid w:val="00F87F5C"/>
    <w:rsid w:val="00F900CB"/>
    <w:rsid w:val="00F902F8"/>
    <w:rsid w:val="00F903A5"/>
    <w:rsid w:val="00F903FF"/>
    <w:rsid w:val="00F908C1"/>
    <w:rsid w:val="00F90A6C"/>
    <w:rsid w:val="00F90AE8"/>
    <w:rsid w:val="00F90EEE"/>
    <w:rsid w:val="00F90FFF"/>
    <w:rsid w:val="00F91082"/>
    <w:rsid w:val="00F9112D"/>
    <w:rsid w:val="00F91479"/>
    <w:rsid w:val="00F91742"/>
    <w:rsid w:val="00F91A60"/>
    <w:rsid w:val="00F92214"/>
    <w:rsid w:val="00F922B5"/>
    <w:rsid w:val="00F922F1"/>
    <w:rsid w:val="00F9247D"/>
    <w:rsid w:val="00F927EB"/>
    <w:rsid w:val="00F929BE"/>
    <w:rsid w:val="00F92C52"/>
    <w:rsid w:val="00F92F13"/>
    <w:rsid w:val="00F9329C"/>
    <w:rsid w:val="00F939D8"/>
    <w:rsid w:val="00F93D1A"/>
    <w:rsid w:val="00F94DEE"/>
    <w:rsid w:val="00F94E0D"/>
    <w:rsid w:val="00F95157"/>
    <w:rsid w:val="00F9516F"/>
    <w:rsid w:val="00F952B3"/>
    <w:rsid w:val="00F95452"/>
    <w:rsid w:val="00F95A4F"/>
    <w:rsid w:val="00F95B77"/>
    <w:rsid w:val="00F95B92"/>
    <w:rsid w:val="00F95C58"/>
    <w:rsid w:val="00F95DA6"/>
    <w:rsid w:val="00F95FEF"/>
    <w:rsid w:val="00F96279"/>
    <w:rsid w:val="00F9635D"/>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17EA"/>
    <w:rsid w:val="00FA2460"/>
    <w:rsid w:val="00FA2495"/>
    <w:rsid w:val="00FA284A"/>
    <w:rsid w:val="00FA284B"/>
    <w:rsid w:val="00FA2B31"/>
    <w:rsid w:val="00FA2B66"/>
    <w:rsid w:val="00FA2DF6"/>
    <w:rsid w:val="00FA3050"/>
    <w:rsid w:val="00FA3540"/>
    <w:rsid w:val="00FA38EB"/>
    <w:rsid w:val="00FA3A27"/>
    <w:rsid w:val="00FA3B90"/>
    <w:rsid w:val="00FA408C"/>
    <w:rsid w:val="00FA4181"/>
    <w:rsid w:val="00FA41AD"/>
    <w:rsid w:val="00FA426F"/>
    <w:rsid w:val="00FA5401"/>
    <w:rsid w:val="00FA5713"/>
    <w:rsid w:val="00FA582A"/>
    <w:rsid w:val="00FA5908"/>
    <w:rsid w:val="00FA5A1C"/>
    <w:rsid w:val="00FA5ED4"/>
    <w:rsid w:val="00FA5F6D"/>
    <w:rsid w:val="00FA5F7F"/>
    <w:rsid w:val="00FA5F80"/>
    <w:rsid w:val="00FA637A"/>
    <w:rsid w:val="00FA6588"/>
    <w:rsid w:val="00FA667D"/>
    <w:rsid w:val="00FA682A"/>
    <w:rsid w:val="00FA6C37"/>
    <w:rsid w:val="00FA6C98"/>
    <w:rsid w:val="00FA713C"/>
    <w:rsid w:val="00FA7177"/>
    <w:rsid w:val="00FA7E6C"/>
    <w:rsid w:val="00FB04A2"/>
    <w:rsid w:val="00FB051A"/>
    <w:rsid w:val="00FB05A2"/>
    <w:rsid w:val="00FB05AE"/>
    <w:rsid w:val="00FB0965"/>
    <w:rsid w:val="00FB0C09"/>
    <w:rsid w:val="00FB10F2"/>
    <w:rsid w:val="00FB1126"/>
    <w:rsid w:val="00FB1188"/>
    <w:rsid w:val="00FB1522"/>
    <w:rsid w:val="00FB1591"/>
    <w:rsid w:val="00FB15AF"/>
    <w:rsid w:val="00FB1971"/>
    <w:rsid w:val="00FB1998"/>
    <w:rsid w:val="00FB1AFB"/>
    <w:rsid w:val="00FB1B99"/>
    <w:rsid w:val="00FB1C7B"/>
    <w:rsid w:val="00FB2044"/>
    <w:rsid w:val="00FB2A5B"/>
    <w:rsid w:val="00FB3579"/>
    <w:rsid w:val="00FB35F3"/>
    <w:rsid w:val="00FB36F0"/>
    <w:rsid w:val="00FB36FE"/>
    <w:rsid w:val="00FB394F"/>
    <w:rsid w:val="00FB3AC4"/>
    <w:rsid w:val="00FB3D99"/>
    <w:rsid w:val="00FB3F1C"/>
    <w:rsid w:val="00FB3FED"/>
    <w:rsid w:val="00FB40AA"/>
    <w:rsid w:val="00FB41F3"/>
    <w:rsid w:val="00FB422D"/>
    <w:rsid w:val="00FB4301"/>
    <w:rsid w:val="00FB44A2"/>
    <w:rsid w:val="00FB4818"/>
    <w:rsid w:val="00FB499E"/>
    <w:rsid w:val="00FB4EDB"/>
    <w:rsid w:val="00FB5206"/>
    <w:rsid w:val="00FB56B2"/>
    <w:rsid w:val="00FB56EE"/>
    <w:rsid w:val="00FB58C5"/>
    <w:rsid w:val="00FB5ADF"/>
    <w:rsid w:val="00FB5C74"/>
    <w:rsid w:val="00FB5E50"/>
    <w:rsid w:val="00FB5F1A"/>
    <w:rsid w:val="00FB636D"/>
    <w:rsid w:val="00FB6C61"/>
    <w:rsid w:val="00FB70B1"/>
    <w:rsid w:val="00FB70DF"/>
    <w:rsid w:val="00FB7166"/>
    <w:rsid w:val="00FB7187"/>
    <w:rsid w:val="00FB7398"/>
    <w:rsid w:val="00FB7487"/>
    <w:rsid w:val="00FB78AF"/>
    <w:rsid w:val="00FB7E80"/>
    <w:rsid w:val="00FC0718"/>
    <w:rsid w:val="00FC0921"/>
    <w:rsid w:val="00FC0A71"/>
    <w:rsid w:val="00FC0B42"/>
    <w:rsid w:val="00FC0E1D"/>
    <w:rsid w:val="00FC0E66"/>
    <w:rsid w:val="00FC0E77"/>
    <w:rsid w:val="00FC0FBD"/>
    <w:rsid w:val="00FC142B"/>
    <w:rsid w:val="00FC1770"/>
    <w:rsid w:val="00FC1A71"/>
    <w:rsid w:val="00FC1B63"/>
    <w:rsid w:val="00FC1C92"/>
    <w:rsid w:val="00FC1D74"/>
    <w:rsid w:val="00FC20B3"/>
    <w:rsid w:val="00FC24A7"/>
    <w:rsid w:val="00FC25FF"/>
    <w:rsid w:val="00FC29E8"/>
    <w:rsid w:val="00FC2ACB"/>
    <w:rsid w:val="00FC2B90"/>
    <w:rsid w:val="00FC3296"/>
    <w:rsid w:val="00FC37E2"/>
    <w:rsid w:val="00FC391F"/>
    <w:rsid w:val="00FC3A57"/>
    <w:rsid w:val="00FC3B59"/>
    <w:rsid w:val="00FC3C7E"/>
    <w:rsid w:val="00FC3C8F"/>
    <w:rsid w:val="00FC3FB2"/>
    <w:rsid w:val="00FC406B"/>
    <w:rsid w:val="00FC4985"/>
    <w:rsid w:val="00FC4CAE"/>
    <w:rsid w:val="00FC4D5D"/>
    <w:rsid w:val="00FC5345"/>
    <w:rsid w:val="00FC5BBD"/>
    <w:rsid w:val="00FC5C24"/>
    <w:rsid w:val="00FC5C33"/>
    <w:rsid w:val="00FC5CBD"/>
    <w:rsid w:val="00FC5F2C"/>
    <w:rsid w:val="00FC6964"/>
    <w:rsid w:val="00FC6999"/>
    <w:rsid w:val="00FC705C"/>
    <w:rsid w:val="00FC73F3"/>
    <w:rsid w:val="00FC7595"/>
    <w:rsid w:val="00FC7681"/>
    <w:rsid w:val="00FC7AF5"/>
    <w:rsid w:val="00FC7D4F"/>
    <w:rsid w:val="00FC7DA4"/>
    <w:rsid w:val="00FC7ED8"/>
    <w:rsid w:val="00FC7F96"/>
    <w:rsid w:val="00FD021F"/>
    <w:rsid w:val="00FD0434"/>
    <w:rsid w:val="00FD08A6"/>
    <w:rsid w:val="00FD0B3B"/>
    <w:rsid w:val="00FD0FFF"/>
    <w:rsid w:val="00FD1086"/>
    <w:rsid w:val="00FD1217"/>
    <w:rsid w:val="00FD1584"/>
    <w:rsid w:val="00FD18D8"/>
    <w:rsid w:val="00FD1DD1"/>
    <w:rsid w:val="00FD2023"/>
    <w:rsid w:val="00FD2098"/>
    <w:rsid w:val="00FD24C0"/>
    <w:rsid w:val="00FD272A"/>
    <w:rsid w:val="00FD29AC"/>
    <w:rsid w:val="00FD2E58"/>
    <w:rsid w:val="00FD3258"/>
    <w:rsid w:val="00FD40D1"/>
    <w:rsid w:val="00FD4CFA"/>
    <w:rsid w:val="00FD4E5F"/>
    <w:rsid w:val="00FD4EB7"/>
    <w:rsid w:val="00FD532C"/>
    <w:rsid w:val="00FD5E05"/>
    <w:rsid w:val="00FD5E21"/>
    <w:rsid w:val="00FD5E46"/>
    <w:rsid w:val="00FD61C5"/>
    <w:rsid w:val="00FD660B"/>
    <w:rsid w:val="00FD6613"/>
    <w:rsid w:val="00FD66D9"/>
    <w:rsid w:val="00FD6750"/>
    <w:rsid w:val="00FD6759"/>
    <w:rsid w:val="00FD6AD5"/>
    <w:rsid w:val="00FD6B2C"/>
    <w:rsid w:val="00FD6C7F"/>
    <w:rsid w:val="00FD6FC8"/>
    <w:rsid w:val="00FD743D"/>
    <w:rsid w:val="00FD7757"/>
    <w:rsid w:val="00FD79B3"/>
    <w:rsid w:val="00FD7A33"/>
    <w:rsid w:val="00FD7A4C"/>
    <w:rsid w:val="00FD7A78"/>
    <w:rsid w:val="00FD7C2E"/>
    <w:rsid w:val="00FE055B"/>
    <w:rsid w:val="00FE0603"/>
    <w:rsid w:val="00FE07FC"/>
    <w:rsid w:val="00FE09EF"/>
    <w:rsid w:val="00FE0C45"/>
    <w:rsid w:val="00FE0E35"/>
    <w:rsid w:val="00FE1090"/>
    <w:rsid w:val="00FE1118"/>
    <w:rsid w:val="00FE11E5"/>
    <w:rsid w:val="00FE130D"/>
    <w:rsid w:val="00FE1417"/>
    <w:rsid w:val="00FE1788"/>
    <w:rsid w:val="00FE1E52"/>
    <w:rsid w:val="00FE2415"/>
    <w:rsid w:val="00FE2486"/>
    <w:rsid w:val="00FE2542"/>
    <w:rsid w:val="00FE260E"/>
    <w:rsid w:val="00FE27FC"/>
    <w:rsid w:val="00FE28B7"/>
    <w:rsid w:val="00FE2C56"/>
    <w:rsid w:val="00FE2F31"/>
    <w:rsid w:val="00FE3361"/>
    <w:rsid w:val="00FE3399"/>
    <w:rsid w:val="00FE33FF"/>
    <w:rsid w:val="00FE34EB"/>
    <w:rsid w:val="00FE38DF"/>
    <w:rsid w:val="00FE3900"/>
    <w:rsid w:val="00FE396A"/>
    <w:rsid w:val="00FE3A22"/>
    <w:rsid w:val="00FE3A55"/>
    <w:rsid w:val="00FE3ED0"/>
    <w:rsid w:val="00FE4096"/>
    <w:rsid w:val="00FE40C4"/>
    <w:rsid w:val="00FE4296"/>
    <w:rsid w:val="00FE44B2"/>
    <w:rsid w:val="00FE489B"/>
    <w:rsid w:val="00FE4A23"/>
    <w:rsid w:val="00FE4D45"/>
    <w:rsid w:val="00FE4E0A"/>
    <w:rsid w:val="00FE50FF"/>
    <w:rsid w:val="00FE5628"/>
    <w:rsid w:val="00FE577A"/>
    <w:rsid w:val="00FE594D"/>
    <w:rsid w:val="00FE5A37"/>
    <w:rsid w:val="00FE5D40"/>
    <w:rsid w:val="00FE5F0E"/>
    <w:rsid w:val="00FE6CA0"/>
    <w:rsid w:val="00FE6F4B"/>
    <w:rsid w:val="00FE6F9A"/>
    <w:rsid w:val="00FE7249"/>
    <w:rsid w:val="00FE72E8"/>
    <w:rsid w:val="00FE7354"/>
    <w:rsid w:val="00FE745E"/>
    <w:rsid w:val="00FE7EC5"/>
    <w:rsid w:val="00FE7ECB"/>
    <w:rsid w:val="00FF0010"/>
    <w:rsid w:val="00FF0371"/>
    <w:rsid w:val="00FF03A4"/>
    <w:rsid w:val="00FF0DFC"/>
    <w:rsid w:val="00FF141B"/>
    <w:rsid w:val="00FF1669"/>
    <w:rsid w:val="00FF1782"/>
    <w:rsid w:val="00FF1FDB"/>
    <w:rsid w:val="00FF2648"/>
    <w:rsid w:val="00FF26AA"/>
    <w:rsid w:val="00FF2705"/>
    <w:rsid w:val="00FF2744"/>
    <w:rsid w:val="00FF32D4"/>
    <w:rsid w:val="00FF32E8"/>
    <w:rsid w:val="00FF34A1"/>
    <w:rsid w:val="00FF3A56"/>
    <w:rsid w:val="00FF3E71"/>
    <w:rsid w:val="00FF3F91"/>
    <w:rsid w:val="00FF42E5"/>
    <w:rsid w:val="00FF45FC"/>
    <w:rsid w:val="00FF46AA"/>
    <w:rsid w:val="00FF4971"/>
    <w:rsid w:val="00FF4FD1"/>
    <w:rsid w:val="00FF51C5"/>
    <w:rsid w:val="00FF560C"/>
    <w:rsid w:val="00FF57BF"/>
    <w:rsid w:val="00FF5A17"/>
    <w:rsid w:val="00FF5D45"/>
    <w:rsid w:val="00FF6345"/>
    <w:rsid w:val="00FF63FD"/>
    <w:rsid w:val="00FF6950"/>
    <w:rsid w:val="00FF69CD"/>
    <w:rsid w:val="00FF6A3D"/>
    <w:rsid w:val="00FF6DF6"/>
    <w:rsid w:val="00FF6EC8"/>
    <w:rsid w:val="00FF6ED7"/>
    <w:rsid w:val="00FF7234"/>
    <w:rsid w:val="00FF78B5"/>
    <w:rsid w:val="00FF7D9A"/>
    <w:rsid w:val="00FF7E4A"/>
    <w:rsid w:val="0101EB44"/>
    <w:rsid w:val="010AB80A"/>
    <w:rsid w:val="010B837F"/>
    <w:rsid w:val="010EE148"/>
    <w:rsid w:val="0113599A"/>
    <w:rsid w:val="0120EE41"/>
    <w:rsid w:val="012E2C7C"/>
    <w:rsid w:val="013A4E62"/>
    <w:rsid w:val="014A4529"/>
    <w:rsid w:val="014BAEC7"/>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16CD5"/>
    <w:rsid w:val="01B62521"/>
    <w:rsid w:val="01C7B0CD"/>
    <w:rsid w:val="01D14493"/>
    <w:rsid w:val="01D5071A"/>
    <w:rsid w:val="01D55F76"/>
    <w:rsid w:val="01DA932B"/>
    <w:rsid w:val="01DE8033"/>
    <w:rsid w:val="01E95179"/>
    <w:rsid w:val="01EE09AC"/>
    <w:rsid w:val="01F41CCA"/>
    <w:rsid w:val="0214444D"/>
    <w:rsid w:val="021D421C"/>
    <w:rsid w:val="0225159A"/>
    <w:rsid w:val="0226E50B"/>
    <w:rsid w:val="02401D69"/>
    <w:rsid w:val="024301BA"/>
    <w:rsid w:val="0243B37E"/>
    <w:rsid w:val="024920A0"/>
    <w:rsid w:val="0252FDDF"/>
    <w:rsid w:val="025AEB62"/>
    <w:rsid w:val="02649E4E"/>
    <w:rsid w:val="0268DC16"/>
    <w:rsid w:val="026CDC7F"/>
    <w:rsid w:val="02862750"/>
    <w:rsid w:val="02A2971E"/>
    <w:rsid w:val="02A56D2C"/>
    <w:rsid w:val="02B2EDAA"/>
    <w:rsid w:val="02BA25BA"/>
    <w:rsid w:val="02BD62CE"/>
    <w:rsid w:val="02DA2A23"/>
    <w:rsid w:val="02FABFE8"/>
    <w:rsid w:val="02FBCD0F"/>
    <w:rsid w:val="030E8185"/>
    <w:rsid w:val="03104A87"/>
    <w:rsid w:val="0315D17D"/>
    <w:rsid w:val="0317D3E2"/>
    <w:rsid w:val="031AD6EB"/>
    <w:rsid w:val="0328831D"/>
    <w:rsid w:val="032BA529"/>
    <w:rsid w:val="032DE4D6"/>
    <w:rsid w:val="0346AA19"/>
    <w:rsid w:val="034F470B"/>
    <w:rsid w:val="035F6674"/>
    <w:rsid w:val="03697391"/>
    <w:rsid w:val="036EDA93"/>
    <w:rsid w:val="037810DE"/>
    <w:rsid w:val="03804E90"/>
    <w:rsid w:val="038D84A5"/>
    <w:rsid w:val="039140FC"/>
    <w:rsid w:val="039B9F43"/>
    <w:rsid w:val="039BDC2E"/>
    <w:rsid w:val="039C11F9"/>
    <w:rsid w:val="03A4B6FE"/>
    <w:rsid w:val="03A95ADD"/>
    <w:rsid w:val="03B76685"/>
    <w:rsid w:val="03D3024C"/>
    <w:rsid w:val="03D5AB6A"/>
    <w:rsid w:val="03EA874D"/>
    <w:rsid w:val="03EFA301"/>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BFA036"/>
    <w:rsid w:val="04C5A3CC"/>
    <w:rsid w:val="04CC9450"/>
    <w:rsid w:val="04CFC02E"/>
    <w:rsid w:val="04E4591B"/>
    <w:rsid w:val="04E97B72"/>
    <w:rsid w:val="04EA6172"/>
    <w:rsid w:val="04F9B7C4"/>
    <w:rsid w:val="0506A83C"/>
    <w:rsid w:val="0529EEFE"/>
    <w:rsid w:val="052AA978"/>
    <w:rsid w:val="052B79CE"/>
    <w:rsid w:val="054BA780"/>
    <w:rsid w:val="054BB534"/>
    <w:rsid w:val="054BC01B"/>
    <w:rsid w:val="05504493"/>
    <w:rsid w:val="055784C8"/>
    <w:rsid w:val="056086E9"/>
    <w:rsid w:val="0567B35D"/>
    <w:rsid w:val="0568EB8C"/>
    <w:rsid w:val="05720C63"/>
    <w:rsid w:val="0573101B"/>
    <w:rsid w:val="0582A461"/>
    <w:rsid w:val="0583F87D"/>
    <w:rsid w:val="059B7FE1"/>
    <w:rsid w:val="059F4F5B"/>
    <w:rsid w:val="05A45773"/>
    <w:rsid w:val="05A7E5E1"/>
    <w:rsid w:val="05AAA128"/>
    <w:rsid w:val="05BA2B3A"/>
    <w:rsid w:val="05BFC311"/>
    <w:rsid w:val="05CD0D6F"/>
    <w:rsid w:val="05F767F0"/>
    <w:rsid w:val="05FC9EF4"/>
    <w:rsid w:val="05FF3909"/>
    <w:rsid w:val="060F5440"/>
    <w:rsid w:val="061032E3"/>
    <w:rsid w:val="061C6FC1"/>
    <w:rsid w:val="062A1CB3"/>
    <w:rsid w:val="062BAB73"/>
    <w:rsid w:val="062E35A1"/>
    <w:rsid w:val="062EAA0A"/>
    <w:rsid w:val="063A5015"/>
    <w:rsid w:val="0646E90E"/>
    <w:rsid w:val="064A66FD"/>
    <w:rsid w:val="064BBF10"/>
    <w:rsid w:val="064D74F8"/>
    <w:rsid w:val="064E441B"/>
    <w:rsid w:val="06668101"/>
    <w:rsid w:val="06767B5C"/>
    <w:rsid w:val="068077F1"/>
    <w:rsid w:val="0682202F"/>
    <w:rsid w:val="06841E28"/>
    <w:rsid w:val="0693972E"/>
    <w:rsid w:val="069C9724"/>
    <w:rsid w:val="069F8E0F"/>
    <w:rsid w:val="06A1BB34"/>
    <w:rsid w:val="06A33FFD"/>
    <w:rsid w:val="06AC8FFB"/>
    <w:rsid w:val="06B6B341"/>
    <w:rsid w:val="06BA4A6F"/>
    <w:rsid w:val="06C43753"/>
    <w:rsid w:val="06CD9FFB"/>
    <w:rsid w:val="06D84447"/>
    <w:rsid w:val="06DE5D9A"/>
    <w:rsid w:val="06E64A00"/>
    <w:rsid w:val="06E87490"/>
    <w:rsid w:val="0703A6BB"/>
    <w:rsid w:val="07058535"/>
    <w:rsid w:val="070893CB"/>
    <w:rsid w:val="07096A68"/>
    <w:rsid w:val="070D8CCA"/>
    <w:rsid w:val="07157A7C"/>
    <w:rsid w:val="071E85C9"/>
    <w:rsid w:val="071F754D"/>
    <w:rsid w:val="072682A2"/>
    <w:rsid w:val="0728C353"/>
    <w:rsid w:val="0731F2B6"/>
    <w:rsid w:val="0737C512"/>
    <w:rsid w:val="07392089"/>
    <w:rsid w:val="0740EAD9"/>
    <w:rsid w:val="07557D6A"/>
    <w:rsid w:val="075BB94A"/>
    <w:rsid w:val="076C4963"/>
    <w:rsid w:val="07705F72"/>
    <w:rsid w:val="077598B5"/>
    <w:rsid w:val="0775FF31"/>
    <w:rsid w:val="0776656B"/>
    <w:rsid w:val="07767DB4"/>
    <w:rsid w:val="07844357"/>
    <w:rsid w:val="078E3EBB"/>
    <w:rsid w:val="079249FE"/>
    <w:rsid w:val="0799D3FE"/>
    <w:rsid w:val="079DE0C3"/>
    <w:rsid w:val="07A31233"/>
    <w:rsid w:val="07A3F286"/>
    <w:rsid w:val="07A71F96"/>
    <w:rsid w:val="07A76AF1"/>
    <w:rsid w:val="07B1390F"/>
    <w:rsid w:val="07BDB194"/>
    <w:rsid w:val="07C5FC97"/>
    <w:rsid w:val="07CF4FD0"/>
    <w:rsid w:val="07D1C380"/>
    <w:rsid w:val="07D5B847"/>
    <w:rsid w:val="07D72AB7"/>
    <w:rsid w:val="07DAC9CC"/>
    <w:rsid w:val="07DED627"/>
    <w:rsid w:val="07E90E5C"/>
    <w:rsid w:val="07E93E6E"/>
    <w:rsid w:val="07E94FD1"/>
    <w:rsid w:val="07EF5B6A"/>
    <w:rsid w:val="07F280FE"/>
    <w:rsid w:val="07F7319A"/>
    <w:rsid w:val="07FC1F15"/>
    <w:rsid w:val="07FE5362"/>
    <w:rsid w:val="0800C639"/>
    <w:rsid w:val="0805B263"/>
    <w:rsid w:val="080F8261"/>
    <w:rsid w:val="08201C2D"/>
    <w:rsid w:val="0823CAAA"/>
    <w:rsid w:val="0826D4FF"/>
    <w:rsid w:val="08289CE8"/>
    <w:rsid w:val="0829D908"/>
    <w:rsid w:val="082A821C"/>
    <w:rsid w:val="0830035F"/>
    <w:rsid w:val="08346DEB"/>
    <w:rsid w:val="083E2BB9"/>
    <w:rsid w:val="084E9FFE"/>
    <w:rsid w:val="084F52F7"/>
    <w:rsid w:val="0853DD01"/>
    <w:rsid w:val="085EDC4F"/>
    <w:rsid w:val="08654ABB"/>
    <w:rsid w:val="086BB680"/>
    <w:rsid w:val="0873FC93"/>
    <w:rsid w:val="087D9BB1"/>
    <w:rsid w:val="087F8489"/>
    <w:rsid w:val="0882DF30"/>
    <w:rsid w:val="0897E9E5"/>
    <w:rsid w:val="0899CF6A"/>
    <w:rsid w:val="0899E9D4"/>
    <w:rsid w:val="08B1285E"/>
    <w:rsid w:val="08B3D399"/>
    <w:rsid w:val="08BAB376"/>
    <w:rsid w:val="08C3F082"/>
    <w:rsid w:val="08C90FF4"/>
    <w:rsid w:val="08CB4DE7"/>
    <w:rsid w:val="08D59057"/>
    <w:rsid w:val="08D77F29"/>
    <w:rsid w:val="08D8F0D6"/>
    <w:rsid w:val="08D94AD0"/>
    <w:rsid w:val="08DA8EBF"/>
    <w:rsid w:val="08DED48D"/>
    <w:rsid w:val="08DF7173"/>
    <w:rsid w:val="08E33525"/>
    <w:rsid w:val="08F18AE8"/>
    <w:rsid w:val="08F1958E"/>
    <w:rsid w:val="08F204D6"/>
    <w:rsid w:val="0901D0B8"/>
    <w:rsid w:val="090AC117"/>
    <w:rsid w:val="090D9AC1"/>
    <w:rsid w:val="09239F08"/>
    <w:rsid w:val="092A84EE"/>
    <w:rsid w:val="092FBF60"/>
    <w:rsid w:val="09362E4C"/>
    <w:rsid w:val="0945304C"/>
    <w:rsid w:val="0945EEBF"/>
    <w:rsid w:val="0947976F"/>
    <w:rsid w:val="0948DCC0"/>
    <w:rsid w:val="095390CB"/>
    <w:rsid w:val="0968747B"/>
    <w:rsid w:val="096A84B3"/>
    <w:rsid w:val="096FFC03"/>
    <w:rsid w:val="09728185"/>
    <w:rsid w:val="09732A2B"/>
    <w:rsid w:val="09748993"/>
    <w:rsid w:val="098A7C91"/>
    <w:rsid w:val="099070D4"/>
    <w:rsid w:val="099C97DF"/>
    <w:rsid w:val="09A0B515"/>
    <w:rsid w:val="09A11405"/>
    <w:rsid w:val="09A33060"/>
    <w:rsid w:val="09A37821"/>
    <w:rsid w:val="09A9DBD5"/>
    <w:rsid w:val="09B1325D"/>
    <w:rsid w:val="09B798EC"/>
    <w:rsid w:val="09B7B11E"/>
    <w:rsid w:val="09C74ADA"/>
    <w:rsid w:val="09D75223"/>
    <w:rsid w:val="09E1C2DC"/>
    <w:rsid w:val="09E69281"/>
    <w:rsid w:val="09E8B10A"/>
    <w:rsid w:val="09ED0632"/>
    <w:rsid w:val="09F92F1D"/>
    <w:rsid w:val="09FE1F76"/>
    <w:rsid w:val="0A1A9DEA"/>
    <w:rsid w:val="0A24435C"/>
    <w:rsid w:val="0A2D7698"/>
    <w:rsid w:val="0A6CB509"/>
    <w:rsid w:val="0A72A402"/>
    <w:rsid w:val="0A76D228"/>
    <w:rsid w:val="0A837F38"/>
    <w:rsid w:val="0A8462EA"/>
    <w:rsid w:val="0A898566"/>
    <w:rsid w:val="0A8FBC37"/>
    <w:rsid w:val="0A933C77"/>
    <w:rsid w:val="0A9F00D1"/>
    <w:rsid w:val="0AA1DF36"/>
    <w:rsid w:val="0AA50F53"/>
    <w:rsid w:val="0AAE77CC"/>
    <w:rsid w:val="0AAEE357"/>
    <w:rsid w:val="0AB9C64F"/>
    <w:rsid w:val="0ABD095E"/>
    <w:rsid w:val="0AC0FB76"/>
    <w:rsid w:val="0AC1E0AC"/>
    <w:rsid w:val="0AC35B27"/>
    <w:rsid w:val="0AC604FC"/>
    <w:rsid w:val="0AC909B7"/>
    <w:rsid w:val="0ADA9164"/>
    <w:rsid w:val="0AEB02B9"/>
    <w:rsid w:val="0AEB53F2"/>
    <w:rsid w:val="0AEE514F"/>
    <w:rsid w:val="0B002FDB"/>
    <w:rsid w:val="0B00BAB4"/>
    <w:rsid w:val="0B0330DA"/>
    <w:rsid w:val="0B06334A"/>
    <w:rsid w:val="0B10CCAD"/>
    <w:rsid w:val="0B17C751"/>
    <w:rsid w:val="0B21FC9E"/>
    <w:rsid w:val="0B24EF74"/>
    <w:rsid w:val="0B26962E"/>
    <w:rsid w:val="0B28A1DD"/>
    <w:rsid w:val="0B2E9FC6"/>
    <w:rsid w:val="0B2F1599"/>
    <w:rsid w:val="0B355317"/>
    <w:rsid w:val="0B3F275D"/>
    <w:rsid w:val="0B40C2DA"/>
    <w:rsid w:val="0B4C383E"/>
    <w:rsid w:val="0B4E18C3"/>
    <w:rsid w:val="0B5013D4"/>
    <w:rsid w:val="0B502E85"/>
    <w:rsid w:val="0B50E877"/>
    <w:rsid w:val="0B567D73"/>
    <w:rsid w:val="0B620E21"/>
    <w:rsid w:val="0B62B631"/>
    <w:rsid w:val="0B645EAE"/>
    <w:rsid w:val="0B647A40"/>
    <w:rsid w:val="0B650DC5"/>
    <w:rsid w:val="0B6CF3D5"/>
    <w:rsid w:val="0B825890"/>
    <w:rsid w:val="0B92827D"/>
    <w:rsid w:val="0B9AE696"/>
    <w:rsid w:val="0B9D1AD5"/>
    <w:rsid w:val="0B9DA350"/>
    <w:rsid w:val="0BA757EB"/>
    <w:rsid w:val="0BA7C486"/>
    <w:rsid w:val="0BACDF92"/>
    <w:rsid w:val="0BADCE01"/>
    <w:rsid w:val="0BB3AB17"/>
    <w:rsid w:val="0BB856F8"/>
    <w:rsid w:val="0BBC17F2"/>
    <w:rsid w:val="0BC0AE58"/>
    <w:rsid w:val="0BC1A405"/>
    <w:rsid w:val="0BCC7F3F"/>
    <w:rsid w:val="0BCE7ECD"/>
    <w:rsid w:val="0BD3D1EC"/>
    <w:rsid w:val="0BDDCD34"/>
    <w:rsid w:val="0BE5A4EF"/>
    <w:rsid w:val="0BEB2008"/>
    <w:rsid w:val="0BEB9408"/>
    <w:rsid w:val="0BEF0765"/>
    <w:rsid w:val="0BF38CFB"/>
    <w:rsid w:val="0BFAC34A"/>
    <w:rsid w:val="0C09C56B"/>
    <w:rsid w:val="0C270352"/>
    <w:rsid w:val="0C29562F"/>
    <w:rsid w:val="0C32CCE6"/>
    <w:rsid w:val="0C347C5F"/>
    <w:rsid w:val="0C34C0BB"/>
    <w:rsid w:val="0C4CE91D"/>
    <w:rsid w:val="0C51CF75"/>
    <w:rsid w:val="0C53F6BC"/>
    <w:rsid w:val="0C55C422"/>
    <w:rsid w:val="0C6A86ED"/>
    <w:rsid w:val="0C71A776"/>
    <w:rsid w:val="0C7ADE39"/>
    <w:rsid w:val="0C89901F"/>
    <w:rsid w:val="0C8F4FAA"/>
    <w:rsid w:val="0C945F9A"/>
    <w:rsid w:val="0C98E074"/>
    <w:rsid w:val="0C9B91CE"/>
    <w:rsid w:val="0C9E8CE2"/>
    <w:rsid w:val="0C9F4AB7"/>
    <w:rsid w:val="0CA877C1"/>
    <w:rsid w:val="0CABB5A2"/>
    <w:rsid w:val="0CAD4913"/>
    <w:rsid w:val="0CB1FEEB"/>
    <w:rsid w:val="0CB8B775"/>
    <w:rsid w:val="0CBBA52E"/>
    <w:rsid w:val="0CC694C1"/>
    <w:rsid w:val="0CCC95C3"/>
    <w:rsid w:val="0CD787F4"/>
    <w:rsid w:val="0CDE4170"/>
    <w:rsid w:val="0CFA3754"/>
    <w:rsid w:val="0CFC9260"/>
    <w:rsid w:val="0D021F73"/>
    <w:rsid w:val="0D0CBEDC"/>
    <w:rsid w:val="0D190F58"/>
    <w:rsid w:val="0D37D811"/>
    <w:rsid w:val="0D3D5C31"/>
    <w:rsid w:val="0D3DA7E4"/>
    <w:rsid w:val="0D493DC0"/>
    <w:rsid w:val="0D4C60C9"/>
    <w:rsid w:val="0D57EF24"/>
    <w:rsid w:val="0D675CBC"/>
    <w:rsid w:val="0D731DF2"/>
    <w:rsid w:val="0D77C976"/>
    <w:rsid w:val="0D79AD13"/>
    <w:rsid w:val="0D7C0F28"/>
    <w:rsid w:val="0D7E79BB"/>
    <w:rsid w:val="0D802631"/>
    <w:rsid w:val="0D819B6A"/>
    <w:rsid w:val="0D951DC5"/>
    <w:rsid w:val="0D990161"/>
    <w:rsid w:val="0DB451C4"/>
    <w:rsid w:val="0DC375C6"/>
    <w:rsid w:val="0DC79A42"/>
    <w:rsid w:val="0DC7D932"/>
    <w:rsid w:val="0DDAAB43"/>
    <w:rsid w:val="0DDBA449"/>
    <w:rsid w:val="0DDC1289"/>
    <w:rsid w:val="0DE092D2"/>
    <w:rsid w:val="0DF419AF"/>
    <w:rsid w:val="0DF86029"/>
    <w:rsid w:val="0DF9142F"/>
    <w:rsid w:val="0DFF65D8"/>
    <w:rsid w:val="0E0760BA"/>
    <w:rsid w:val="0E0FDD84"/>
    <w:rsid w:val="0E121280"/>
    <w:rsid w:val="0E1570F1"/>
    <w:rsid w:val="0E1D72C3"/>
    <w:rsid w:val="0E1E20F7"/>
    <w:rsid w:val="0E31CF59"/>
    <w:rsid w:val="0E3406B7"/>
    <w:rsid w:val="0E474E16"/>
    <w:rsid w:val="0E48D4D9"/>
    <w:rsid w:val="0E4E8105"/>
    <w:rsid w:val="0E5143A3"/>
    <w:rsid w:val="0E51BA30"/>
    <w:rsid w:val="0E5768F2"/>
    <w:rsid w:val="0E5D3934"/>
    <w:rsid w:val="0E6A567B"/>
    <w:rsid w:val="0E6BBEDE"/>
    <w:rsid w:val="0E6DEA48"/>
    <w:rsid w:val="0E6F8254"/>
    <w:rsid w:val="0E785AD6"/>
    <w:rsid w:val="0E856B38"/>
    <w:rsid w:val="0E86E270"/>
    <w:rsid w:val="0E96B364"/>
    <w:rsid w:val="0E9969A8"/>
    <w:rsid w:val="0E9E9F2F"/>
    <w:rsid w:val="0E9EF681"/>
    <w:rsid w:val="0EA13A58"/>
    <w:rsid w:val="0EA28279"/>
    <w:rsid w:val="0EA5E160"/>
    <w:rsid w:val="0EA6FF1C"/>
    <w:rsid w:val="0EA819F8"/>
    <w:rsid w:val="0EA81B65"/>
    <w:rsid w:val="0EA923AA"/>
    <w:rsid w:val="0EB2F8AD"/>
    <w:rsid w:val="0EB3E9C2"/>
    <w:rsid w:val="0EC15B44"/>
    <w:rsid w:val="0EC32E55"/>
    <w:rsid w:val="0EC96B07"/>
    <w:rsid w:val="0ECF37E1"/>
    <w:rsid w:val="0ED0BAE2"/>
    <w:rsid w:val="0EE78C74"/>
    <w:rsid w:val="0EE8E356"/>
    <w:rsid w:val="0EEF4DFD"/>
    <w:rsid w:val="0EF285BD"/>
    <w:rsid w:val="0EF4C0D2"/>
    <w:rsid w:val="0EF77AE6"/>
    <w:rsid w:val="0EF84617"/>
    <w:rsid w:val="0F099AA9"/>
    <w:rsid w:val="0F0ED092"/>
    <w:rsid w:val="0F1834EE"/>
    <w:rsid w:val="0F1BE146"/>
    <w:rsid w:val="0F1D6D20"/>
    <w:rsid w:val="0F31006D"/>
    <w:rsid w:val="0F3A9554"/>
    <w:rsid w:val="0F3D0DDF"/>
    <w:rsid w:val="0F3F1D17"/>
    <w:rsid w:val="0F3FF8E0"/>
    <w:rsid w:val="0F4F8E81"/>
    <w:rsid w:val="0F5461DF"/>
    <w:rsid w:val="0F592D5A"/>
    <w:rsid w:val="0F655EE6"/>
    <w:rsid w:val="0F71B759"/>
    <w:rsid w:val="0F71D55D"/>
    <w:rsid w:val="0F71EEEC"/>
    <w:rsid w:val="0F730391"/>
    <w:rsid w:val="0F79028A"/>
    <w:rsid w:val="0F87265B"/>
    <w:rsid w:val="0F883D03"/>
    <w:rsid w:val="0F8B3B84"/>
    <w:rsid w:val="0FA45A42"/>
    <w:rsid w:val="0FAC9AE0"/>
    <w:rsid w:val="0FB33123"/>
    <w:rsid w:val="0FB6B2AC"/>
    <w:rsid w:val="0FB95D47"/>
    <w:rsid w:val="0FC0C57F"/>
    <w:rsid w:val="0FC33B88"/>
    <w:rsid w:val="0FCA5452"/>
    <w:rsid w:val="0FE4E4AE"/>
    <w:rsid w:val="0FE82E82"/>
    <w:rsid w:val="0FEAEA0E"/>
    <w:rsid w:val="0FF367DC"/>
    <w:rsid w:val="0FF37DB9"/>
    <w:rsid w:val="0FF45496"/>
    <w:rsid w:val="0FF811C8"/>
    <w:rsid w:val="0FFE278A"/>
    <w:rsid w:val="0FFFFAE1"/>
    <w:rsid w:val="10093185"/>
    <w:rsid w:val="100DEF93"/>
    <w:rsid w:val="100EB9B1"/>
    <w:rsid w:val="1010E6EA"/>
    <w:rsid w:val="1015E0D8"/>
    <w:rsid w:val="101C88AF"/>
    <w:rsid w:val="1021E043"/>
    <w:rsid w:val="10220E06"/>
    <w:rsid w:val="1024A6B0"/>
    <w:rsid w:val="102574C2"/>
    <w:rsid w:val="10379585"/>
    <w:rsid w:val="1047CC4D"/>
    <w:rsid w:val="104B2C58"/>
    <w:rsid w:val="1052255F"/>
    <w:rsid w:val="1064AACE"/>
    <w:rsid w:val="10807398"/>
    <w:rsid w:val="10837EF4"/>
    <w:rsid w:val="10883090"/>
    <w:rsid w:val="10958ED1"/>
    <w:rsid w:val="1095B2A5"/>
    <w:rsid w:val="109A23B8"/>
    <w:rsid w:val="10B4FB84"/>
    <w:rsid w:val="10BAD2FD"/>
    <w:rsid w:val="10C588A1"/>
    <w:rsid w:val="10CF6666"/>
    <w:rsid w:val="10D3A692"/>
    <w:rsid w:val="10D7A5D1"/>
    <w:rsid w:val="10E7C463"/>
    <w:rsid w:val="10FD2B7A"/>
    <w:rsid w:val="11082ACF"/>
    <w:rsid w:val="1119D22F"/>
    <w:rsid w:val="1119DD11"/>
    <w:rsid w:val="112818DF"/>
    <w:rsid w:val="11330D67"/>
    <w:rsid w:val="113374E6"/>
    <w:rsid w:val="113791F1"/>
    <w:rsid w:val="1141F47D"/>
    <w:rsid w:val="114B6E03"/>
    <w:rsid w:val="11535320"/>
    <w:rsid w:val="115DF623"/>
    <w:rsid w:val="11669E6C"/>
    <w:rsid w:val="1167DC0F"/>
    <w:rsid w:val="11697254"/>
    <w:rsid w:val="116A9CE2"/>
    <w:rsid w:val="116DEF7C"/>
    <w:rsid w:val="116EA4EB"/>
    <w:rsid w:val="1173D638"/>
    <w:rsid w:val="11787E89"/>
    <w:rsid w:val="1179A781"/>
    <w:rsid w:val="117C05BE"/>
    <w:rsid w:val="117C771D"/>
    <w:rsid w:val="1181731C"/>
    <w:rsid w:val="11856034"/>
    <w:rsid w:val="1187661D"/>
    <w:rsid w:val="118C7493"/>
    <w:rsid w:val="11A0CD16"/>
    <w:rsid w:val="11A6A88D"/>
    <w:rsid w:val="11A8AB8F"/>
    <w:rsid w:val="11B137CB"/>
    <w:rsid w:val="11BE2751"/>
    <w:rsid w:val="11C7F1AB"/>
    <w:rsid w:val="11C8CFF2"/>
    <w:rsid w:val="11D0712F"/>
    <w:rsid w:val="11E133D8"/>
    <w:rsid w:val="11EA38FA"/>
    <w:rsid w:val="11EBA9E5"/>
    <w:rsid w:val="11ECCE4E"/>
    <w:rsid w:val="11EE5838"/>
    <w:rsid w:val="11FFAC4B"/>
    <w:rsid w:val="12016482"/>
    <w:rsid w:val="1215BCFF"/>
    <w:rsid w:val="12178DBB"/>
    <w:rsid w:val="121D18DA"/>
    <w:rsid w:val="121E1A23"/>
    <w:rsid w:val="121EA60C"/>
    <w:rsid w:val="1228B55F"/>
    <w:rsid w:val="122C2706"/>
    <w:rsid w:val="122E5E4B"/>
    <w:rsid w:val="1235DAEE"/>
    <w:rsid w:val="1236932A"/>
    <w:rsid w:val="123EFDF0"/>
    <w:rsid w:val="1249570B"/>
    <w:rsid w:val="124C2427"/>
    <w:rsid w:val="124E6C2A"/>
    <w:rsid w:val="12514765"/>
    <w:rsid w:val="1259ABA3"/>
    <w:rsid w:val="125C74A5"/>
    <w:rsid w:val="125CD03F"/>
    <w:rsid w:val="127323AB"/>
    <w:rsid w:val="12746D90"/>
    <w:rsid w:val="127FFC52"/>
    <w:rsid w:val="12875C55"/>
    <w:rsid w:val="12909DA0"/>
    <w:rsid w:val="12914326"/>
    <w:rsid w:val="129F4FC8"/>
    <w:rsid w:val="12A7C87A"/>
    <w:rsid w:val="12AA6F94"/>
    <w:rsid w:val="12BCD06B"/>
    <w:rsid w:val="12CF17AE"/>
    <w:rsid w:val="12CFAAB8"/>
    <w:rsid w:val="12D1A171"/>
    <w:rsid w:val="12D3D587"/>
    <w:rsid w:val="12DEA29C"/>
    <w:rsid w:val="12ED4CB2"/>
    <w:rsid w:val="12F5582F"/>
    <w:rsid w:val="12F918DD"/>
    <w:rsid w:val="12FFF007"/>
    <w:rsid w:val="13040078"/>
    <w:rsid w:val="130E7C66"/>
    <w:rsid w:val="1329394E"/>
    <w:rsid w:val="132A1A72"/>
    <w:rsid w:val="13353AA3"/>
    <w:rsid w:val="1342C6DA"/>
    <w:rsid w:val="1342D53F"/>
    <w:rsid w:val="1343A634"/>
    <w:rsid w:val="1343F141"/>
    <w:rsid w:val="134AE31C"/>
    <w:rsid w:val="134CDC51"/>
    <w:rsid w:val="13546820"/>
    <w:rsid w:val="135470EA"/>
    <w:rsid w:val="135EC93D"/>
    <w:rsid w:val="135FF866"/>
    <w:rsid w:val="1365F0EE"/>
    <w:rsid w:val="13666324"/>
    <w:rsid w:val="13696C94"/>
    <w:rsid w:val="1376BDDB"/>
    <w:rsid w:val="1376FA07"/>
    <w:rsid w:val="137E5FA9"/>
    <w:rsid w:val="1389068B"/>
    <w:rsid w:val="1390E59D"/>
    <w:rsid w:val="1393045E"/>
    <w:rsid w:val="1397F97B"/>
    <w:rsid w:val="1398985F"/>
    <w:rsid w:val="139C9646"/>
    <w:rsid w:val="13AEBD89"/>
    <w:rsid w:val="13B9AD9E"/>
    <w:rsid w:val="13BE0B87"/>
    <w:rsid w:val="13D0DD21"/>
    <w:rsid w:val="13E11959"/>
    <w:rsid w:val="13E42D3F"/>
    <w:rsid w:val="13EB93EA"/>
    <w:rsid w:val="13F478F8"/>
    <w:rsid w:val="13F5BDA3"/>
    <w:rsid w:val="140FBC50"/>
    <w:rsid w:val="14148376"/>
    <w:rsid w:val="1425B3DB"/>
    <w:rsid w:val="142800AE"/>
    <w:rsid w:val="142DE23E"/>
    <w:rsid w:val="1430648E"/>
    <w:rsid w:val="14317DE3"/>
    <w:rsid w:val="14398D28"/>
    <w:rsid w:val="143A760E"/>
    <w:rsid w:val="143B1251"/>
    <w:rsid w:val="1445FED2"/>
    <w:rsid w:val="14465D96"/>
    <w:rsid w:val="144FC39F"/>
    <w:rsid w:val="145DB452"/>
    <w:rsid w:val="1461B668"/>
    <w:rsid w:val="1466A06B"/>
    <w:rsid w:val="146EE37E"/>
    <w:rsid w:val="147014BF"/>
    <w:rsid w:val="14840F3C"/>
    <w:rsid w:val="148D61F1"/>
    <w:rsid w:val="148F2EF3"/>
    <w:rsid w:val="14A23E14"/>
    <w:rsid w:val="14A41EC8"/>
    <w:rsid w:val="14AA575D"/>
    <w:rsid w:val="14BF9E25"/>
    <w:rsid w:val="14C01209"/>
    <w:rsid w:val="14C536EC"/>
    <w:rsid w:val="14D384B0"/>
    <w:rsid w:val="14D63C09"/>
    <w:rsid w:val="14DC057E"/>
    <w:rsid w:val="14DF78FD"/>
    <w:rsid w:val="14E96BA3"/>
    <w:rsid w:val="14EB1281"/>
    <w:rsid w:val="14F02478"/>
    <w:rsid w:val="14F2F4B7"/>
    <w:rsid w:val="1507D9FE"/>
    <w:rsid w:val="152839CF"/>
    <w:rsid w:val="152C29DE"/>
    <w:rsid w:val="153174B9"/>
    <w:rsid w:val="15321B95"/>
    <w:rsid w:val="15388A77"/>
    <w:rsid w:val="153EC193"/>
    <w:rsid w:val="154632E1"/>
    <w:rsid w:val="154F4454"/>
    <w:rsid w:val="15536FB2"/>
    <w:rsid w:val="156234AE"/>
    <w:rsid w:val="156D446E"/>
    <w:rsid w:val="156EAF4B"/>
    <w:rsid w:val="15872D00"/>
    <w:rsid w:val="158B282D"/>
    <w:rsid w:val="158CA3F3"/>
    <w:rsid w:val="159D39EF"/>
    <w:rsid w:val="15AA51D8"/>
    <w:rsid w:val="15AB6E60"/>
    <w:rsid w:val="15AC1F63"/>
    <w:rsid w:val="15B75D90"/>
    <w:rsid w:val="15B90177"/>
    <w:rsid w:val="15BA984E"/>
    <w:rsid w:val="15D34E71"/>
    <w:rsid w:val="15E48272"/>
    <w:rsid w:val="15E5FE4F"/>
    <w:rsid w:val="15FCF0C5"/>
    <w:rsid w:val="16056E70"/>
    <w:rsid w:val="1607F4DB"/>
    <w:rsid w:val="160F34CC"/>
    <w:rsid w:val="160FCABF"/>
    <w:rsid w:val="16131675"/>
    <w:rsid w:val="161EDDA2"/>
    <w:rsid w:val="162E4E62"/>
    <w:rsid w:val="16321ACF"/>
    <w:rsid w:val="1637C58C"/>
    <w:rsid w:val="163A6F18"/>
    <w:rsid w:val="164D42D9"/>
    <w:rsid w:val="165053C7"/>
    <w:rsid w:val="16581FDA"/>
    <w:rsid w:val="165F552C"/>
    <w:rsid w:val="1661E1C9"/>
    <w:rsid w:val="166E72B5"/>
    <w:rsid w:val="167008DE"/>
    <w:rsid w:val="167F0CF2"/>
    <w:rsid w:val="1682BC1F"/>
    <w:rsid w:val="168B1FE2"/>
    <w:rsid w:val="1690C703"/>
    <w:rsid w:val="169ABFCF"/>
    <w:rsid w:val="169B331D"/>
    <w:rsid w:val="16BE9A13"/>
    <w:rsid w:val="16C2716F"/>
    <w:rsid w:val="16C3864F"/>
    <w:rsid w:val="16D0218B"/>
    <w:rsid w:val="16D03921"/>
    <w:rsid w:val="16D5CB0B"/>
    <w:rsid w:val="16D94566"/>
    <w:rsid w:val="16E6F2CC"/>
    <w:rsid w:val="16E8B1E8"/>
    <w:rsid w:val="16ED4A87"/>
    <w:rsid w:val="16F1F4BB"/>
    <w:rsid w:val="16FF7F51"/>
    <w:rsid w:val="1700662A"/>
    <w:rsid w:val="170813FE"/>
    <w:rsid w:val="1708EF91"/>
    <w:rsid w:val="170A6867"/>
    <w:rsid w:val="171C1F92"/>
    <w:rsid w:val="1723E977"/>
    <w:rsid w:val="17255DAE"/>
    <w:rsid w:val="17294CDE"/>
    <w:rsid w:val="1741D0E6"/>
    <w:rsid w:val="1751CBA7"/>
    <w:rsid w:val="175BC3F1"/>
    <w:rsid w:val="175C4677"/>
    <w:rsid w:val="175CD1AF"/>
    <w:rsid w:val="1764222F"/>
    <w:rsid w:val="176E8543"/>
    <w:rsid w:val="1776EEE6"/>
    <w:rsid w:val="17775E54"/>
    <w:rsid w:val="1781A51E"/>
    <w:rsid w:val="17900EF1"/>
    <w:rsid w:val="179790BA"/>
    <w:rsid w:val="1797F036"/>
    <w:rsid w:val="179E266A"/>
    <w:rsid w:val="17A5875B"/>
    <w:rsid w:val="17A6637A"/>
    <w:rsid w:val="17AA5A8B"/>
    <w:rsid w:val="17ACDD19"/>
    <w:rsid w:val="17B0A7C5"/>
    <w:rsid w:val="17BA1187"/>
    <w:rsid w:val="17C4BED3"/>
    <w:rsid w:val="17CC098C"/>
    <w:rsid w:val="17D5D107"/>
    <w:rsid w:val="17DAD3F7"/>
    <w:rsid w:val="17DAF55B"/>
    <w:rsid w:val="17F0C8DE"/>
    <w:rsid w:val="17F970C0"/>
    <w:rsid w:val="1801F8F3"/>
    <w:rsid w:val="180B1983"/>
    <w:rsid w:val="180B664B"/>
    <w:rsid w:val="180E9A51"/>
    <w:rsid w:val="180F616C"/>
    <w:rsid w:val="1811AADF"/>
    <w:rsid w:val="181F8C37"/>
    <w:rsid w:val="182460F0"/>
    <w:rsid w:val="18354B5F"/>
    <w:rsid w:val="184883F1"/>
    <w:rsid w:val="18494E7C"/>
    <w:rsid w:val="184D1906"/>
    <w:rsid w:val="1856988A"/>
    <w:rsid w:val="1856EF98"/>
    <w:rsid w:val="185D1700"/>
    <w:rsid w:val="18621CEE"/>
    <w:rsid w:val="1863FB97"/>
    <w:rsid w:val="18778866"/>
    <w:rsid w:val="187E2622"/>
    <w:rsid w:val="1880CDD5"/>
    <w:rsid w:val="188298D5"/>
    <w:rsid w:val="188415DB"/>
    <w:rsid w:val="1885995B"/>
    <w:rsid w:val="1890F7F5"/>
    <w:rsid w:val="18920662"/>
    <w:rsid w:val="1895CBC1"/>
    <w:rsid w:val="189B4C6D"/>
    <w:rsid w:val="189E066A"/>
    <w:rsid w:val="189E9600"/>
    <w:rsid w:val="18A0FF4E"/>
    <w:rsid w:val="18A2FD57"/>
    <w:rsid w:val="18A48179"/>
    <w:rsid w:val="18A620D6"/>
    <w:rsid w:val="18BBC5AF"/>
    <w:rsid w:val="18BCF663"/>
    <w:rsid w:val="18C408CD"/>
    <w:rsid w:val="18C77FD2"/>
    <w:rsid w:val="18D39BDB"/>
    <w:rsid w:val="18D7020D"/>
    <w:rsid w:val="18DAD673"/>
    <w:rsid w:val="18DF456D"/>
    <w:rsid w:val="18E34F02"/>
    <w:rsid w:val="18E8C209"/>
    <w:rsid w:val="18E8FE8D"/>
    <w:rsid w:val="18FDA8DB"/>
    <w:rsid w:val="18FE39FD"/>
    <w:rsid w:val="1901F289"/>
    <w:rsid w:val="19025AA8"/>
    <w:rsid w:val="190643DF"/>
    <w:rsid w:val="1906CF0C"/>
    <w:rsid w:val="191567DF"/>
    <w:rsid w:val="1926B7F9"/>
    <w:rsid w:val="1928F3F2"/>
    <w:rsid w:val="1929CF71"/>
    <w:rsid w:val="192AE28C"/>
    <w:rsid w:val="19372183"/>
    <w:rsid w:val="19548A9D"/>
    <w:rsid w:val="1958CAB7"/>
    <w:rsid w:val="195E321D"/>
    <w:rsid w:val="1967586E"/>
    <w:rsid w:val="196F99C1"/>
    <w:rsid w:val="197BECBF"/>
    <w:rsid w:val="197E9E62"/>
    <w:rsid w:val="1980027E"/>
    <w:rsid w:val="19880994"/>
    <w:rsid w:val="198ABF96"/>
    <w:rsid w:val="198AF3DB"/>
    <w:rsid w:val="19A1E3E5"/>
    <w:rsid w:val="19AC297C"/>
    <w:rsid w:val="19ACAA8B"/>
    <w:rsid w:val="19B37811"/>
    <w:rsid w:val="19B85281"/>
    <w:rsid w:val="19BA9FC0"/>
    <w:rsid w:val="19BB6E34"/>
    <w:rsid w:val="19C56D68"/>
    <w:rsid w:val="19C9A8BE"/>
    <w:rsid w:val="19CB3E27"/>
    <w:rsid w:val="19D71A26"/>
    <w:rsid w:val="19DE4869"/>
    <w:rsid w:val="19E1A493"/>
    <w:rsid w:val="19E8501D"/>
    <w:rsid w:val="19EF669A"/>
    <w:rsid w:val="19EFDEF8"/>
    <w:rsid w:val="19F8CFF2"/>
    <w:rsid w:val="19FD9DC2"/>
    <w:rsid w:val="1A006273"/>
    <w:rsid w:val="1A04BB74"/>
    <w:rsid w:val="1A08A0E3"/>
    <w:rsid w:val="1A0DD187"/>
    <w:rsid w:val="1A2958F8"/>
    <w:rsid w:val="1A3450B9"/>
    <w:rsid w:val="1A58B4FC"/>
    <w:rsid w:val="1A624CD6"/>
    <w:rsid w:val="1A6C5FC0"/>
    <w:rsid w:val="1A74BA97"/>
    <w:rsid w:val="1A7903B3"/>
    <w:rsid w:val="1A7E411C"/>
    <w:rsid w:val="1A8516E3"/>
    <w:rsid w:val="1A88BBC7"/>
    <w:rsid w:val="1A99B989"/>
    <w:rsid w:val="1A9BABAB"/>
    <w:rsid w:val="1AAF41CF"/>
    <w:rsid w:val="1AB9D817"/>
    <w:rsid w:val="1ABF8CA3"/>
    <w:rsid w:val="1AC60636"/>
    <w:rsid w:val="1AD17765"/>
    <w:rsid w:val="1AD33F12"/>
    <w:rsid w:val="1ADCAAC1"/>
    <w:rsid w:val="1AE0A445"/>
    <w:rsid w:val="1AE11B95"/>
    <w:rsid w:val="1AE87973"/>
    <w:rsid w:val="1AEB06C1"/>
    <w:rsid w:val="1AEE8C7D"/>
    <w:rsid w:val="1B070A87"/>
    <w:rsid w:val="1B0875BC"/>
    <w:rsid w:val="1B09815F"/>
    <w:rsid w:val="1B099404"/>
    <w:rsid w:val="1B143F6E"/>
    <w:rsid w:val="1B19958C"/>
    <w:rsid w:val="1B1AF5EE"/>
    <w:rsid w:val="1B1C6777"/>
    <w:rsid w:val="1B1CCD3F"/>
    <w:rsid w:val="1B214348"/>
    <w:rsid w:val="1B289341"/>
    <w:rsid w:val="1B2C9FB0"/>
    <w:rsid w:val="1B34B893"/>
    <w:rsid w:val="1B3568C0"/>
    <w:rsid w:val="1B362632"/>
    <w:rsid w:val="1B365FC6"/>
    <w:rsid w:val="1B3A2972"/>
    <w:rsid w:val="1B45AA90"/>
    <w:rsid w:val="1B590332"/>
    <w:rsid w:val="1B7149C9"/>
    <w:rsid w:val="1B8F073B"/>
    <w:rsid w:val="1B902D65"/>
    <w:rsid w:val="1B972D4B"/>
    <w:rsid w:val="1B9BC21B"/>
    <w:rsid w:val="1B9D9FD5"/>
    <w:rsid w:val="1BA183FF"/>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0A39F6"/>
    <w:rsid w:val="1C16B098"/>
    <w:rsid w:val="1C16FBD0"/>
    <w:rsid w:val="1C1DCC95"/>
    <w:rsid w:val="1C204A59"/>
    <w:rsid w:val="1C2EDA69"/>
    <w:rsid w:val="1C2F7318"/>
    <w:rsid w:val="1C3368B6"/>
    <w:rsid w:val="1C34CF54"/>
    <w:rsid w:val="1C3B2471"/>
    <w:rsid w:val="1C47BB82"/>
    <w:rsid w:val="1C4F2CDE"/>
    <w:rsid w:val="1C5497C6"/>
    <w:rsid w:val="1C5BC90A"/>
    <w:rsid w:val="1C72EBAF"/>
    <w:rsid w:val="1C754FD7"/>
    <w:rsid w:val="1C786F03"/>
    <w:rsid w:val="1C798A63"/>
    <w:rsid w:val="1C79F0BE"/>
    <w:rsid w:val="1C8A0890"/>
    <w:rsid w:val="1C8C1A73"/>
    <w:rsid w:val="1C914416"/>
    <w:rsid w:val="1CA224F6"/>
    <w:rsid w:val="1CAAA06D"/>
    <w:rsid w:val="1CAEAEE5"/>
    <w:rsid w:val="1CAEB9C4"/>
    <w:rsid w:val="1CB0B257"/>
    <w:rsid w:val="1CB23853"/>
    <w:rsid w:val="1CB37E95"/>
    <w:rsid w:val="1CBEBBA3"/>
    <w:rsid w:val="1CCDB758"/>
    <w:rsid w:val="1CD09395"/>
    <w:rsid w:val="1CD144B5"/>
    <w:rsid w:val="1CD615F3"/>
    <w:rsid w:val="1CD65E5B"/>
    <w:rsid w:val="1CE172F3"/>
    <w:rsid w:val="1CE3A67E"/>
    <w:rsid w:val="1CF176B4"/>
    <w:rsid w:val="1CF92FA4"/>
    <w:rsid w:val="1CFE7478"/>
    <w:rsid w:val="1D01298C"/>
    <w:rsid w:val="1D069672"/>
    <w:rsid w:val="1D080D7C"/>
    <w:rsid w:val="1D0EA1D0"/>
    <w:rsid w:val="1D19E247"/>
    <w:rsid w:val="1D1A688A"/>
    <w:rsid w:val="1D1AC45A"/>
    <w:rsid w:val="1D1CCD09"/>
    <w:rsid w:val="1D26DA18"/>
    <w:rsid w:val="1D379AA5"/>
    <w:rsid w:val="1D3F40A9"/>
    <w:rsid w:val="1D401969"/>
    <w:rsid w:val="1D4386D4"/>
    <w:rsid w:val="1D43EE9A"/>
    <w:rsid w:val="1D467989"/>
    <w:rsid w:val="1D4CF930"/>
    <w:rsid w:val="1D514458"/>
    <w:rsid w:val="1D58BE6F"/>
    <w:rsid w:val="1D595811"/>
    <w:rsid w:val="1D5C1624"/>
    <w:rsid w:val="1D5FCB68"/>
    <w:rsid w:val="1D655576"/>
    <w:rsid w:val="1D705B7A"/>
    <w:rsid w:val="1D741B72"/>
    <w:rsid w:val="1D755044"/>
    <w:rsid w:val="1D764011"/>
    <w:rsid w:val="1D80A854"/>
    <w:rsid w:val="1D8ADB71"/>
    <w:rsid w:val="1D8ADE46"/>
    <w:rsid w:val="1D8CBC2A"/>
    <w:rsid w:val="1D96EFDE"/>
    <w:rsid w:val="1DA16405"/>
    <w:rsid w:val="1DB4EAE5"/>
    <w:rsid w:val="1DB659FA"/>
    <w:rsid w:val="1DB8E78D"/>
    <w:rsid w:val="1DBC9DC6"/>
    <w:rsid w:val="1DC1659E"/>
    <w:rsid w:val="1DCB125C"/>
    <w:rsid w:val="1DD35810"/>
    <w:rsid w:val="1DD7081D"/>
    <w:rsid w:val="1DDABA43"/>
    <w:rsid w:val="1DDBBDE1"/>
    <w:rsid w:val="1DF5AB65"/>
    <w:rsid w:val="1DFE5319"/>
    <w:rsid w:val="1E0D1F0B"/>
    <w:rsid w:val="1E0DFBE1"/>
    <w:rsid w:val="1E16F368"/>
    <w:rsid w:val="1E16F7AF"/>
    <w:rsid w:val="1E32260F"/>
    <w:rsid w:val="1E3627C6"/>
    <w:rsid w:val="1E3C7B39"/>
    <w:rsid w:val="1E435D68"/>
    <w:rsid w:val="1E46EAF4"/>
    <w:rsid w:val="1E49FA00"/>
    <w:rsid w:val="1E5063B5"/>
    <w:rsid w:val="1E53B944"/>
    <w:rsid w:val="1E56B526"/>
    <w:rsid w:val="1E61F2E4"/>
    <w:rsid w:val="1E679A7C"/>
    <w:rsid w:val="1E6CABDB"/>
    <w:rsid w:val="1E757E2D"/>
    <w:rsid w:val="1E79DBDB"/>
    <w:rsid w:val="1E7A736A"/>
    <w:rsid w:val="1E7D05CE"/>
    <w:rsid w:val="1E7EBA99"/>
    <w:rsid w:val="1EA8B7CB"/>
    <w:rsid w:val="1EAA8554"/>
    <w:rsid w:val="1EB3A3CE"/>
    <w:rsid w:val="1EBF2887"/>
    <w:rsid w:val="1EC1C74E"/>
    <w:rsid w:val="1EC6A8B9"/>
    <w:rsid w:val="1EC74D3F"/>
    <w:rsid w:val="1ED4B75E"/>
    <w:rsid w:val="1ED4E593"/>
    <w:rsid w:val="1EE4B82D"/>
    <w:rsid w:val="1EE5A233"/>
    <w:rsid w:val="1EE77172"/>
    <w:rsid w:val="1EEB5A6E"/>
    <w:rsid w:val="1EECFAA1"/>
    <w:rsid w:val="1EEDC3DB"/>
    <w:rsid w:val="1EFA18CB"/>
    <w:rsid w:val="1F0291A4"/>
    <w:rsid w:val="1F0C712B"/>
    <w:rsid w:val="1F0E849B"/>
    <w:rsid w:val="1F0F92D3"/>
    <w:rsid w:val="1F126650"/>
    <w:rsid w:val="1F133EE2"/>
    <w:rsid w:val="1F16AB92"/>
    <w:rsid w:val="1F199A1B"/>
    <w:rsid w:val="1F1A61D7"/>
    <w:rsid w:val="1F21E5A5"/>
    <w:rsid w:val="1F2AAE19"/>
    <w:rsid w:val="1F363627"/>
    <w:rsid w:val="1F3C2EAC"/>
    <w:rsid w:val="1F40CB30"/>
    <w:rsid w:val="1F48F129"/>
    <w:rsid w:val="1F4D312C"/>
    <w:rsid w:val="1F59D4B3"/>
    <w:rsid w:val="1F613976"/>
    <w:rsid w:val="1F77C3BF"/>
    <w:rsid w:val="1F8459C0"/>
    <w:rsid w:val="1F8AB629"/>
    <w:rsid w:val="1F93C6AF"/>
    <w:rsid w:val="1F95E0BC"/>
    <w:rsid w:val="1F98DEBB"/>
    <w:rsid w:val="1F9B1EC3"/>
    <w:rsid w:val="1FAA52CD"/>
    <w:rsid w:val="1FB772FE"/>
    <w:rsid w:val="1FB95C6E"/>
    <w:rsid w:val="1FBC1EE5"/>
    <w:rsid w:val="1FC64396"/>
    <w:rsid w:val="1FCCF193"/>
    <w:rsid w:val="1FCFEE31"/>
    <w:rsid w:val="1FD736A1"/>
    <w:rsid w:val="1FDFFE3A"/>
    <w:rsid w:val="1FE048E4"/>
    <w:rsid w:val="1FE702BE"/>
    <w:rsid w:val="1FFDCBBE"/>
    <w:rsid w:val="1FFEAFA4"/>
    <w:rsid w:val="20062ED9"/>
    <w:rsid w:val="20078030"/>
    <w:rsid w:val="2008225C"/>
    <w:rsid w:val="200B0F39"/>
    <w:rsid w:val="200C8BD7"/>
    <w:rsid w:val="200D123F"/>
    <w:rsid w:val="2011AC83"/>
    <w:rsid w:val="201D8341"/>
    <w:rsid w:val="2020D5FE"/>
    <w:rsid w:val="202364CB"/>
    <w:rsid w:val="202CFCC4"/>
    <w:rsid w:val="20549A3C"/>
    <w:rsid w:val="205CD4E4"/>
    <w:rsid w:val="206587E0"/>
    <w:rsid w:val="206779BD"/>
    <w:rsid w:val="206AD9C5"/>
    <w:rsid w:val="206C9CB2"/>
    <w:rsid w:val="206E8725"/>
    <w:rsid w:val="2070C3DB"/>
    <w:rsid w:val="2075B24D"/>
    <w:rsid w:val="207BE708"/>
    <w:rsid w:val="20815734"/>
    <w:rsid w:val="20897F9F"/>
    <w:rsid w:val="2090EC8B"/>
    <w:rsid w:val="20958924"/>
    <w:rsid w:val="20A5B710"/>
    <w:rsid w:val="20AC3378"/>
    <w:rsid w:val="20B09FAC"/>
    <w:rsid w:val="20B0CAF4"/>
    <w:rsid w:val="20B5CBD8"/>
    <w:rsid w:val="20B73291"/>
    <w:rsid w:val="20CCBA17"/>
    <w:rsid w:val="20D15427"/>
    <w:rsid w:val="20D16940"/>
    <w:rsid w:val="20D5E11F"/>
    <w:rsid w:val="20DB547D"/>
    <w:rsid w:val="20E4E796"/>
    <w:rsid w:val="20E66D14"/>
    <w:rsid w:val="20E685EC"/>
    <w:rsid w:val="20E8EF76"/>
    <w:rsid w:val="20F2D163"/>
    <w:rsid w:val="21014BE2"/>
    <w:rsid w:val="2105A009"/>
    <w:rsid w:val="210B97D5"/>
    <w:rsid w:val="211E992C"/>
    <w:rsid w:val="212BB3CA"/>
    <w:rsid w:val="2133C6C4"/>
    <w:rsid w:val="21348409"/>
    <w:rsid w:val="213CC1F6"/>
    <w:rsid w:val="21582B97"/>
    <w:rsid w:val="215B3BE2"/>
    <w:rsid w:val="215D5B39"/>
    <w:rsid w:val="21673E1C"/>
    <w:rsid w:val="216CB950"/>
    <w:rsid w:val="216D3007"/>
    <w:rsid w:val="216DC21F"/>
    <w:rsid w:val="216FD024"/>
    <w:rsid w:val="217D2D64"/>
    <w:rsid w:val="217DA0AF"/>
    <w:rsid w:val="217F0170"/>
    <w:rsid w:val="2183855E"/>
    <w:rsid w:val="219079A0"/>
    <w:rsid w:val="219A86EA"/>
    <w:rsid w:val="219C4E37"/>
    <w:rsid w:val="219DCD48"/>
    <w:rsid w:val="21A1BF0B"/>
    <w:rsid w:val="21A92504"/>
    <w:rsid w:val="21AEA56F"/>
    <w:rsid w:val="21B32F99"/>
    <w:rsid w:val="21B3F78E"/>
    <w:rsid w:val="21B67792"/>
    <w:rsid w:val="21BA401B"/>
    <w:rsid w:val="21BBDB78"/>
    <w:rsid w:val="21BCD79E"/>
    <w:rsid w:val="21DEE45A"/>
    <w:rsid w:val="21E33223"/>
    <w:rsid w:val="21E3C1E8"/>
    <w:rsid w:val="21E6BDC8"/>
    <w:rsid w:val="21EBB14E"/>
    <w:rsid w:val="21EC91A2"/>
    <w:rsid w:val="21F80E76"/>
    <w:rsid w:val="21FB674F"/>
    <w:rsid w:val="220345DC"/>
    <w:rsid w:val="2204ED0D"/>
    <w:rsid w:val="22084860"/>
    <w:rsid w:val="220E2CDF"/>
    <w:rsid w:val="2217FA82"/>
    <w:rsid w:val="222426F5"/>
    <w:rsid w:val="222B8799"/>
    <w:rsid w:val="224616CF"/>
    <w:rsid w:val="22514DC0"/>
    <w:rsid w:val="2253189C"/>
    <w:rsid w:val="2257E2E9"/>
    <w:rsid w:val="22655D62"/>
    <w:rsid w:val="226AAC92"/>
    <w:rsid w:val="226B9310"/>
    <w:rsid w:val="226E1F75"/>
    <w:rsid w:val="22705162"/>
    <w:rsid w:val="227B2EB5"/>
    <w:rsid w:val="227F03EC"/>
    <w:rsid w:val="228137FF"/>
    <w:rsid w:val="22972D71"/>
    <w:rsid w:val="229E77D5"/>
    <w:rsid w:val="22A783DE"/>
    <w:rsid w:val="22C3B7C4"/>
    <w:rsid w:val="22C3CE27"/>
    <w:rsid w:val="22C9EDE7"/>
    <w:rsid w:val="22CCF7B9"/>
    <w:rsid w:val="22D1D56A"/>
    <w:rsid w:val="22D52358"/>
    <w:rsid w:val="22D9F8C1"/>
    <w:rsid w:val="22E46219"/>
    <w:rsid w:val="22ED3836"/>
    <w:rsid w:val="22F93983"/>
    <w:rsid w:val="23066C1A"/>
    <w:rsid w:val="230765E3"/>
    <w:rsid w:val="23096677"/>
    <w:rsid w:val="230FC89D"/>
    <w:rsid w:val="231EE20A"/>
    <w:rsid w:val="232512F2"/>
    <w:rsid w:val="2325E9A9"/>
    <w:rsid w:val="232ED4B2"/>
    <w:rsid w:val="23315C09"/>
    <w:rsid w:val="233C4972"/>
    <w:rsid w:val="23598BB1"/>
    <w:rsid w:val="23651AB5"/>
    <w:rsid w:val="23767626"/>
    <w:rsid w:val="238C6B20"/>
    <w:rsid w:val="238DB8A3"/>
    <w:rsid w:val="2395E716"/>
    <w:rsid w:val="239657BC"/>
    <w:rsid w:val="2397AC4D"/>
    <w:rsid w:val="2398BBED"/>
    <w:rsid w:val="23996B9A"/>
    <w:rsid w:val="239CD7CB"/>
    <w:rsid w:val="23A5F594"/>
    <w:rsid w:val="23A65285"/>
    <w:rsid w:val="23A8CA5B"/>
    <w:rsid w:val="23A8DD65"/>
    <w:rsid w:val="23AEC705"/>
    <w:rsid w:val="23B54E26"/>
    <w:rsid w:val="23BD095E"/>
    <w:rsid w:val="23C47760"/>
    <w:rsid w:val="23D367D7"/>
    <w:rsid w:val="23E14403"/>
    <w:rsid w:val="23E8151A"/>
    <w:rsid w:val="23EBC822"/>
    <w:rsid w:val="23F768FC"/>
    <w:rsid w:val="2403AC71"/>
    <w:rsid w:val="24068FAE"/>
    <w:rsid w:val="240CE7F1"/>
    <w:rsid w:val="240E3625"/>
    <w:rsid w:val="24247A55"/>
    <w:rsid w:val="242F43E3"/>
    <w:rsid w:val="243BE8BE"/>
    <w:rsid w:val="243F34ED"/>
    <w:rsid w:val="24428075"/>
    <w:rsid w:val="24459291"/>
    <w:rsid w:val="2449E9B1"/>
    <w:rsid w:val="244A034C"/>
    <w:rsid w:val="24558CFB"/>
    <w:rsid w:val="246740B1"/>
    <w:rsid w:val="2478C832"/>
    <w:rsid w:val="247E1981"/>
    <w:rsid w:val="2480FF6F"/>
    <w:rsid w:val="2495BD98"/>
    <w:rsid w:val="249A2825"/>
    <w:rsid w:val="24A16793"/>
    <w:rsid w:val="24A35EB4"/>
    <w:rsid w:val="24A7AD43"/>
    <w:rsid w:val="24AE1F9F"/>
    <w:rsid w:val="24BBDCBE"/>
    <w:rsid w:val="24C07875"/>
    <w:rsid w:val="24C5BBC8"/>
    <w:rsid w:val="24C81FF6"/>
    <w:rsid w:val="24C836FF"/>
    <w:rsid w:val="24DD4369"/>
    <w:rsid w:val="24E1FE7F"/>
    <w:rsid w:val="24F2D307"/>
    <w:rsid w:val="24F3C402"/>
    <w:rsid w:val="24F5F7A4"/>
    <w:rsid w:val="250919A9"/>
    <w:rsid w:val="25139B03"/>
    <w:rsid w:val="2516DF91"/>
    <w:rsid w:val="2518CD15"/>
    <w:rsid w:val="251E3E60"/>
    <w:rsid w:val="251F2289"/>
    <w:rsid w:val="25222C95"/>
    <w:rsid w:val="25238E0F"/>
    <w:rsid w:val="2526608B"/>
    <w:rsid w:val="252A20B0"/>
    <w:rsid w:val="252AB60B"/>
    <w:rsid w:val="252E71B0"/>
    <w:rsid w:val="25345DC7"/>
    <w:rsid w:val="253960DE"/>
    <w:rsid w:val="2539802F"/>
    <w:rsid w:val="253D0831"/>
    <w:rsid w:val="253E34B5"/>
    <w:rsid w:val="2549260E"/>
    <w:rsid w:val="25548041"/>
    <w:rsid w:val="2557D2B4"/>
    <w:rsid w:val="255C85F1"/>
    <w:rsid w:val="25616090"/>
    <w:rsid w:val="2563A986"/>
    <w:rsid w:val="258056F7"/>
    <w:rsid w:val="2586E4E1"/>
    <w:rsid w:val="258AFCE1"/>
    <w:rsid w:val="258CE4DD"/>
    <w:rsid w:val="258DCD18"/>
    <w:rsid w:val="2593A4B8"/>
    <w:rsid w:val="25A0745B"/>
    <w:rsid w:val="25A47F31"/>
    <w:rsid w:val="25B485A7"/>
    <w:rsid w:val="25BB890C"/>
    <w:rsid w:val="25BF4CE6"/>
    <w:rsid w:val="25C0700E"/>
    <w:rsid w:val="25C621D6"/>
    <w:rsid w:val="25C6C503"/>
    <w:rsid w:val="25D13E6D"/>
    <w:rsid w:val="25D4711E"/>
    <w:rsid w:val="25DF9CF8"/>
    <w:rsid w:val="25E48B22"/>
    <w:rsid w:val="25EBF1EF"/>
    <w:rsid w:val="25ECF804"/>
    <w:rsid w:val="25ED82BA"/>
    <w:rsid w:val="25FA4138"/>
    <w:rsid w:val="25FC1410"/>
    <w:rsid w:val="25FE6FE8"/>
    <w:rsid w:val="2600FF6D"/>
    <w:rsid w:val="26082C81"/>
    <w:rsid w:val="2614EE1E"/>
    <w:rsid w:val="261C1AF8"/>
    <w:rsid w:val="26234630"/>
    <w:rsid w:val="26259510"/>
    <w:rsid w:val="262A62FD"/>
    <w:rsid w:val="262D8707"/>
    <w:rsid w:val="262E5327"/>
    <w:rsid w:val="2645CBC4"/>
    <w:rsid w:val="26566657"/>
    <w:rsid w:val="265CDBCC"/>
    <w:rsid w:val="26618252"/>
    <w:rsid w:val="2662EA37"/>
    <w:rsid w:val="266C740F"/>
    <w:rsid w:val="266D268B"/>
    <w:rsid w:val="2673D474"/>
    <w:rsid w:val="268193BB"/>
    <w:rsid w:val="26841039"/>
    <w:rsid w:val="26A76A56"/>
    <w:rsid w:val="26B196DC"/>
    <w:rsid w:val="26B2FBD8"/>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1C4FB2"/>
    <w:rsid w:val="272ACF17"/>
    <w:rsid w:val="272ACF31"/>
    <w:rsid w:val="272F35E0"/>
    <w:rsid w:val="2734CDE6"/>
    <w:rsid w:val="27378273"/>
    <w:rsid w:val="273D1B16"/>
    <w:rsid w:val="27444A15"/>
    <w:rsid w:val="274B7625"/>
    <w:rsid w:val="27519070"/>
    <w:rsid w:val="2751F02C"/>
    <w:rsid w:val="275756E5"/>
    <w:rsid w:val="2757DF5F"/>
    <w:rsid w:val="27586B03"/>
    <w:rsid w:val="275E5B46"/>
    <w:rsid w:val="276CB8F4"/>
    <w:rsid w:val="277076D5"/>
    <w:rsid w:val="2771E818"/>
    <w:rsid w:val="2772B8B1"/>
    <w:rsid w:val="27781F18"/>
    <w:rsid w:val="278496D4"/>
    <w:rsid w:val="2788195B"/>
    <w:rsid w:val="27907BD1"/>
    <w:rsid w:val="2794B6E8"/>
    <w:rsid w:val="27A0176F"/>
    <w:rsid w:val="27A6A293"/>
    <w:rsid w:val="27AA218D"/>
    <w:rsid w:val="27B45C4C"/>
    <w:rsid w:val="27B96F92"/>
    <w:rsid w:val="27BF34A0"/>
    <w:rsid w:val="27CED7EF"/>
    <w:rsid w:val="27D6538D"/>
    <w:rsid w:val="27DDD011"/>
    <w:rsid w:val="27DE519C"/>
    <w:rsid w:val="27DE88EA"/>
    <w:rsid w:val="27DF57D1"/>
    <w:rsid w:val="27E05099"/>
    <w:rsid w:val="27E61E65"/>
    <w:rsid w:val="27E64F96"/>
    <w:rsid w:val="27EF02E3"/>
    <w:rsid w:val="27FD4621"/>
    <w:rsid w:val="27FD46AE"/>
    <w:rsid w:val="2804E7D0"/>
    <w:rsid w:val="2806BCE0"/>
    <w:rsid w:val="2806ECA2"/>
    <w:rsid w:val="280DE044"/>
    <w:rsid w:val="280FDBE7"/>
    <w:rsid w:val="2812C078"/>
    <w:rsid w:val="28333672"/>
    <w:rsid w:val="283BFFE8"/>
    <w:rsid w:val="284AE71C"/>
    <w:rsid w:val="284FF8CB"/>
    <w:rsid w:val="2854A0FD"/>
    <w:rsid w:val="2867BB0D"/>
    <w:rsid w:val="28680994"/>
    <w:rsid w:val="2868BB19"/>
    <w:rsid w:val="28697D7E"/>
    <w:rsid w:val="286C648F"/>
    <w:rsid w:val="286FC9D7"/>
    <w:rsid w:val="287C565D"/>
    <w:rsid w:val="289D8B06"/>
    <w:rsid w:val="28A878C6"/>
    <w:rsid w:val="28A9E93B"/>
    <w:rsid w:val="28B0CDDB"/>
    <w:rsid w:val="28B26D7A"/>
    <w:rsid w:val="28B84E3B"/>
    <w:rsid w:val="28C7212B"/>
    <w:rsid w:val="28CE9FBB"/>
    <w:rsid w:val="28D38454"/>
    <w:rsid w:val="28D46517"/>
    <w:rsid w:val="28D4A287"/>
    <w:rsid w:val="28D63B3A"/>
    <w:rsid w:val="28D8442E"/>
    <w:rsid w:val="28DABD17"/>
    <w:rsid w:val="28EBE610"/>
    <w:rsid w:val="28F40456"/>
    <w:rsid w:val="28F8F988"/>
    <w:rsid w:val="28FFE852"/>
    <w:rsid w:val="29003C2A"/>
    <w:rsid w:val="2905873C"/>
    <w:rsid w:val="29081C3F"/>
    <w:rsid w:val="290A3B49"/>
    <w:rsid w:val="290A84BA"/>
    <w:rsid w:val="291B2F6F"/>
    <w:rsid w:val="292A46E7"/>
    <w:rsid w:val="2937D9FD"/>
    <w:rsid w:val="293D958D"/>
    <w:rsid w:val="2940C3C5"/>
    <w:rsid w:val="294546B3"/>
    <w:rsid w:val="294D30D4"/>
    <w:rsid w:val="29560A52"/>
    <w:rsid w:val="295706D6"/>
    <w:rsid w:val="2965F79A"/>
    <w:rsid w:val="2967765E"/>
    <w:rsid w:val="297679E9"/>
    <w:rsid w:val="2978AA83"/>
    <w:rsid w:val="297DDC82"/>
    <w:rsid w:val="29824107"/>
    <w:rsid w:val="298718AC"/>
    <w:rsid w:val="298EFAE5"/>
    <w:rsid w:val="29902C48"/>
    <w:rsid w:val="29960C36"/>
    <w:rsid w:val="29A770C1"/>
    <w:rsid w:val="29A84A73"/>
    <w:rsid w:val="29AD1DC4"/>
    <w:rsid w:val="29AEA873"/>
    <w:rsid w:val="29BB3E8A"/>
    <w:rsid w:val="29C16C6E"/>
    <w:rsid w:val="29C5A80B"/>
    <w:rsid w:val="29D234C5"/>
    <w:rsid w:val="29D4BDF7"/>
    <w:rsid w:val="29DBECEE"/>
    <w:rsid w:val="29E0E22E"/>
    <w:rsid w:val="29E2CA02"/>
    <w:rsid w:val="29F0375E"/>
    <w:rsid w:val="29F6DFA0"/>
    <w:rsid w:val="2A03CEFB"/>
    <w:rsid w:val="2A0BFFBE"/>
    <w:rsid w:val="2A0FD59B"/>
    <w:rsid w:val="2A108EA1"/>
    <w:rsid w:val="2A114FC9"/>
    <w:rsid w:val="2A18D1E8"/>
    <w:rsid w:val="2A21FE83"/>
    <w:rsid w:val="2A2B8B62"/>
    <w:rsid w:val="2A32710E"/>
    <w:rsid w:val="2A40D8FB"/>
    <w:rsid w:val="2A416395"/>
    <w:rsid w:val="2A43974C"/>
    <w:rsid w:val="2A4E4655"/>
    <w:rsid w:val="2A516AE6"/>
    <w:rsid w:val="2A5DB684"/>
    <w:rsid w:val="2A6677FC"/>
    <w:rsid w:val="2A670BBE"/>
    <w:rsid w:val="2A6F883F"/>
    <w:rsid w:val="2A74CCCA"/>
    <w:rsid w:val="2A7BA39C"/>
    <w:rsid w:val="2A895729"/>
    <w:rsid w:val="2A97A532"/>
    <w:rsid w:val="2AA58872"/>
    <w:rsid w:val="2AAD368F"/>
    <w:rsid w:val="2AB2F994"/>
    <w:rsid w:val="2AB8D8CD"/>
    <w:rsid w:val="2ABC054E"/>
    <w:rsid w:val="2ABD5499"/>
    <w:rsid w:val="2ABDCFDB"/>
    <w:rsid w:val="2ABF505F"/>
    <w:rsid w:val="2ABFF555"/>
    <w:rsid w:val="2ACD6F9C"/>
    <w:rsid w:val="2ADFBA51"/>
    <w:rsid w:val="2AE4B881"/>
    <w:rsid w:val="2AE4D17F"/>
    <w:rsid w:val="2AECD64A"/>
    <w:rsid w:val="2AF26252"/>
    <w:rsid w:val="2B0256B7"/>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1E42F"/>
    <w:rsid w:val="2B85AD66"/>
    <w:rsid w:val="2B8B356B"/>
    <w:rsid w:val="2B8E4A34"/>
    <w:rsid w:val="2B973104"/>
    <w:rsid w:val="2B99F21F"/>
    <w:rsid w:val="2BAD2846"/>
    <w:rsid w:val="2BC39319"/>
    <w:rsid w:val="2BC4D316"/>
    <w:rsid w:val="2BC6635C"/>
    <w:rsid w:val="2BD305EC"/>
    <w:rsid w:val="2BD55952"/>
    <w:rsid w:val="2BE4C794"/>
    <w:rsid w:val="2BF200C2"/>
    <w:rsid w:val="2C013039"/>
    <w:rsid w:val="2C01AF32"/>
    <w:rsid w:val="2C031A3C"/>
    <w:rsid w:val="2C1E1A49"/>
    <w:rsid w:val="2C1FE3C8"/>
    <w:rsid w:val="2C34F6B0"/>
    <w:rsid w:val="2C368161"/>
    <w:rsid w:val="2C3B2F6D"/>
    <w:rsid w:val="2C3B38AD"/>
    <w:rsid w:val="2C41B022"/>
    <w:rsid w:val="2C440043"/>
    <w:rsid w:val="2C49EC2A"/>
    <w:rsid w:val="2C4D1CB7"/>
    <w:rsid w:val="2C5299AF"/>
    <w:rsid w:val="2C53894B"/>
    <w:rsid w:val="2C56B7B6"/>
    <w:rsid w:val="2C57B44C"/>
    <w:rsid w:val="2C6E27E0"/>
    <w:rsid w:val="2C78E649"/>
    <w:rsid w:val="2C7BFA9A"/>
    <w:rsid w:val="2C816B76"/>
    <w:rsid w:val="2C84EEAB"/>
    <w:rsid w:val="2C8E73DC"/>
    <w:rsid w:val="2C9A2CE8"/>
    <w:rsid w:val="2C9AC280"/>
    <w:rsid w:val="2CAEA430"/>
    <w:rsid w:val="2CBA0679"/>
    <w:rsid w:val="2CC48A09"/>
    <w:rsid w:val="2CC9B0C7"/>
    <w:rsid w:val="2CCD4FB2"/>
    <w:rsid w:val="2CCF658C"/>
    <w:rsid w:val="2CD547E0"/>
    <w:rsid w:val="2CD563AF"/>
    <w:rsid w:val="2CD6DE48"/>
    <w:rsid w:val="2CD7A481"/>
    <w:rsid w:val="2CF1B6E9"/>
    <w:rsid w:val="2CF24DF2"/>
    <w:rsid w:val="2CF802F8"/>
    <w:rsid w:val="2D00853F"/>
    <w:rsid w:val="2D016E95"/>
    <w:rsid w:val="2D03BF8E"/>
    <w:rsid w:val="2D135186"/>
    <w:rsid w:val="2D1C7C87"/>
    <w:rsid w:val="2D1F7308"/>
    <w:rsid w:val="2D2A7C3A"/>
    <w:rsid w:val="2D2D8C39"/>
    <w:rsid w:val="2D331E43"/>
    <w:rsid w:val="2D401E0A"/>
    <w:rsid w:val="2D4246BB"/>
    <w:rsid w:val="2D490FC8"/>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24D13"/>
    <w:rsid w:val="2DA8A8D0"/>
    <w:rsid w:val="2DBA3E95"/>
    <w:rsid w:val="2DBE0590"/>
    <w:rsid w:val="2DCBEBC8"/>
    <w:rsid w:val="2DCDBB4A"/>
    <w:rsid w:val="2DD2F181"/>
    <w:rsid w:val="2DD3619E"/>
    <w:rsid w:val="2DD54C9D"/>
    <w:rsid w:val="2DDA7AE8"/>
    <w:rsid w:val="2DDD2BEA"/>
    <w:rsid w:val="2DE58D53"/>
    <w:rsid w:val="2DE5D05B"/>
    <w:rsid w:val="2DE6EC16"/>
    <w:rsid w:val="2DEC7E39"/>
    <w:rsid w:val="2DEFE7D0"/>
    <w:rsid w:val="2DF62BE7"/>
    <w:rsid w:val="2E03FAB4"/>
    <w:rsid w:val="2E0E220C"/>
    <w:rsid w:val="2E10B41E"/>
    <w:rsid w:val="2E16AFFA"/>
    <w:rsid w:val="2E1E8C24"/>
    <w:rsid w:val="2E227EB6"/>
    <w:rsid w:val="2E22942D"/>
    <w:rsid w:val="2E23D3F7"/>
    <w:rsid w:val="2E29D574"/>
    <w:rsid w:val="2E39E6AC"/>
    <w:rsid w:val="2E3CDAC4"/>
    <w:rsid w:val="2E41EB24"/>
    <w:rsid w:val="2E4BAE57"/>
    <w:rsid w:val="2E4C7F6B"/>
    <w:rsid w:val="2E50C817"/>
    <w:rsid w:val="2E526647"/>
    <w:rsid w:val="2E56D3F1"/>
    <w:rsid w:val="2E5D3C3A"/>
    <w:rsid w:val="2E5D9FEB"/>
    <w:rsid w:val="2E60E426"/>
    <w:rsid w:val="2E65DD92"/>
    <w:rsid w:val="2E68149F"/>
    <w:rsid w:val="2E6AF427"/>
    <w:rsid w:val="2E72424A"/>
    <w:rsid w:val="2E801B44"/>
    <w:rsid w:val="2E8255CE"/>
    <w:rsid w:val="2E849B27"/>
    <w:rsid w:val="2E8E0F18"/>
    <w:rsid w:val="2E933331"/>
    <w:rsid w:val="2EA39829"/>
    <w:rsid w:val="2EA44478"/>
    <w:rsid w:val="2EA69D9D"/>
    <w:rsid w:val="2EB7C9CF"/>
    <w:rsid w:val="2EBC4F7D"/>
    <w:rsid w:val="2EBF1B19"/>
    <w:rsid w:val="2EC01241"/>
    <w:rsid w:val="2EC04562"/>
    <w:rsid w:val="2EC0AEFB"/>
    <w:rsid w:val="2EC78C00"/>
    <w:rsid w:val="2EC9BB48"/>
    <w:rsid w:val="2ECA8A67"/>
    <w:rsid w:val="2ECB8762"/>
    <w:rsid w:val="2ED7BF9F"/>
    <w:rsid w:val="2ED95973"/>
    <w:rsid w:val="2EDA3A24"/>
    <w:rsid w:val="2EDC7544"/>
    <w:rsid w:val="2EE54746"/>
    <w:rsid w:val="2EF1C761"/>
    <w:rsid w:val="2EF62419"/>
    <w:rsid w:val="2F00CB3B"/>
    <w:rsid w:val="2F01CB72"/>
    <w:rsid w:val="2F06E266"/>
    <w:rsid w:val="2F0C78CE"/>
    <w:rsid w:val="2F2239C9"/>
    <w:rsid w:val="2F24A483"/>
    <w:rsid w:val="2F2BDE59"/>
    <w:rsid w:val="2F2F7FEC"/>
    <w:rsid w:val="2F3286C9"/>
    <w:rsid w:val="2F49A060"/>
    <w:rsid w:val="2F4F2860"/>
    <w:rsid w:val="2F4F9C9D"/>
    <w:rsid w:val="2F5BABF0"/>
    <w:rsid w:val="2F5F707F"/>
    <w:rsid w:val="2F63D280"/>
    <w:rsid w:val="2F6F5E6B"/>
    <w:rsid w:val="2F83F683"/>
    <w:rsid w:val="2F83FCB0"/>
    <w:rsid w:val="2F88B914"/>
    <w:rsid w:val="2F8BA145"/>
    <w:rsid w:val="2F8E37F3"/>
    <w:rsid w:val="2F91420A"/>
    <w:rsid w:val="2F9FB51C"/>
    <w:rsid w:val="2FA1A632"/>
    <w:rsid w:val="2FAC5108"/>
    <w:rsid w:val="2FB32A79"/>
    <w:rsid w:val="2FBC1569"/>
    <w:rsid w:val="2FC20D0A"/>
    <w:rsid w:val="2FCA6B2B"/>
    <w:rsid w:val="2FD29B4C"/>
    <w:rsid w:val="2FD5ECA2"/>
    <w:rsid w:val="2FD8CAA1"/>
    <w:rsid w:val="2FE8D19D"/>
    <w:rsid w:val="2FE94A73"/>
    <w:rsid w:val="2FF8CED1"/>
    <w:rsid w:val="30008ECC"/>
    <w:rsid w:val="300579DF"/>
    <w:rsid w:val="3015E74C"/>
    <w:rsid w:val="3018EA1A"/>
    <w:rsid w:val="301BE605"/>
    <w:rsid w:val="302D2344"/>
    <w:rsid w:val="302DC176"/>
    <w:rsid w:val="302F765D"/>
    <w:rsid w:val="3030F9C9"/>
    <w:rsid w:val="3039D522"/>
    <w:rsid w:val="3044E183"/>
    <w:rsid w:val="304BFC98"/>
    <w:rsid w:val="304D60E2"/>
    <w:rsid w:val="304DCAB0"/>
    <w:rsid w:val="3055ADC2"/>
    <w:rsid w:val="305FE10A"/>
    <w:rsid w:val="306353ED"/>
    <w:rsid w:val="3063F583"/>
    <w:rsid w:val="306E2A0C"/>
    <w:rsid w:val="307C1225"/>
    <w:rsid w:val="30945506"/>
    <w:rsid w:val="309967E6"/>
    <w:rsid w:val="30A74C6B"/>
    <w:rsid w:val="30AC6D61"/>
    <w:rsid w:val="30AC7E25"/>
    <w:rsid w:val="30B58011"/>
    <w:rsid w:val="30B5F6AA"/>
    <w:rsid w:val="30B75FA2"/>
    <w:rsid w:val="30B95516"/>
    <w:rsid w:val="30C1ACB6"/>
    <w:rsid w:val="30C25660"/>
    <w:rsid w:val="30C9C9B3"/>
    <w:rsid w:val="30DBFF96"/>
    <w:rsid w:val="30E6BA81"/>
    <w:rsid w:val="30EE8B0F"/>
    <w:rsid w:val="30EF67C6"/>
    <w:rsid w:val="3101729B"/>
    <w:rsid w:val="3107426F"/>
    <w:rsid w:val="3112C0FF"/>
    <w:rsid w:val="31137F7C"/>
    <w:rsid w:val="31167618"/>
    <w:rsid w:val="311B12C4"/>
    <w:rsid w:val="31230A9E"/>
    <w:rsid w:val="31231EAB"/>
    <w:rsid w:val="313310ED"/>
    <w:rsid w:val="3144DEC1"/>
    <w:rsid w:val="3146AF1C"/>
    <w:rsid w:val="314A118B"/>
    <w:rsid w:val="3163EAE2"/>
    <w:rsid w:val="316E87A2"/>
    <w:rsid w:val="31765057"/>
    <w:rsid w:val="3178E6C6"/>
    <w:rsid w:val="3182FBBF"/>
    <w:rsid w:val="3185D952"/>
    <w:rsid w:val="318C5B38"/>
    <w:rsid w:val="318CAD75"/>
    <w:rsid w:val="31919F20"/>
    <w:rsid w:val="3195702B"/>
    <w:rsid w:val="319FB5A3"/>
    <w:rsid w:val="31A0117C"/>
    <w:rsid w:val="31AFA97F"/>
    <w:rsid w:val="31B2071E"/>
    <w:rsid w:val="31BE966A"/>
    <w:rsid w:val="31CBBBAA"/>
    <w:rsid w:val="31CFA843"/>
    <w:rsid w:val="31D3F2C3"/>
    <w:rsid w:val="31D47D82"/>
    <w:rsid w:val="31DC1EFA"/>
    <w:rsid w:val="31E0C286"/>
    <w:rsid w:val="31EAEA07"/>
    <w:rsid w:val="31F4F526"/>
    <w:rsid w:val="31F9C3A6"/>
    <w:rsid w:val="31F9F899"/>
    <w:rsid w:val="3200C41E"/>
    <w:rsid w:val="3202E87A"/>
    <w:rsid w:val="320576A3"/>
    <w:rsid w:val="3210DCBD"/>
    <w:rsid w:val="3213DF01"/>
    <w:rsid w:val="3216C435"/>
    <w:rsid w:val="32181CCC"/>
    <w:rsid w:val="3218B85D"/>
    <w:rsid w:val="32238227"/>
    <w:rsid w:val="32272647"/>
    <w:rsid w:val="323930DE"/>
    <w:rsid w:val="324B8DD9"/>
    <w:rsid w:val="324C30F2"/>
    <w:rsid w:val="325C9CE8"/>
    <w:rsid w:val="325DF6D6"/>
    <w:rsid w:val="325F944B"/>
    <w:rsid w:val="326747D5"/>
    <w:rsid w:val="32762FB0"/>
    <w:rsid w:val="327A80DC"/>
    <w:rsid w:val="32899A51"/>
    <w:rsid w:val="3294E708"/>
    <w:rsid w:val="32990B86"/>
    <w:rsid w:val="329FD96A"/>
    <w:rsid w:val="32A63A2F"/>
    <w:rsid w:val="32A6DFD5"/>
    <w:rsid w:val="32AAFDE5"/>
    <w:rsid w:val="32AFE9EE"/>
    <w:rsid w:val="32B17231"/>
    <w:rsid w:val="32BE6EA3"/>
    <w:rsid w:val="32D5CE80"/>
    <w:rsid w:val="32DA10EE"/>
    <w:rsid w:val="32DE78BF"/>
    <w:rsid w:val="32ED1DCC"/>
    <w:rsid w:val="32F173E6"/>
    <w:rsid w:val="32F43CE2"/>
    <w:rsid w:val="32FB54CD"/>
    <w:rsid w:val="32FFC00A"/>
    <w:rsid w:val="330ABA17"/>
    <w:rsid w:val="3311D686"/>
    <w:rsid w:val="3320036C"/>
    <w:rsid w:val="33205DA4"/>
    <w:rsid w:val="332C6042"/>
    <w:rsid w:val="3330749A"/>
    <w:rsid w:val="3331B0FA"/>
    <w:rsid w:val="33353BA1"/>
    <w:rsid w:val="336368C1"/>
    <w:rsid w:val="336369C4"/>
    <w:rsid w:val="3364633E"/>
    <w:rsid w:val="3365EB0C"/>
    <w:rsid w:val="3371D148"/>
    <w:rsid w:val="33787828"/>
    <w:rsid w:val="337E393D"/>
    <w:rsid w:val="33920377"/>
    <w:rsid w:val="3392F7CE"/>
    <w:rsid w:val="339BFDCD"/>
    <w:rsid w:val="339CE4C2"/>
    <w:rsid w:val="33A1E6AE"/>
    <w:rsid w:val="33A1E939"/>
    <w:rsid w:val="33A8A8A1"/>
    <w:rsid w:val="33BD6DEC"/>
    <w:rsid w:val="33C1E911"/>
    <w:rsid w:val="33D13703"/>
    <w:rsid w:val="33D5C27D"/>
    <w:rsid w:val="33D984D6"/>
    <w:rsid w:val="33EE7E1A"/>
    <w:rsid w:val="33F88C3E"/>
    <w:rsid w:val="33FC9BA6"/>
    <w:rsid w:val="34055CB1"/>
    <w:rsid w:val="340F6FC7"/>
    <w:rsid w:val="3416E018"/>
    <w:rsid w:val="342E4101"/>
    <w:rsid w:val="342ED85B"/>
    <w:rsid w:val="34459F04"/>
    <w:rsid w:val="3455C48E"/>
    <w:rsid w:val="345C76C5"/>
    <w:rsid w:val="345CF453"/>
    <w:rsid w:val="345D1829"/>
    <w:rsid w:val="3460380B"/>
    <w:rsid w:val="34629280"/>
    <w:rsid w:val="34632839"/>
    <w:rsid w:val="346C75AA"/>
    <w:rsid w:val="348131F7"/>
    <w:rsid w:val="348BAD9F"/>
    <w:rsid w:val="3490101A"/>
    <w:rsid w:val="34957ABD"/>
    <w:rsid w:val="349A5A54"/>
    <w:rsid w:val="34A631C6"/>
    <w:rsid w:val="34AE481F"/>
    <w:rsid w:val="34E19387"/>
    <w:rsid w:val="34E8AD09"/>
    <w:rsid w:val="34EB116B"/>
    <w:rsid w:val="34F9B3D7"/>
    <w:rsid w:val="34FEF166"/>
    <w:rsid w:val="350BECFB"/>
    <w:rsid w:val="3523C002"/>
    <w:rsid w:val="352BC66E"/>
    <w:rsid w:val="352D93C7"/>
    <w:rsid w:val="352EFEB5"/>
    <w:rsid w:val="352F9CDC"/>
    <w:rsid w:val="353D3F7B"/>
    <w:rsid w:val="3546918D"/>
    <w:rsid w:val="354B8A6B"/>
    <w:rsid w:val="354EBF50"/>
    <w:rsid w:val="355665DF"/>
    <w:rsid w:val="355DF8D2"/>
    <w:rsid w:val="355F95CE"/>
    <w:rsid w:val="3561A902"/>
    <w:rsid w:val="356D754E"/>
    <w:rsid w:val="356DC201"/>
    <w:rsid w:val="356F262B"/>
    <w:rsid w:val="35713C0C"/>
    <w:rsid w:val="35793B8A"/>
    <w:rsid w:val="357B4810"/>
    <w:rsid w:val="359225F3"/>
    <w:rsid w:val="359D611F"/>
    <w:rsid w:val="35A0E803"/>
    <w:rsid w:val="35AFFB6E"/>
    <w:rsid w:val="35B0B276"/>
    <w:rsid w:val="35B9FE62"/>
    <w:rsid w:val="35BBE52E"/>
    <w:rsid w:val="35C211E0"/>
    <w:rsid w:val="35C5CF4A"/>
    <w:rsid w:val="35C8A325"/>
    <w:rsid w:val="35DC4CBA"/>
    <w:rsid w:val="35DDEE83"/>
    <w:rsid w:val="35E97B74"/>
    <w:rsid w:val="35EF2094"/>
    <w:rsid w:val="35EFCE71"/>
    <w:rsid w:val="35F2CACC"/>
    <w:rsid w:val="35F31BDB"/>
    <w:rsid w:val="35F9C0C9"/>
    <w:rsid w:val="35FAB41A"/>
    <w:rsid w:val="35FFE90D"/>
    <w:rsid w:val="3607C3A8"/>
    <w:rsid w:val="3611C5BE"/>
    <w:rsid w:val="362683D2"/>
    <w:rsid w:val="364A83E4"/>
    <w:rsid w:val="364D59BD"/>
    <w:rsid w:val="364D92F7"/>
    <w:rsid w:val="365947EA"/>
    <w:rsid w:val="365E187E"/>
    <w:rsid w:val="3667F5EF"/>
    <w:rsid w:val="366C87D9"/>
    <w:rsid w:val="367E2139"/>
    <w:rsid w:val="3686CC4E"/>
    <w:rsid w:val="3687399A"/>
    <w:rsid w:val="368E6973"/>
    <w:rsid w:val="369B80D9"/>
    <w:rsid w:val="369EC8F7"/>
    <w:rsid w:val="369F7FAE"/>
    <w:rsid w:val="36A3C2E5"/>
    <w:rsid w:val="36AEF9DB"/>
    <w:rsid w:val="36B170B0"/>
    <w:rsid w:val="36BAB89F"/>
    <w:rsid w:val="36BB027A"/>
    <w:rsid w:val="36BD5E95"/>
    <w:rsid w:val="36BD88C7"/>
    <w:rsid w:val="36C4BD92"/>
    <w:rsid w:val="36C94562"/>
    <w:rsid w:val="36D38C17"/>
    <w:rsid w:val="36D56B7A"/>
    <w:rsid w:val="36DAAA74"/>
    <w:rsid w:val="36DC9274"/>
    <w:rsid w:val="36E56CD4"/>
    <w:rsid w:val="36F1CD14"/>
    <w:rsid w:val="36F2794F"/>
    <w:rsid w:val="36F451B7"/>
    <w:rsid w:val="37021B85"/>
    <w:rsid w:val="37061C49"/>
    <w:rsid w:val="3706C761"/>
    <w:rsid w:val="370BE71F"/>
    <w:rsid w:val="370EA848"/>
    <w:rsid w:val="3718AAAA"/>
    <w:rsid w:val="3719409E"/>
    <w:rsid w:val="371E92B2"/>
    <w:rsid w:val="3721CA72"/>
    <w:rsid w:val="37251A46"/>
    <w:rsid w:val="3729F22B"/>
    <w:rsid w:val="372D4E4F"/>
    <w:rsid w:val="373019C3"/>
    <w:rsid w:val="3735029D"/>
    <w:rsid w:val="3738119B"/>
    <w:rsid w:val="37381611"/>
    <w:rsid w:val="37386317"/>
    <w:rsid w:val="373CE077"/>
    <w:rsid w:val="373EA05F"/>
    <w:rsid w:val="3754707F"/>
    <w:rsid w:val="3759C699"/>
    <w:rsid w:val="375B0098"/>
    <w:rsid w:val="375D1326"/>
    <w:rsid w:val="376034B6"/>
    <w:rsid w:val="3764EE36"/>
    <w:rsid w:val="376689D6"/>
    <w:rsid w:val="3782D94C"/>
    <w:rsid w:val="37849C50"/>
    <w:rsid w:val="37858DE9"/>
    <w:rsid w:val="3787252B"/>
    <w:rsid w:val="378C4CB7"/>
    <w:rsid w:val="379335E1"/>
    <w:rsid w:val="37963547"/>
    <w:rsid w:val="379AE11F"/>
    <w:rsid w:val="37A9457E"/>
    <w:rsid w:val="37AB4451"/>
    <w:rsid w:val="37B23738"/>
    <w:rsid w:val="37B8E26C"/>
    <w:rsid w:val="37BAF251"/>
    <w:rsid w:val="37C30EC6"/>
    <w:rsid w:val="37C551D5"/>
    <w:rsid w:val="37CA9087"/>
    <w:rsid w:val="37CC7002"/>
    <w:rsid w:val="37D21F74"/>
    <w:rsid w:val="37E06FC9"/>
    <w:rsid w:val="37EF8677"/>
    <w:rsid w:val="38003021"/>
    <w:rsid w:val="380536A4"/>
    <w:rsid w:val="3812E67B"/>
    <w:rsid w:val="381EDF59"/>
    <w:rsid w:val="382AAB1D"/>
    <w:rsid w:val="384A3627"/>
    <w:rsid w:val="3859288C"/>
    <w:rsid w:val="386957D0"/>
    <w:rsid w:val="386ACEE5"/>
    <w:rsid w:val="386C19C0"/>
    <w:rsid w:val="38735212"/>
    <w:rsid w:val="387FBD70"/>
    <w:rsid w:val="388107CF"/>
    <w:rsid w:val="38A07B0A"/>
    <w:rsid w:val="38A77993"/>
    <w:rsid w:val="38AE7ABC"/>
    <w:rsid w:val="38B49BD8"/>
    <w:rsid w:val="38BF9AD7"/>
    <w:rsid w:val="38C57131"/>
    <w:rsid w:val="38C9DC9B"/>
    <w:rsid w:val="38CB17B1"/>
    <w:rsid w:val="38CBF4E8"/>
    <w:rsid w:val="38D28F0B"/>
    <w:rsid w:val="38D6B22C"/>
    <w:rsid w:val="38E62023"/>
    <w:rsid w:val="38E7C5AA"/>
    <w:rsid w:val="38EA6621"/>
    <w:rsid w:val="38F40A74"/>
    <w:rsid w:val="38FB7A11"/>
    <w:rsid w:val="3915C92A"/>
    <w:rsid w:val="39227EA1"/>
    <w:rsid w:val="3926DCFC"/>
    <w:rsid w:val="39276DF0"/>
    <w:rsid w:val="39337DA1"/>
    <w:rsid w:val="3939DD00"/>
    <w:rsid w:val="393CE072"/>
    <w:rsid w:val="39437DEE"/>
    <w:rsid w:val="3943C043"/>
    <w:rsid w:val="39507F64"/>
    <w:rsid w:val="39508F96"/>
    <w:rsid w:val="39579BC6"/>
    <w:rsid w:val="395C30A5"/>
    <w:rsid w:val="3961FFE1"/>
    <w:rsid w:val="3962B689"/>
    <w:rsid w:val="3964BFA7"/>
    <w:rsid w:val="3966C676"/>
    <w:rsid w:val="39779012"/>
    <w:rsid w:val="39796358"/>
    <w:rsid w:val="3996108F"/>
    <w:rsid w:val="39A98E5E"/>
    <w:rsid w:val="39AD43BD"/>
    <w:rsid w:val="39AD55BC"/>
    <w:rsid w:val="39B0B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6775"/>
    <w:rsid w:val="3A21FE92"/>
    <w:rsid w:val="3A2B9340"/>
    <w:rsid w:val="3A324AB4"/>
    <w:rsid w:val="3A3A9D67"/>
    <w:rsid w:val="3A3FD37F"/>
    <w:rsid w:val="3A41D4D6"/>
    <w:rsid w:val="3A480987"/>
    <w:rsid w:val="3A5341EA"/>
    <w:rsid w:val="3A558BC6"/>
    <w:rsid w:val="3A560B32"/>
    <w:rsid w:val="3A58BF5A"/>
    <w:rsid w:val="3A5C20F3"/>
    <w:rsid w:val="3A707AFE"/>
    <w:rsid w:val="3A7535D1"/>
    <w:rsid w:val="3A75A68A"/>
    <w:rsid w:val="3A77B322"/>
    <w:rsid w:val="3A7862D7"/>
    <w:rsid w:val="3A92A460"/>
    <w:rsid w:val="3A991529"/>
    <w:rsid w:val="3A9C89B0"/>
    <w:rsid w:val="3AA1CB05"/>
    <w:rsid w:val="3AADBC0F"/>
    <w:rsid w:val="3AAE227E"/>
    <w:rsid w:val="3AB15D54"/>
    <w:rsid w:val="3AB1A598"/>
    <w:rsid w:val="3AD6DCCF"/>
    <w:rsid w:val="3AE7B2EA"/>
    <w:rsid w:val="3AECF98C"/>
    <w:rsid w:val="3AFD2530"/>
    <w:rsid w:val="3B0129F4"/>
    <w:rsid w:val="3B01D774"/>
    <w:rsid w:val="3B0A33BB"/>
    <w:rsid w:val="3B0BF9CA"/>
    <w:rsid w:val="3B0FA604"/>
    <w:rsid w:val="3B10B990"/>
    <w:rsid w:val="3B11C543"/>
    <w:rsid w:val="3B16EB66"/>
    <w:rsid w:val="3B22F9B6"/>
    <w:rsid w:val="3B25C7E8"/>
    <w:rsid w:val="3B27E629"/>
    <w:rsid w:val="3B28404B"/>
    <w:rsid w:val="3B28DBBA"/>
    <w:rsid w:val="3B2D4BC1"/>
    <w:rsid w:val="3B2F6E34"/>
    <w:rsid w:val="3B314439"/>
    <w:rsid w:val="3B450AF5"/>
    <w:rsid w:val="3B5655E3"/>
    <w:rsid w:val="3B583F09"/>
    <w:rsid w:val="3B5FDAB2"/>
    <w:rsid w:val="3B600EBB"/>
    <w:rsid w:val="3B6016D6"/>
    <w:rsid w:val="3B604EB4"/>
    <w:rsid w:val="3B60AAD1"/>
    <w:rsid w:val="3B6A94E0"/>
    <w:rsid w:val="3B7A9383"/>
    <w:rsid w:val="3B7BA974"/>
    <w:rsid w:val="3B7D77E1"/>
    <w:rsid w:val="3B8D2B94"/>
    <w:rsid w:val="3B94D9F8"/>
    <w:rsid w:val="3B9C2674"/>
    <w:rsid w:val="3B9E4F18"/>
    <w:rsid w:val="3BA042F6"/>
    <w:rsid w:val="3BA5EF10"/>
    <w:rsid w:val="3BA71660"/>
    <w:rsid w:val="3BB22055"/>
    <w:rsid w:val="3BB6F8F1"/>
    <w:rsid w:val="3BC868F0"/>
    <w:rsid w:val="3BCE4FE5"/>
    <w:rsid w:val="3BD31B7B"/>
    <w:rsid w:val="3BDC8E7A"/>
    <w:rsid w:val="3BE17892"/>
    <w:rsid w:val="3BE766E9"/>
    <w:rsid w:val="3BFB4CB2"/>
    <w:rsid w:val="3C151F5E"/>
    <w:rsid w:val="3C204B30"/>
    <w:rsid w:val="3C216FBB"/>
    <w:rsid w:val="3C2CB8B5"/>
    <w:rsid w:val="3C314450"/>
    <w:rsid w:val="3C3FA9CB"/>
    <w:rsid w:val="3C49F11A"/>
    <w:rsid w:val="3C4DF3ED"/>
    <w:rsid w:val="3C5BBA81"/>
    <w:rsid w:val="3C65C2C5"/>
    <w:rsid w:val="3C66860A"/>
    <w:rsid w:val="3C75E417"/>
    <w:rsid w:val="3C79EA92"/>
    <w:rsid w:val="3C7BCC5D"/>
    <w:rsid w:val="3C84FEFD"/>
    <w:rsid w:val="3C8C43DC"/>
    <w:rsid w:val="3C9259BE"/>
    <w:rsid w:val="3C9F44CE"/>
    <w:rsid w:val="3CAE4478"/>
    <w:rsid w:val="3CB53DFA"/>
    <w:rsid w:val="3CB99550"/>
    <w:rsid w:val="3CBA2F0B"/>
    <w:rsid w:val="3CC6B558"/>
    <w:rsid w:val="3CC7D186"/>
    <w:rsid w:val="3CC89613"/>
    <w:rsid w:val="3CCAEAD3"/>
    <w:rsid w:val="3CD26381"/>
    <w:rsid w:val="3CD3BAF4"/>
    <w:rsid w:val="3CDC2216"/>
    <w:rsid w:val="3CEDEBB3"/>
    <w:rsid w:val="3CEEBE6D"/>
    <w:rsid w:val="3CEF4B5E"/>
    <w:rsid w:val="3D001923"/>
    <w:rsid w:val="3D10E977"/>
    <w:rsid w:val="3D130F53"/>
    <w:rsid w:val="3D1A9118"/>
    <w:rsid w:val="3D23EA48"/>
    <w:rsid w:val="3D3126A7"/>
    <w:rsid w:val="3D4C67FD"/>
    <w:rsid w:val="3D4DB12A"/>
    <w:rsid w:val="3D58E98A"/>
    <w:rsid w:val="3D657688"/>
    <w:rsid w:val="3D74C5F7"/>
    <w:rsid w:val="3D7D1715"/>
    <w:rsid w:val="3D83EE74"/>
    <w:rsid w:val="3D8527E8"/>
    <w:rsid w:val="3D8753B9"/>
    <w:rsid w:val="3D879A0F"/>
    <w:rsid w:val="3D8D09B3"/>
    <w:rsid w:val="3D97528F"/>
    <w:rsid w:val="3DA319F3"/>
    <w:rsid w:val="3DA5FB45"/>
    <w:rsid w:val="3DA6777B"/>
    <w:rsid w:val="3DB04E9F"/>
    <w:rsid w:val="3DB409D2"/>
    <w:rsid w:val="3DBB0FEA"/>
    <w:rsid w:val="3DC17465"/>
    <w:rsid w:val="3DC5F660"/>
    <w:rsid w:val="3DC67AEF"/>
    <w:rsid w:val="3DCBC54E"/>
    <w:rsid w:val="3DD3478C"/>
    <w:rsid w:val="3DD50585"/>
    <w:rsid w:val="3DDEF837"/>
    <w:rsid w:val="3DE15F98"/>
    <w:rsid w:val="3DE4C6D3"/>
    <w:rsid w:val="3DE53945"/>
    <w:rsid w:val="3DE98A8F"/>
    <w:rsid w:val="3DF45E9D"/>
    <w:rsid w:val="3E0349E7"/>
    <w:rsid w:val="3E05EC15"/>
    <w:rsid w:val="3E06BA87"/>
    <w:rsid w:val="3E07A445"/>
    <w:rsid w:val="3E1423AE"/>
    <w:rsid w:val="3E197A08"/>
    <w:rsid w:val="3E215E87"/>
    <w:rsid w:val="3E2360C2"/>
    <w:rsid w:val="3E24AFFB"/>
    <w:rsid w:val="3E253C31"/>
    <w:rsid w:val="3E28E4A8"/>
    <w:rsid w:val="3E347355"/>
    <w:rsid w:val="3E3DD9FC"/>
    <w:rsid w:val="3E4B015E"/>
    <w:rsid w:val="3E4E8E77"/>
    <w:rsid w:val="3E507B5E"/>
    <w:rsid w:val="3E5C8B9B"/>
    <w:rsid w:val="3E6BFD09"/>
    <w:rsid w:val="3E6C19BC"/>
    <w:rsid w:val="3E7024E1"/>
    <w:rsid w:val="3E765A41"/>
    <w:rsid w:val="3E82F2F4"/>
    <w:rsid w:val="3E88EA1A"/>
    <w:rsid w:val="3E96B23C"/>
    <w:rsid w:val="3E9A0579"/>
    <w:rsid w:val="3E9ED972"/>
    <w:rsid w:val="3EA4FB0E"/>
    <w:rsid w:val="3EAFD053"/>
    <w:rsid w:val="3EB234BA"/>
    <w:rsid w:val="3EB23D93"/>
    <w:rsid w:val="3EBA1E00"/>
    <w:rsid w:val="3ED61731"/>
    <w:rsid w:val="3EDA3C2E"/>
    <w:rsid w:val="3EE47AD7"/>
    <w:rsid w:val="3F111AB6"/>
    <w:rsid w:val="3F11B4CC"/>
    <w:rsid w:val="3F1A78F2"/>
    <w:rsid w:val="3F1AC9EA"/>
    <w:rsid w:val="3F1BBE10"/>
    <w:rsid w:val="3F1CFF1F"/>
    <w:rsid w:val="3F2B8A19"/>
    <w:rsid w:val="3F2C780A"/>
    <w:rsid w:val="3F32BD1E"/>
    <w:rsid w:val="3F347A72"/>
    <w:rsid w:val="3F375323"/>
    <w:rsid w:val="3F4D3BBF"/>
    <w:rsid w:val="3F4DBE7E"/>
    <w:rsid w:val="3F5458B4"/>
    <w:rsid w:val="3F5A0062"/>
    <w:rsid w:val="3F5A4FC6"/>
    <w:rsid w:val="3F5DAF1B"/>
    <w:rsid w:val="3F79C2FE"/>
    <w:rsid w:val="3F7A717B"/>
    <w:rsid w:val="3F826D7D"/>
    <w:rsid w:val="3F8C12D1"/>
    <w:rsid w:val="3F8DB96D"/>
    <w:rsid w:val="3FAD9E6B"/>
    <w:rsid w:val="3FAE7A01"/>
    <w:rsid w:val="3FAEEF90"/>
    <w:rsid w:val="3FB21EAB"/>
    <w:rsid w:val="3FB80590"/>
    <w:rsid w:val="3FC18492"/>
    <w:rsid w:val="3FC34BF1"/>
    <w:rsid w:val="3FC830C5"/>
    <w:rsid w:val="3FC8676C"/>
    <w:rsid w:val="3FCD3C4A"/>
    <w:rsid w:val="3FCFE12F"/>
    <w:rsid w:val="3FD17623"/>
    <w:rsid w:val="3FE41696"/>
    <w:rsid w:val="3FE534FC"/>
    <w:rsid w:val="3FE7F0A3"/>
    <w:rsid w:val="3FF78173"/>
    <w:rsid w:val="3FF909C4"/>
    <w:rsid w:val="3FFB4BC7"/>
    <w:rsid w:val="40017CA9"/>
    <w:rsid w:val="400CA3DD"/>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850CDC"/>
    <w:rsid w:val="409006FF"/>
    <w:rsid w:val="40961B1A"/>
    <w:rsid w:val="409A1F22"/>
    <w:rsid w:val="409CBBB8"/>
    <w:rsid w:val="409D630F"/>
    <w:rsid w:val="40A08701"/>
    <w:rsid w:val="40ABC6C4"/>
    <w:rsid w:val="40B2C246"/>
    <w:rsid w:val="40B8ED1F"/>
    <w:rsid w:val="40CCFF24"/>
    <w:rsid w:val="40DEC9BA"/>
    <w:rsid w:val="40E03765"/>
    <w:rsid w:val="40E1627B"/>
    <w:rsid w:val="40E8827A"/>
    <w:rsid w:val="40E9D407"/>
    <w:rsid w:val="40EE79E4"/>
    <w:rsid w:val="40EFF34D"/>
    <w:rsid w:val="40F4103C"/>
    <w:rsid w:val="40F6C83B"/>
    <w:rsid w:val="40F774BD"/>
    <w:rsid w:val="4117A1AF"/>
    <w:rsid w:val="411F0039"/>
    <w:rsid w:val="412E6B60"/>
    <w:rsid w:val="4132F436"/>
    <w:rsid w:val="4147F731"/>
    <w:rsid w:val="41509243"/>
    <w:rsid w:val="41509E3A"/>
    <w:rsid w:val="415397FA"/>
    <w:rsid w:val="4153BD59"/>
    <w:rsid w:val="41549713"/>
    <w:rsid w:val="415CF0A0"/>
    <w:rsid w:val="4162935A"/>
    <w:rsid w:val="41684E6E"/>
    <w:rsid w:val="4171E413"/>
    <w:rsid w:val="417557EB"/>
    <w:rsid w:val="418610A6"/>
    <w:rsid w:val="418F4795"/>
    <w:rsid w:val="4195C3AA"/>
    <w:rsid w:val="41ACA4EC"/>
    <w:rsid w:val="41AECFFB"/>
    <w:rsid w:val="41B57041"/>
    <w:rsid w:val="41B9D79E"/>
    <w:rsid w:val="41C56897"/>
    <w:rsid w:val="41D53BFF"/>
    <w:rsid w:val="41DDFB3C"/>
    <w:rsid w:val="41F32BAA"/>
    <w:rsid w:val="41F5C2EE"/>
    <w:rsid w:val="42177491"/>
    <w:rsid w:val="4218F820"/>
    <w:rsid w:val="4222073B"/>
    <w:rsid w:val="42294E72"/>
    <w:rsid w:val="423B52E1"/>
    <w:rsid w:val="423CE734"/>
    <w:rsid w:val="423EA3B2"/>
    <w:rsid w:val="42431126"/>
    <w:rsid w:val="425A05AD"/>
    <w:rsid w:val="4265ED8A"/>
    <w:rsid w:val="42669B1A"/>
    <w:rsid w:val="42784C61"/>
    <w:rsid w:val="42818999"/>
    <w:rsid w:val="42901D99"/>
    <w:rsid w:val="429A1233"/>
    <w:rsid w:val="42A79333"/>
    <w:rsid w:val="42AC2F89"/>
    <w:rsid w:val="42B69801"/>
    <w:rsid w:val="42BAA357"/>
    <w:rsid w:val="42BE7A6C"/>
    <w:rsid w:val="42D66B7C"/>
    <w:rsid w:val="42D96D9A"/>
    <w:rsid w:val="42E45327"/>
    <w:rsid w:val="42E4C409"/>
    <w:rsid w:val="42EBB582"/>
    <w:rsid w:val="42FC9E89"/>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381533"/>
    <w:rsid w:val="43443875"/>
    <w:rsid w:val="434C6954"/>
    <w:rsid w:val="4354687B"/>
    <w:rsid w:val="43563271"/>
    <w:rsid w:val="435A7351"/>
    <w:rsid w:val="4363FFBE"/>
    <w:rsid w:val="43695FEC"/>
    <w:rsid w:val="436AAFD9"/>
    <w:rsid w:val="436C40B9"/>
    <w:rsid w:val="436CE91D"/>
    <w:rsid w:val="4373363C"/>
    <w:rsid w:val="437903AE"/>
    <w:rsid w:val="438C05E0"/>
    <w:rsid w:val="438D8B06"/>
    <w:rsid w:val="4393AD55"/>
    <w:rsid w:val="43961222"/>
    <w:rsid w:val="43A04237"/>
    <w:rsid w:val="43A52CF0"/>
    <w:rsid w:val="43A8E378"/>
    <w:rsid w:val="43AC4448"/>
    <w:rsid w:val="43B39639"/>
    <w:rsid w:val="43B6BC5E"/>
    <w:rsid w:val="43B7FF80"/>
    <w:rsid w:val="43BEC747"/>
    <w:rsid w:val="43C9332D"/>
    <w:rsid w:val="43CC02D6"/>
    <w:rsid w:val="43D3BB3D"/>
    <w:rsid w:val="43D729E7"/>
    <w:rsid w:val="43D7D55A"/>
    <w:rsid w:val="43E0DFA4"/>
    <w:rsid w:val="43E19C24"/>
    <w:rsid w:val="43E1CB6B"/>
    <w:rsid w:val="43EB7FE2"/>
    <w:rsid w:val="43FB1110"/>
    <w:rsid w:val="440D622F"/>
    <w:rsid w:val="44287133"/>
    <w:rsid w:val="4435F324"/>
    <w:rsid w:val="44380732"/>
    <w:rsid w:val="4449D0EA"/>
    <w:rsid w:val="444DA395"/>
    <w:rsid w:val="4450C32B"/>
    <w:rsid w:val="445452E7"/>
    <w:rsid w:val="445DF688"/>
    <w:rsid w:val="44613F35"/>
    <w:rsid w:val="446D4768"/>
    <w:rsid w:val="4476D702"/>
    <w:rsid w:val="447719F3"/>
    <w:rsid w:val="447B5E08"/>
    <w:rsid w:val="447E1961"/>
    <w:rsid w:val="447E525D"/>
    <w:rsid w:val="448490E4"/>
    <w:rsid w:val="448EE825"/>
    <w:rsid w:val="449C6662"/>
    <w:rsid w:val="449CAD57"/>
    <w:rsid w:val="449E771B"/>
    <w:rsid w:val="44A2EB79"/>
    <w:rsid w:val="44AA1DE2"/>
    <w:rsid w:val="44AC4DF6"/>
    <w:rsid w:val="44B60F24"/>
    <w:rsid w:val="44B75FE6"/>
    <w:rsid w:val="44BF8FBA"/>
    <w:rsid w:val="44CE5D95"/>
    <w:rsid w:val="44CE7034"/>
    <w:rsid w:val="44D80A06"/>
    <w:rsid w:val="44E11595"/>
    <w:rsid w:val="44E6F008"/>
    <w:rsid w:val="44EC25C8"/>
    <w:rsid w:val="44F03DA6"/>
    <w:rsid w:val="44F13F16"/>
    <w:rsid w:val="44F1E3B6"/>
    <w:rsid w:val="44F6E597"/>
    <w:rsid w:val="44F8FD85"/>
    <w:rsid w:val="44FE5FE1"/>
    <w:rsid w:val="4503D32B"/>
    <w:rsid w:val="450DFD94"/>
    <w:rsid w:val="451EC6BE"/>
    <w:rsid w:val="452D5EF4"/>
    <w:rsid w:val="45301E78"/>
    <w:rsid w:val="453743D7"/>
    <w:rsid w:val="453853B9"/>
    <w:rsid w:val="45416CCA"/>
    <w:rsid w:val="454589C6"/>
    <w:rsid w:val="4552EF16"/>
    <w:rsid w:val="4560DFE4"/>
    <w:rsid w:val="456B6791"/>
    <w:rsid w:val="456D629B"/>
    <w:rsid w:val="4570470A"/>
    <w:rsid w:val="457420CB"/>
    <w:rsid w:val="457E58D0"/>
    <w:rsid w:val="45820A6A"/>
    <w:rsid w:val="4596E0B0"/>
    <w:rsid w:val="45991566"/>
    <w:rsid w:val="45A414D2"/>
    <w:rsid w:val="45B904EF"/>
    <w:rsid w:val="45CCD47A"/>
    <w:rsid w:val="45CE2A16"/>
    <w:rsid w:val="45D0E726"/>
    <w:rsid w:val="45D99F7B"/>
    <w:rsid w:val="45DCD9BC"/>
    <w:rsid w:val="45E636A9"/>
    <w:rsid w:val="45EF1E8F"/>
    <w:rsid w:val="45EFA359"/>
    <w:rsid w:val="460AA007"/>
    <w:rsid w:val="4618D64E"/>
    <w:rsid w:val="461A4681"/>
    <w:rsid w:val="462B69F1"/>
    <w:rsid w:val="463E2C98"/>
    <w:rsid w:val="464922F1"/>
    <w:rsid w:val="465349CD"/>
    <w:rsid w:val="46580A3D"/>
    <w:rsid w:val="465AA60F"/>
    <w:rsid w:val="46614B46"/>
    <w:rsid w:val="46623780"/>
    <w:rsid w:val="4668078D"/>
    <w:rsid w:val="466A5A9E"/>
    <w:rsid w:val="466A95C7"/>
    <w:rsid w:val="466E52EB"/>
    <w:rsid w:val="466F75F0"/>
    <w:rsid w:val="4672B3B9"/>
    <w:rsid w:val="467327B6"/>
    <w:rsid w:val="4673A1BA"/>
    <w:rsid w:val="467756BF"/>
    <w:rsid w:val="467A5F0D"/>
    <w:rsid w:val="46832655"/>
    <w:rsid w:val="468EE5E5"/>
    <w:rsid w:val="469FEC1D"/>
    <w:rsid w:val="46A0F454"/>
    <w:rsid w:val="46A10292"/>
    <w:rsid w:val="46A333B7"/>
    <w:rsid w:val="46AD2E3E"/>
    <w:rsid w:val="46B743B4"/>
    <w:rsid w:val="46B7EEB9"/>
    <w:rsid w:val="46BF3D9D"/>
    <w:rsid w:val="46C08227"/>
    <w:rsid w:val="46C256C1"/>
    <w:rsid w:val="46C29B96"/>
    <w:rsid w:val="46C68B02"/>
    <w:rsid w:val="46D46D96"/>
    <w:rsid w:val="46DA2E19"/>
    <w:rsid w:val="46DA682E"/>
    <w:rsid w:val="46EB2903"/>
    <w:rsid w:val="46EBA696"/>
    <w:rsid w:val="46ECBF9A"/>
    <w:rsid w:val="46ED4C69"/>
    <w:rsid w:val="46F96297"/>
    <w:rsid w:val="46FB526E"/>
    <w:rsid w:val="47082A75"/>
    <w:rsid w:val="470A0864"/>
    <w:rsid w:val="470C9C8B"/>
    <w:rsid w:val="4712DAFB"/>
    <w:rsid w:val="4714CFF4"/>
    <w:rsid w:val="4718A787"/>
    <w:rsid w:val="4721E0C8"/>
    <w:rsid w:val="47252484"/>
    <w:rsid w:val="4726E915"/>
    <w:rsid w:val="472B84D4"/>
    <w:rsid w:val="472CEABF"/>
    <w:rsid w:val="47306778"/>
    <w:rsid w:val="4743B8C8"/>
    <w:rsid w:val="475CAAF2"/>
    <w:rsid w:val="475F1E23"/>
    <w:rsid w:val="476BA12C"/>
    <w:rsid w:val="476E0832"/>
    <w:rsid w:val="47715AB5"/>
    <w:rsid w:val="4779DCD3"/>
    <w:rsid w:val="477C90F9"/>
    <w:rsid w:val="477CA2CC"/>
    <w:rsid w:val="4788E548"/>
    <w:rsid w:val="4789058B"/>
    <w:rsid w:val="4790BD02"/>
    <w:rsid w:val="47918AFB"/>
    <w:rsid w:val="479562B5"/>
    <w:rsid w:val="4798D6D7"/>
    <w:rsid w:val="479FB351"/>
    <w:rsid w:val="47A571ED"/>
    <w:rsid w:val="47B448ED"/>
    <w:rsid w:val="47CE5535"/>
    <w:rsid w:val="47E7993D"/>
    <w:rsid w:val="47F6CA48"/>
    <w:rsid w:val="47F9661E"/>
    <w:rsid w:val="47FF34C8"/>
    <w:rsid w:val="48064AD7"/>
    <w:rsid w:val="4808D8DA"/>
    <w:rsid w:val="481D0C00"/>
    <w:rsid w:val="48244021"/>
    <w:rsid w:val="482703B7"/>
    <w:rsid w:val="482B6771"/>
    <w:rsid w:val="482C8E9D"/>
    <w:rsid w:val="482DAFBF"/>
    <w:rsid w:val="482F7493"/>
    <w:rsid w:val="48336825"/>
    <w:rsid w:val="484713EA"/>
    <w:rsid w:val="484A4B2A"/>
    <w:rsid w:val="48511572"/>
    <w:rsid w:val="485696B2"/>
    <w:rsid w:val="4856C50F"/>
    <w:rsid w:val="4857763C"/>
    <w:rsid w:val="4859396C"/>
    <w:rsid w:val="485D13A1"/>
    <w:rsid w:val="486607D9"/>
    <w:rsid w:val="48667CFA"/>
    <w:rsid w:val="486AB638"/>
    <w:rsid w:val="487007C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8F600F7"/>
    <w:rsid w:val="4904ABFD"/>
    <w:rsid w:val="49055667"/>
    <w:rsid w:val="490F6F66"/>
    <w:rsid w:val="4916B5E3"/>
    <w:rsid w:val="491945F8"/>
    <w:rsid w:val="491C244C"/>
    <w:rsid w:val="493AB50C"/>
    <w:rsid w:val="4949E66A"/>
    <w:rsid w:val="494C2338"/>
    <w:rsid w:val="49530018"/>
    <w:rsid w:val="49565B3B"/>
    <w:rsid w:val="496795EA"/>
    <w:rsid w:val="498309A4"/>
    <w:rsid w:val="49871A9E"/>
    <w:rsid w:val="49887157"/>
    <w:rsid w:val="498B0371"/>
    <w:rsid w:val="498EC33C"/>
    <w:rsid w:val="498F627D"/>
    <w:rsid w:val="499060DF"/>
    <w:rsid w:val="499710C1"/>
    <w:rsid w:val="49AA3F58"/>
    <w:rsid w:val="49AFECD5"/>
    <w:rsid w:val="49B5E172"/>
    <w:rsid w:val="49BB3372"/>
    <w:rsid w:val="49C2DDA1"/>
    <w:rsid w:val="49C9C4F3"/>
    <w:rsid w:val="49CB26F9"/>
    <w:rsid w:val="49CD3899"/>
    <w:rsid w:val="49E2F42C"/>
    <w:rsid w:val="49F42693"/>
    <w:rsid w:val="49F546C1"/>
    <w:rsid w:val="49F8D48C"/>
    <w:rsid w:val="4A0841B1"/>
    <w:rsid w:val="4A0A5A16"/>
    <w:rsid w:val="4A0BADF1"/>
    <w:rsid w:val="4A170EFD"/>
    <w:rsid w:val="4A1D3EC4"/>
    <w:rsid w:val="4A1EC842"/>
    <w:rsid w:val="4A244C74"/>
    <w:rsid w:val="4A2611CB"/>
    <w:rsid w:val="4A2E4D69"/>
    <w:rsid w:val="4A350DB1"/>
    <w:rsid w:val="4A3FFBF6"/>
    <w:rsid w:val="4A416834"/>
    <w:rsid w:val="4A41BE2A"/>
    <w:rsid w:val="4A43B512"/>
    <w:rsid w:val="4A4855D5"/>
    <w:rsid w:val="4A61B3C2"/>
    <w:rsid w:val="4A71BFE1"/>
    <w:rsid w:val="4A76E360"/>
    <w:rsid w:val="4A7A2ADD"/>
    <w:rsid w:val="4A7B4B3F"/>
    <w:rsid w:val="4A7C89B4"/>
    <w:rsid w:val="4A826230"/>
    <w:rsid w:val="4A8968F4"/>
    <w:rsid w:val="4A94505B"/>
    <w:rsid w:val="4A98A124"/>
    <w:rsid w:val="4A98F25B"/>
    <w:rsid w:val="4AB0C485"/>
    <w:rsid w:val="4AB84503"/>
    <w:rsid w:val="4AB8B8C9"/>
    <w:rsid w:val="4AB97AD9"/>
    <w:rsid w:val="4AC74EB9"/>
    <w:rsid w:val="4AC857EB"/>
    <w:rsid w:val="4ACC3B18"/>
    <w:rsid w:val="4AD21AE2"/>
    <w:rsid w:val="4AD29E2F"/>
    <w:rsid w:val="4AD93D5B"/>
    <w:rsid w:val="4ADB858E"/>
    <w:rsid w:val="4AE45C49"/>
    <w:rsid w:val="4AE4EE59"/>
    <w:rsid w:val="4AF02ED6"/>
    <w:rsid w:val="4AF72D78"/>
    <w:rsid w:val="4AFEDEC9"/>
    <w:rsid w:val="4AFFE5DA"/>
    <w:rsid w:val="4B08E843"/>
    <w:rsid w:val="4B0D1A6A"/>
    <w:rsid w:val="4B16D101"/>
    <w:rsid w:val="4B17B1E4"/>
    <w:rsid w:val="4B23EBB2"/>
    <w:rsid w:val="4B29D4F3"/>
    <w:rsid w:val="4B2B0A2D"/>
    <w:rsid w:val="4B2C0176"/>
    <w:rsid w:val="4B2E436E"/>
    <w:rsid w:val="4B2F247D"/>
    <w:rsid w:val="4B33EE03"/>
    <w:rsid w:val="4B35312D"/>
    <w:rsid w:val="4B42F389"/>
    <w:rsid w:val="4B4FD55C"/>
    <w:rsid w:val="4B5EAE02"/>
    <w:rsid w:val="4B603015"/>
    <w:rsid w:val="4B649EF6"/>
    <w:rsid w:val="4B6DFBA5"/>
    <w:rsid w:val="4B6F29E0"/>
    <w:rsid w:val="4B72CA59"/>
    <w:rsid w:val="4B736AFE"/>
    <w:rsid w:val="4B760CEC"/>
    <w:rsid w:val="4B778F97"/>
    <w:rsid w:val="4B80B785"/>
    <w:rsid w:val="4B8245B8"/>
    <w:rsid w:val="4B87AAE8"/>
    <w:rsid w:val="4B9216F1"/>
    <w:rsid w:val="4B92EC06"/>
    <w:rsid w:val="4B9671FD"/>
    <w:rsid w:val="4B9CD346"/>
    <w:rsid w:val="4BA11449"/>
    <w:rsid w:val="4BAFE477"/>
    <w:rsid w:val="4BB36E1E"/>
    <w:rsid w:val="4BCADD91"/>
    <w:rsid w:val="4BCADE16"/>
    <w:rsid w:val="4BCFBAEA"/>
    <w:rsid w:val="4BD49608"/>
    <w:rsid w:val="4BEC027E"/>
    <w:rsid w:val="4BF204D0"/>
    <w:rsid w:val="4BF6258F"/>
    <w:rsid w:val="4C02FDF2"/>
    <w:rsid w:val="4C05CAB6"/>
    <w:rsid w:val="4C0EA8F6"/>
    <w:rsid w:val="4C0F3976"/>
    <w:rsid w:val="4C152DF6"/>
    <w:rsid w:val="4C18351F"/>
    <w:rsid w:val="4C2C0CEE"/>
    <w:rsid w:val="4C3D354E"/>
    <w:rsid w:val="4C463F90"/>
    <w:rsid w:val="4C488D3C"/>
    <w:rsid w:val="4C5DB938"/>
    <w:rsid w:val="4C6BF09A"/>
    <w:rsid w:val="4C72CC42"/>
    <w:rsid w:val="4C7A3346"/>
    <w:rsid w:val="4C7AC0BA"/>
    <w:rsid w:val="4C7DDE58"/>
    <w:rsid w:val="4C946FF9"/>
    <w:rsid w:val="4C94D562"/>
    <w:rsid w:val="4C9C0FB8"/>
    <w:rsid w:val="4CA258CB"/>
    <w:rsid w:val="4CAF1AC2"/>
    <w:rsid w:val="4CB061EC"/>
    <w:rsid w:val="4CB10C4F"/>
    <w:rsid w:val="4CB2A257"/>
    <w:rsid w:val="4CB75660"/>
    <w:rsid w:val="4CC12274"/>
    <w:rsid w:val="4CC5A009"/>
    <w:rsid w:val="4CCEB755"/>
    <w:rsid w:val="4CDE6258"/>
    <w:rsid w:val="4CE69CFE"/>
    <w:rsid w:val="4CE960D6"/>
    <w:rsid w:val="4CEB491C"/>
    <w:rsid w:val="4CECB8FE"/>
    <w:rsid w:val="4CEF1E9F"/>
    <w:rsid w:val="4CF1387F"/>
    <w:rsid w:val="4CF3BCD7"/>
    <w:rsid w:val="4D06A874"/>
    <w:rsid w:val="4D0D0519"/>
    <w:rsid w:val="4D0D0BB1"/>
    <w:rsid w:val="4D122062"/>
    <w:rsid w:val="4D28C26C"/>
    <w:rsid w:val="4D2E50C5"/>
    <w:rsid w:val="4D31E486"/>
    <w:rsid w:val="4D36AB5D"/>
    <w:rsid w:val="4D392360"/>
    <w:rsid w:val="4D3EA0D7"/>
    <w:rsid w:val="4D40CFB9"/>
    <w:rsid w:val="4D4300D9"/>
    <w:rsid w:val="4D43AD94"/>
    <w:rsid w:val="4D4C9D34"/>
    <w:rsid w:val="4D4D7609"/>
    <w:rsid w:val="4D52CA09"/>
    <w:rsid w:val="4D5E4C11"/>
    <w:rsid w:val="4D61ABC5"/>
    <w:rsid w:val="4D65D424"/>
    <w:rsid w:val="4D7469FE"/>
    <w:rsid w:val="4D80EF1E"/>
    <w:rsid w:val="4D829184"/>
    <w:rsid w:val="4D8D15B9"/>
    <w:rsid w:val="4DAEC42D"/>
    <w:rsid w:val="4DB05B2C"/>
    <w:rsid w:val="4DB58A1B"/>
    <w:rsid w:val="4DBE1457"/>
    <w:rsid w:val="4DD02707"/>
    <w:rsid w:val="4DE1DC9B"/>
    <w:rsid w:val="4DE31A86"/>
    <w:rsid w:val="4DF3E565"/>
    <w:rsid w:val="4DF9E6FD"/>
    <w:rsid w:val="4DFFBDA4"/>
    <w:rsid w:val="4E04FEFC"/>
    <w:rsid w:val="4E187B67"/>
    <w:rsid w:val="4E187DA3"/>
    <w:rsid w:val="4E1A5BC3"/>
    <w:rsid w:val="4E1ED2DB"/>
    <w:rsid w:val="4E2B1E99"/>
    <w:rsid w:val="4E2E3DE5"/>
    <w:rsid w:val="4E31A7BA"/>
    <w:rsid w:val="4E359FC2"/>
    <w:rsid w:val="4E3BE9F3"/>
    <w:rsid w:val="4E4E68EA"/>
    <w:rsid w:val="4E4E74BE"/>
    <w:rsid w:val="4E5020E4"/>
    <w:rsid w:val="4E5B480A"/>
    <w:rsid w:val="4E625F54"/>
    <w:rsid w:val="4E63458C"/>
    <w:rsid w:val="4E64746A"/>
    <w:rsid w:val="4E73B865"/>
    <w:rsid w:val="4E7A8968"/>
    <w:rsid w:val="4E7AB2A7"/>
    <w:rsid w:val="4E7FEE09"/>
    <w:rsid w:val="4E85EF14"/>
    <w:rsid w:val="4E881174"/>
    <w:rsid w:val="4E8827A1"/>
    <w:rsid w:val="4E8B62F3"/>
    <w:rsid w:val="4E8BD9F5"/>
    <w:rsid w:val="4EA2664C"/>
    <w:rsid w:val="4EA589D6"/>
    <w:rsid w:val="4EA7CFBE"/>
    <w:rsid w:val="4EB1259A"/>
    <w:rsid w:val="4EBBC536"/>
    <w:rsid w:val="4ED6018A"/>
    <w:rsid w:val="4ED73C6F"/>
    <w:rsid w:val="4EE0B0E9"/>
    <w:rsid w:val="4EEC66C8"/>
    <w:rsid w:val="4EF0CF24"/>
    <w:rsid w:val="4EF0E043"/>
    <w:rsid w:val="4F19AF4B"/>
    <w:rsid w:val="4F1C4D20"/>
    <w:rsid w:val="4F1D18AD"/>
    <w:rsid w:val="4F2E866A"/>
    <w:rsid w:val="4F30C75D"/>
    <w:rsid w:val="4F4595C4"/>
    <w:rsid w:val="4F4649B8"/>
    <w:rsid w:val="4F490E5A"/>
    <w:rsid w:val="4F637A24"/>
    <w:rsid w:val="4F6496AE"/>
    <w:rsid w:val="4F68F3F8"/>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83F2A"/>
    <w:rsid w:val="501AC22B"/>
    <w:rsid w:val="5021C04C"/>
    <w:rsid w:val="50315092"/>
    <w:rsid w:val="5033B690"/>
    <w:rsid w:val="5039FF2F"/>
    <w:rsid w:val="503B0212"/>
    <w:rsid w:val="50455C93"/>
    <w:rsid w:val="50482DCA"/>
    <w:rsid w:val="504C29F8"/>
    <w:rsid w:val="504C2AD7"/>
    <w:rsid w:val="505423DC"/>
    <w:rsid w:val="506C821D"/>
    <w:rsid w:val="50722979"/>
    <w:rsid w:val="507D7BD7"/>
    <w:rsid w:val="5080A969"/>
    <w:rsid w:val="508EC7E0"/>
    <w:rsid w:val="5093E575"/>
    <w:rsid w:val="50954F8A"/>
    <w:rsid w:val="509F8A5A"/>
    <w:rsid w:val="50A5E5CB"/>
    <w:rsid w:val="50A664F1"/>
    <w:rsid w:val="50A91C11"/>
    <w:rsid w:val="50ABBE7C"/>
    <w:rsid w:val="50B4A2FE"/>
    <w:rsid w:val="50BA67A0"/>
    <w:rsid w:val="50DF3921"/>
    <w:rsid w:val="50E6A6A7"/>
    <w:rsid w:val="50F3DD5A"/>
    <w:rsid w:val="50FDFF81"/>
    <w:rsid w:val="51203DA2"/>
    <w:rsid w:val="5126F39B"/>
    <w:rsid w:val="512A6165"/>
    <w:rsid w:val="513334B4"/>
    <w:rsid w:val="51371A72"/>
    <w:rsid w:val="513FE06C"/>
    <w:rsid w:val="51440FFC"/>
    <w:rsid w:val="5149D183"/>
    <w:rsid w:val="5149F417"/>
    <w:rsid w:val="514E6A7C"/>
    <w:rsid w:val="514E7ED5"/>
    <w:rsid w:val="51502080"/>
    <w:rsid w:val="515A266A"/>
    <w:rsid w:val="5167B5C9"/>
    <w:rsid w:val="516F3504"/>
    <w:rsid w:val="5170191B"/>
    <w:rsid w:val="5179710B"/>
    <w:rsid w:val="51878465"/>
    <w:rsid w:val="518865CF"/>
    <w:rsid w:val="518AD83D"/>
    <w:rsid w:val="519D9B67"/>
    <w:rsid w:val="51A98FE2"/>
    <w:rsid w:val="51B0F2A6"/>
    <w:rsid w:val="51B9AA39"/>
    <w:rsid w:val="51BF671C"/>
    <w:rsid w:val="51C693E6"/>
    <w:rsid w:val="51E72840"/>
    <w:rsid w:val="51F8B2AB"/>
    <w:rsid w:val="5207579C"/>
    <w:rsid w:val="520D98F5"/>
    <w:rsid w:val="521C7DA5"/>
    <w:rsid w:val="52240E75"/>
    <w:rsid w:val="522BE902"/>
    <w:rsid w:val="52355031"/>
    <w:rsid w:val="5239F85E"/>
    <w:rsid w:val="523BE596"/>
    <w:rsid w:val="523D20BD"/>
    <w:rsid w:val="524220A5"/>
    <w:rsid w:val="524338FF"/>
    <w:rsid w:val="52441541"/>
    <w:rsid w:val="5254011C"/>
    <w:rsid w:val="525629CF"/>
    <w:rsid w:val="525C2410"/>
    <w:rsid w:val="525CE0ED"/>
    <w:rsid w:val="525EDA48"/>
    <w:rsid w:val="525F9C79"/>
    <w:rsid w:val="526547BE"/>
    <w:rsid w:val="52654848"/>
    <w:rsid w:val="526CD11F"/>
    <w:rsid w:val="526D9A67"/>
    <w:rsid w:val="526DBCDB"/>
    <w:rsid w:val="5271C957"/>
    <w:rsid w:val="52731833"/>
    <w:rsid w:val="52748C9A"/>
    <w:rsid w:val="52763B82"/>
    <w:rsid w:val="527A1F2A"/>
    <w:rsid w:val="527B30E0"/>
    <w:rsid w:val="527F1173"/>
    <w:rsid w:val="5280732B"/>
    <w:rsid w:val="528505EC"/>
    <w:rsid w:val="52860016"/>
    <w:rsid w:val="529F61C7"/>
    <w:rsid w:val="52A1FC4D"/>
    <w:rsid w:val="52A78DD3"/>
    <w:rsid w:val="52ABF0CD"/>
    <w:rsid w:val="52B4F773"/>
    <w:rsid w:val="52D6B1C1"/>
    <w:rsid w:val="52DA210D"/>
    <w:rsid w:val="52DED27A"/>
    <w:rsid w:val="52DFDAA4"/>
    <w:rsid w:val="52E2B054"/>
    <w:rsid w:val="52FA59FD"/>
    <w:rsid w:val="52FBAAC4"/>
    <w:rsid w:val="52FD6F4A"/>
    <w:rsid w:val="53002883"/>
    <w:rsid w:val="5307C0D2"/>
    <w:rsid w:val="53081F11"/>
    <w:rsid w:val="530C8C1F"/>
    <w:rsid w:val="5311D0E1"/>
    <w:rsid w:val="5317FF3D"/>
    <w:rsid w:val="532A93F5"/>
    <w:rsid w:val="532BA79E"/>
    <w:rsid w:val="533F95EE"/>
    <w:rsid w:val="5345B94F"/>
    <w:rsid w:val="535238C9"/>
    <w:rsid w:val="535586E9"/>
    <w:rsid w:val="53581450"/>
    <w:rsid w:val="535C1C52"/>
    <w:rsid w:val="536CD32B"/>
    <w:rsid w:val="536CF4E5"/>
    <w:rsid w:val="536D6617"/>
    <w:rsid w:val="536F04C4"/>
    <w:rsid w:val="53805B89"/>
    <w:rsid w:val="5380E30B"/>
    <w:rsid w:val="5382539A"/>
    <w:rsid w:val="538C71B7"/>
    <w:rsid w:val="538D4CE9"/>
    <w:rsid w:val="53A41F9E"/>
    <w:rsid w:val="53A47EA2"/>
    <w:rsid w:val="53AB9752"/>
    <w:rsid w:val="53B13B8E"/>
    <w:rsid w:val="53BA6D09"/>
    <w:rsid w:val="53BC3DC1"/>
    <w:rsid w:val="53BFF438"/>
    <w:rsid w:val="53CC78F5"/>
    <w:rsid w:val="53CD3616"/>
    <w:rsid w:val="53CF3A9A"/>
    <w:rsid w:val="53D1AB35"/>
    <w:rsid w:val="53D4E294"/>
    <w:rsid w:val="53D9D186"/>
    <w:rsid w:val="53DCB712"/>
    <w:rsid w:val="53DD9888"/>
    <w:rsid w:val="53E9F03B"/>
    <w:rsid w:val="53EDF3C1"/>
    <w:rsid w:val="53F893FD"/>
    <w:rsid w:val="53FEF553"/>
    <w:rsid w:val="53FFF266"/>
    <w:rsid w:val="54032216"/>
    <w:rsid w:val="54039E95"/>
    <w:rsid w:val="5418C44E"/>
    <w:rsid w:val="54198109"/>
    <w:rsid w:val="542150F4"/>
    <w:rsid w:val="542520C6"/>
    <w:rsid w:val="542628DD"/>
    <w:rsid w:val="542A15F6"/>
    <w:rsid w:val="542DEBA4"/>
    <w:rsid w:val="5438660B"/>
    <w:rsid w:val="543C5E00"/>
    <w:rsid w:val="5441C23B"/>
    <w:rsid w:val="545055A8"/>
    <w:rsid w:val="54541CC5"/>
    <w:rsid w:val="545FABBA"/>
    <w:rsid w:val="546671D8"/>
    <w:rsid w:val="5466A13A"/>
    <w:rsid w:val="54740A45"/>
    <w:rsid w:val="54835EDA"/>
    <w:rsid w:val="5489AE77"/>
    <w:rsid w:val="5489CCAB"/>
    <w:rsid w:val="548EACC5"/>
    <w:rsid w:val="54955370"/>
    <w:rsid w:val="5495CC47"/>
    <w:rsid w:val="549A21F3"/>
    <w:rsid w:val="54B3C3B1"/>
    <w:rsid w:val="54C19524"/>
    <w:rsid w:val="54D377E7"/>
    <w:rsid w:val="54EEA7A9"/>
    <w:rsid w:val="54FB812B"/>
    <w:rsid w:val="54FDEE31"/>
    <w:rsid w:val="55057513"/>
    <w:rsid w:val="550EDE11"/>
    <w:rsid w:val="550F0B72"/>
    <w:rsid w:val="55113A86"/>
    <w:rsid w:val="55164B9E"/>
    <w:rsid w:val="55178863"/>
    <w:rsid w:val="5521666B"/>
    <w:rsid w:val="5528C8B9"/>
    <w:rsid w:val="552EFAF2"/>
    <w:rsid w:val="553F41B7"/>
    <w:rsid w:val="5542C827"/>
    <w:rsid w:val="554441E3"/>
    <w:rsid w:val="55447C8A"/>
    <w:rsid w:val="554519FB"/>
    <w:rsid w:val="5546BDA0"/>
    <w:rsid w:val="554E5D16"/>
    <w:rsid w:val="55669BDF"/>
    <w:rsid w:val="55671AB0"/>
    <w:rsid w:val="5568A4B8"/>
    <w:rsid w:val="556B1504"/>
    <w:rsid w:val="558A9845"/>
    <w:rsid w:val="559A61C8"/>
    <w:rsid w:val="55A45D05"/>
    <w:rsid w:val="55A64AB5"/>
    <w:rsid w:val="55A7C8BF"/>
    <w:rsid w:val="55AA0823"/>
    <w:rsid w:val="55C36B13"/>
    <w:rsid w:val="55CA93D1"/>
    <w:rsid w:val="55CB07FE"/>
    <w:rsid w:val="55EF8527"/>
    <w:rsid w:val="55F5FCBE"/>
    <w:rsid w:val="5608C10B"/>
    <w:rsid w:val="56153C3C"/>
    <w:rsid w:val="561ABF80"/>
    <w:rsid w:val="561EAC7A"/>
    <w:rsid w:val="56231ABC"/>
    <w:rsid w:val="56250412"/>
    <w:rsid w:val="562C53B8"/>
    <w:rsid w:val="562D6CCB"/>
    <w:rsid w:val="5633A91D"/>
    <w:rsid w:val="563DD3F2"/>
    <w:rsid w:val="5640AC3F"/>
    <w:rsid w:val="5641B1CE"/>
    <w:rsid w:val="564E6002"/>
    <w:rsid w:val="56586B90"/>
    <w:rsid w:val="565CE0E6"/>
    <w:rsid w:val="565E3282"/>
    <w:rsid w:val="56735909"/>
    <w:rsid w:val="567422DD"/>
    <w:rsid w:val="56853EC6"/>
    <w:rsid w:val="568D112B"/>
    <w:rsid w:val="568D51F3"/>
    <w:rsid w:val="568F0482"/>
    <w:rsid w:val="5695C4A5"/>
    <w:rsid w:val="569A1B20"/>
    <w:rsid w:val="569F62BD"/>
    <w:rsid w:val="56A20E36"/>
    <w:rsid w:val="56A4B093"/>
    <w:rsid w:val="56A4BCED"/>
    <w:rsid w:val="56AD089D"/>
    <w:rsid w:val="56BE54CF"/>
    <w:rsid w:val="56CA38B8"/>
    <w:rsid w:val="56CE9B6D"/>
    <w:rsid w:val="56DA5B8A"/>
    <w:rsid w:val="56E30FA7"/>
    <w:rsid w:val="56EA5588"/>
    <w:rsid w:val="56EE0478"/>
    <w:rsid w:val="56EE3B94"/>
    <w:rsid w:val="56EEDE99"/>
    <w:rsid w:val="56EF9167"/>
    <w:rsid w:val="56F1281D"/>
    <w:rsid w:val="56F3D6A2"/>
    <w:rsid w:val="56FEB912"/>
    <w:rsid w:val="57076629"/>
    <w:rsid w:val="5712AB8E"/>
    <w:rsid w:val="5723D3B1"/>
    <w:rsid w:val="5723E482"/>
    <w:rsid w:val="5726F28D"/>
    <w:rsid w:val="57298D17"/>
    <w:rsid w:val="572C4822"/>
    <w:rsid w:val="5734C002"/>
    <w:rsid w:val="573D0253"/>
    <w:rsid w:val="57461381"/>
    <w:rsid w:val="574F56EF"/>
    <w:rsid w:val="57565277"/>
    <w:rsid w:val="5762C944"/>
    <w:rsid w:val="576309E9"/>
    <w:rsid w:val="57684ADB"/>
    <w:rsid w:val="5787ABAC"/>
    <w:rsid w:val="57907DB0"/>
    <w:rsid w:val="5793869A"/>
    <w:rsid w:val="579520E2"/>
    <w:rsid w:val="5797C19E"/>
    <w:rsid w:val="5799CBA1"/>
    <w:rsid w:val="579CDF5E"/>
    <w:rsid w:val="579FCF40"/>
    <w:rsid w:val="57A0FAD4"/>
    <w:rsid w:val="57A48626"/>
    <w:rsid w:val="57A4D1E5"/>
    <w:rsid w:val="57A7EC5B"/>
    <w:rsid w:val="57A864AC"/>
    <w:rsid w:val="57AD9BFB"/>
    <w:rsid w:val="57BC6CB4"/>
    <w:rsid w:val="57BCDA18"/>
    <w:rsid w:val="57C24ABA"/>
    <w:rsid w:val="57C323FE"/>
    <w:rsid w:val="57D52D97"/>
    <w:rsid w:val="57D87572"/>
    <w:rsid w:val="57E49C9A"/>
    <w:rsid w:val="57E5CDED"/>
    <w:rsid w:val="57F81F21"/>
    <w:rsid w:val="57FB32C5"/>
    <w:rsid w:val="5802BC4F"/>
    <w:rsid w:val="5804C8EA"/>
    <w:rsid w:val="5815D29B"/>
    <w:rsid w:val="58182A40"/>
    <w:rsid w:val="5819013A"/>
    <w:rsid w:val="5821CCA6"/>
    <w:rsid w:val="583165A5"/>
    <w:rsid w:val="583189FF"/>
    <w:rsid w:val="583390C9"/>
    <w:rsid w:val="58369F8E"/>
    <w:rsid w:val="58433671"/>
    <w:rsid w:val="584D0818"/>
    <w:rsid w:val="584EBF45"/>
    <w:rsid w:val="5850D2F9"/>
    <w:rsid w:val="58701AB2"/>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A6A68"/>
    <w:rsid w:val="592E79A6"/>
    <w:rsid w:val="593BEB01"/>
    <w:rsid w:val="59450EB1"/>
    <w:rsid w:val="594565AA"/>
    <w:rsid w:val="594701F1"/>
    <w:rsid w:val="5949A2F4"/>
    <w:rsid w:val="59538C61"/>
    <w:rsid w:val="595DD0CF"/>
    <w:rsid w:val="5975AB89"/>
    <w:rsid w:val="5975E957"/>
    <w:rsid w:val="597EFA5F"/>
    <w:rsid w:val="5982B4C8"/>
    <w:rsid w:val="5983573C"/>
    <w:rsid w:val="5984B7FE"/>
    <w:rsid w:val="59862FE1"/>
    <w:rsid w:val="5986E772"/>
    <w:rsid w:val="598DDF98"/>
    <w:rsid w:val="59B00081"/>
    <w:rsid w:val="59C52F84"/>
    <w:rsid w:val="59D1FEA1"/>
    <w:rsid w:val="59DB5B1C"/>
    <w:rsid w:val="59DB8F57"/>
    <w:rsid w:val="59E129C5"/>
    <w:rsid w:val="59EBF518"/>
    <w:rsid w:val="59EC068E"/>
    <w:rsid w:val="59EC0FA7"/>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8FAFE5"/>
    <w:rsid w:val="5A962B50"/>
    <w:rsid w:val="5A97026F"/>
    <w:rsid w:val="5A97FE9D"/>
    <w:rsid w:val="5A99767A"/>
    <w:rsid w:val="5AAADB75"/>
    <w:rsid w:val="5AAD7186"/>
    <w:rsid w:val="5AB40FF2"/>
    <w:rsid w:val="5AC543AC"/>
    <w:rsid w:val="5AC5A590"/>
    <w:rsid w:val="5ACCFA72"/>
    <w:rsid w:val="5AD64C11"/>
    <w:rsid w:val="5AE7F613"/>
    <w:rsid w:val="5AEE12C2"/>
    <w:rsid w:val="5AEFA85A"/>
    <w:rsid w:val="5B017708"/>
    <w:rsid w:val="5B0731A5"/>
    <w:rsid w:val="5B0D12CA"/>
    <w:rsid w:val="5B17BB14"/>
    <w:rsid w:val="5B1E351E"/>
    <w:rsid w:val="5B2319D6"/>
    <w:rsid w:val="5B2A0294"/>
    <w:rsid w:val="5B388704"/>
    <w:rsid w:val="5B39DF8D"/>
    <w:rsid w:val="5B3ED73C"/>
    <w:rsid w:val="5B434FDB"/>
    <w:rsid w:val="5B4768F1"/>
    <w:rsid w:val="5B492364"/>
    <w:rsid w:val="5B59AEEF"/>
    <w:rsid w:val="5B5E0D5C"/>
    <w:rsid w:val="5B5F54A2"/>
    <w:rsid w:val="5B6411A7"/>
    <w:rsid w:val="5B71AF04"/>
    <w:rsid w:val="5B7491A7"/>
    <w:rsid w:val="5B7D1E60"/>
    <w:rsid w:val="5B894D2E"/>
    <w:rsid w:val="5BADB7BE"/>
    <w:rsid w:val="5BB42B39"/>
    <w:rsid w:val="5BB6E29E"/>
    <w:rsid w:val="5BB8802A"/>
    <w:rsid w:val="5BC091EE"/>
    <w:rsid w:val="5BC7EE3D"/>
    <w:rsid w:val="5BF1B34D"/>
    <w:rsid w:val="5BF9CE40"/>
    <w:rsid w:val="5BFD11DC"/>
    <w:rsid w:val="5BFFF0B4"/>
    <w:rsid w:val="5C005FDA"/>
    <w:rsid w:val="5C0EBF8E"/>
    <w:rsid w:val="5C168002"/>
    <w:rsid w:val="5C1A7F73"/>
    <w:rsid w:val="5C1BAB8E"/>
    <w:rsid w:val="5C24EE60"/>
    <w:rsid w:val="5C282E7A"/>
    <w:rsid w:val="5C2BC33C"/>
    <w:rsid w:val="5C388429"/>
    <w:rsid w:val="5C40B4EC"/>
    <w:rsid w:val="5C4D0CB7"/>
    <w:rsid w:val="5C4DBC10"/>
    <w:rsid w:val="5C52ECAA"/>
    <w:rsid w:val="5C53BC19"/>
    <w:rsid w:val="5C57C7E3"/>
    <w:rsid w:val="5C62A422"/>
    <w:rsid w:val="5C63205C"/>
    <w:rsid w:val="5C64D531"/>
    <w:rsid w:val="5C729DBB"/>
    <w:rsid w:val="5C75C19E"/>
    <w:rsid w:val="5C7C32E5"/>
    <w:rsid w:val="5C7E24BC"/>
    <w:rsid w:val="5C87D3FC"/>
    <w:rsid w:val="5C8A9A3D"/>
    <w:rsid w:val="5C96FF8F"/>
    <w:rsid w:val="5C9D81C4"/>
    <w:rsid w:val="5CA58437"/>
    <w:rsid w:val="5CB5F2A2"/>
    <w:rsid w:val="5CC49221"/>
    <w:rsid w:val="5CC69963"/>
    <w:rsid w:val="5CCA8123"/>
    <w:rsid w:val="5CCE4E0B"/>
    <w:rsid w:val="5CDA8D50"/>
    <w:rsid w:val="5CDB4623"/>
    <w:rsid w:val="5CDBB292"/>
    <w:rsid w:val="5CEFDE05"/>
    <w:rsid w:val="5D0163A0"/>
    <w:rsid w:val="5D0462AE"/>
    <w:rsid w:val="5D14ED40"/>
    <w:rsid w:val="5D15B3F6"/>
    <w:rsid w:val="5D1893DE"/>
    <w:rsid w:val="5D243D7E"/>
    <w:rsid w:val="5D2A18DE"/>
    <w:rsid w:val="5D2B82A1"/>
    <w:rsid w:val="5D2BA45C"/>
    <w:rsid w:val="5D2BE920"/>
    <w:rsid w:val="5D2CE419"/>
    <w:rsid w:val="5D313EBD"/>
    <w:rsid w:val="5D34D6B7"/>
    <w:rsid w:val="5D35E5F2"/>
    <w:rsid w:val="5D3C88C5"/>
    <w:rsid w:val="5D4183C6"/>
    <w:rsid w:val="5D485ADD"/>
    <w:rsid w:val="5D4AA02C"/>
    <w:rsid w:val="5D4B7C9B"/>
    <w:rsid w:val="5D56A38B"/>
    <w:rsid w:val="5D634E9D"/>
    <w:rsid w:val="5D6CE703"/>
    <w:rsid w:val="5D8AD4B9"/>
    <w:rsid w:val="5D9433B0"/>
    <w:rsid w:val="5D9CE19C"/>
    <w:rsid w:val="5DA1AAEF"/>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157C20"/>
    <w:rsid w:val="5E16655A"/>
    <w:rsid w:val="5E20D14F"/>
    <w:rsid w:val="5E21F319"/>
    <w:rsid w:val="5E2635F6"/>
    <w:rsid w:val="5E29BAD4"/>
    <w:rsid w:val="5E42CCFA"/>
    <w:rsid w:val="5E458164"/>
    <w:rsid w:val="5E4CB446"/>
    <w:rsid w:val="5E51C617"/>
    <w:rsid w:val="5E58078B"/>
    <w:rsid w:val="5E5AC362"/>
    <w:rsid w:val="5E695F7E"/>
    <w:rsid w:val="5E6DD404"/>
    <w:rsid w:val="5E6EE4E0"/>
    <w:rsid w:val="5E6F1EF3"/>
    <w:rsid w:val="5E700CE2"/>
    <w:rsid w:val="5E72B4AE"/>
    <w:rsid w:val="5E7545A2"/>
    <w:rsid w:val="5E760B6E"/>
    <w:rsid w:val="5E7B046E"/>
    <w:rsid w:val="5E8E5C3E"/>
    <w:rsid w:val="5E8F8B6F"/>
    <w:rsid w:val="5E9210C3"/>
    <w:rsid w:val="5E929CA5"/>
    <w:rsid w:val="5EB14146"/>
    <w:rsid w:val="5EBB9B81"/>
    <w:rsid w:val="5ED051EA"/>
    <w:rsid w:val="5ED0C94B"/>
    <w:rsid w:val="5ED9B34E"/>
    <w:rsid w:val="5ED9D55D"/>
    <w:rsid w:val="5EDC2C99"/>
    <w:rsid w:val="5EDC73D9"/>
    <w:rsid w:val="5EDCA7AC"/>
    <w:rsid w:val="5EE34B94"/>
    <w:rsid w:val="5EE5A14D"/>
    <w:rsid w:val="5EE5CA3B"/>
    <w:rsid w:val="5EEA8D15"/>
    <w:rsid w:val="5F15A242"/>
    <w:rsid w:val="5F17A610"/>
    <w:rsid w:val="5F322341"/>
    <w:rsid w:val="5F3C8C32"/>
    <w:rsid w:val="5F42BDE6"/>
    <w:rsid w:val="5F485DC2"/>
    <w:rsid w:val="5F4C8566"/>
    <w:rsid w:val="5F564E29"/>
    <w:rsid w:val="5F5A972C"/>
    <w:rsid w:val="5F604167"/>
    <w:rsid w:val="5F7B469E"/>
    <w:rsid w:val="5F7D5BF5"/>
    <w:rsid w:val="5F851787"/>
    <w:rsid w:val="5F94DC51"/>
    <w:rsid w:val="5FA12630"/>
    <w:rsid w:val="5FAC8451"/>
    <w:rsid w:val="5FB670B7"/>
    <w:rsid w:val="5FB73F05"/>
    <w:rsid w:val="5FC54BA4"/>
    <w:rsid w:val="5FCB17A5"/>
    <w:rsid w:val="5FCE1643"/>
    <w:rsid w:val="5FE13F75"/>
    <w:rsid w:val="5FF95820"/>
    <w:rsid w:val="5FFEA266"/>
    <w:rsid w:val="60044DFF"/>
    <w:rsid w:val="6004AC82"/>
    <w:rsid w:val="60060D41"/>
    <w:rsid w:val="600F8667"/>
    <w:rsid w:val="60191022"/>
    <w:rsid w:val="60226880"/>
    <w:rsid w:val="602C2646"/>
    <w:rsid w:val="603D36B3"/>
    <w:rsid w:val="605A4995"/>
    <w:rsid w:val="605B23FC"/>
    <w:rsid w:val="60645CF2"/>
    <w:rsid w:val="60708A78"/>
    <w:rsid w:val="6071BA1E"/>
    <w:rsid w:val="6071CBF2"/>
    <w:rsid w:val="607E2626"/>
    <w:rsid w:val="607E8EBC"/>
    <w:rsid w:val="6081F0F1"/>
    <w:rsid w:val="60826793"/>
    <w:rsid w:val="60834B8C"/>
    <w:rsid w:val="6085AED6"/>
    <w:rsid w:val="6085B33E"/>
    <w:rsid w:val="60861EC1"/>
    <w:rsid w:val="608BD1BA"/>
    <w:rsid w:val="608E6DA1"/>
    <w:rsid w:val="609226B4"/>
    <w:rsid w:val="6092B868"/>
    <w:rsid w:val="609864E2"/>
    <w:rsid w:val="609995AD"/>
    <w:rsid w:val="609D5384"/>
    <w:rsid w:val="609D815F"/>
    <w:rsid w:val="609FFE67"/>
    <w:rsid w:val="60A73161"/>
    <w:rsid w:val="60AFE4B7"/>
    <w:rsid w:val="60BEBF94"/>
    <w:rsid w:val="60C63407"/>
    <w:rsid w:val="60C77A61"/>
    <w:rsid w:val="60D38DB7"/>
    <w:rsid w:val="60D8E221"/>
    <w:rsid w:val="60EBBC20"/>
    <w:rsid w:val="60F2640A"/>
    <w:rsid w:val="60F6F56A"/>
    <w:rsid w:val="60FE99C6"/>
    <w:rsid w:val="61010734"/>
    <w:rsid w:val="611949A1"/>
    <w:rsid w:val="61240731"/>
    <w:rsid w:val="61297EB9"/>
    <w:rsid w:val="612A999D"/>
    <w:rsid w:val="612CA2D6"/>
    <w:rsid w:val="612CFD3C"/>
    <w:rsid w:val="612E614E"/>
    <w:rsid w:val="6132C64F"/>
    <w:rsid w:val="613380A4"/>
    <w:rsid w:val="6143317C"/>
    <w:rsid w:val="61434891"/>
    <w:rsid w:val="6143B8C2"/>
    <w:rsid w:val="6154A1FE"/>
    <w:rsid w:val="61592E0F"/>
    <w:rsid w:val="6169C16D"/>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5E2EA"/>
    <w:rsid w:val="628A43E5"/>
    <w:rsid w:val="62A48635"/>
    <w:rsid w:val="62AE760F"/>
    <w:rsid w:val="62BF095D"/>
    <w:rsid w:val="62C54148"/>
    <w:rsid w:val="62C54EB6"/>
    <w:rsid w:val="62C9E9AD"/>
    <w:rsid w:val="62E1CA1E"/>
    <w:rsid w:val="62EC1AE1"/>
    <w:rsid w:val="62F05013"/>
    <w:rsid w:val="62F20DDB"/>
    <w:rsid w:val="62F8EA72"/>
    <w:rsid w:val="630360CF"/>
    <w:rsid w:val="631EBF29"/>
    <w:rsid w:val="63254A0A"/>
    <w:rsid w:val="63277CE6"/>
    <w:rsid w:val="632BA341"/>
    <w:rsid w:val="632DC914"/>
    <w:rsid w:val="632F35AA"/>
    <w:rsid w:val="632FF384"/>
    <w:rsid w:val="633356B2"/>
    <w:rsid w:val="6338720A"/>
    <w:rsid w:val="634B88DF"/>
    <w:rsid w:val="634E273B"/>
    <w:rsid w:val="6357278B"/>
    <w:rsid w:val="635E410A"/>
    <w:rsid w:val="6363355C"/>
    <w:rsid w:val="6375958B"/>
    <w:rsid w:val="63809C2D"/>
    <w:rsid w:val="6382384D"/>
    <w:rsid w:val="63832B90"/>
    <w:rsid w:val="638B1BBD"/>
    <w:rsid w:val="6397D136"/>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091A77"/>
    <w:rsid w:val="640A5510"/>
    <w:rsid w:val="64136883"/>
    <w:rsid w:val="641A3460"/>
    <w:rsid w:val="642031C8"/>
    <w:rsid w:val="6432BFD4"/>
    <w:rsid w:val="6432D81D"/>
    <w:rsid w:val="6433C223"/>
    <w:rsid w:val="6433CB53"/>
    <w:rsid w:val="64445F52"/>
    <w:rsid w:val="644B1F4F"/>
    <w:rsid w:val="6453AE95"/>
    <w:rsid w:val="64555B93"/>
    <w:rsid w:val="646D408B"/>
    <w:rsid w:val="64752698"/>
    <w:rsid w:val="6487D844"/>
    <w:rsid w:val="6487EE23"/>
    <w:rsid w:val="648E2468"/>
    <w:rsid w:val="64943D22"/>
    <w:rsid w:val="649A6EFE"/>
    <w:rsid w:val="649A9DE9"/>
    <w:rsid w:val="649E665F"/>
    <w:rsid w:val="64A0EA4E"/>
    <w:rsid w:val="64B4BA1F"/>
    <w:rsid w:val="64B59821"/>
    <w:rsid w:val="64C21754"/>
    <w:rsid w:val="64C5FDBF"/>
    <w:rsid w:val="64C8345A"/>
    <w:rsid w:val="64CC9122"/>
    <w:rsid w:val="64D1E36D"/>
    <w:rsid w:val="64D2B329"/>
    <w:rsid w:val="64EC64C7"/>
    <w:rsid w:val="64F47689"/>
    <w:rsid w:val="650979CD"/>
    <w:rsid w:val="6520611D"/>
    <w:rsid w:val="65288E18"/>
    <w:rsid w:val="65290E83"/>
    <w:rsid w:val="6533BDB2"/>
    <w:rsid w:val="65383968"/>
    <w:rsid w:val="6539FE97"/>
    <w:rsid w:val="654C17CD"/>
    <w:rsid w:val="655C556E"/>
    <w:rsid w:val="655EE9FA"/>
    <w:rsid w:val="656798BC"/>
    <w:rsid w:val="656A8A6F"/>
    <w:rsid w:val="65791422"/>
    <w:rsid w:val="657E61C9"/>
    <w:rsid w:val="657E9A07"/>
    <w:rsid w:val="65819499"/>
    <w:rsid w:val="65875FD1"/>
    <w:rsid w:val="658A03D0"/>
    <w:rsid w:val="65944452"/>
    <w:rsid w:val="6596051E"/>
    <w:rsid w:val="6597BD23"/>
    <w:rsid w:val="659A2B4C"/>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0C36EC"/>
    <w:rsid w:val="661073D1"/>
    <w:rsid w:val="661207C6"/>
    <w:rsid w:val="6614204D"/>
    <w:rsid w:val="6618B7D0"/>
    <w:rsid w:val="661D0237"/>
    <w:rsid w:val="6622EADA"/>
    <w:rsid w:val="66306642"/>
    <w:rsid w:val="66334414"/>
    <w:rsid w:val="6640E595"/>
    <w:rsid w:val="66446534"/>
    <w:rsid w:val="664941C9"/>
    <w:rsid w:val="664C1BC7"/>
    <w:rsid w:val="664E9650"/>
    <w:rsid w:val="6652AA07"/>
    <w:rsid w:val="667A4BD3"/>
    <w:rsid w:val="668621B7"/>
    <w:rsid w:val="668D75F4"/>
    <w:rsid w:val="66934A94"/>
    <w:rsid w:val="6696CBD8"/>
    <w:rsid w:val="66986013"/>
    <w:rsid w:val="669AB35D"/>
    <w:rsid w:val="669DCA1B"/>
    <w:rsid w:val="66B1FA74"/>
    <w:rsid w:val="66BBEEF7"/>
    <w:rsid w:val="66CAD83D"/>
    <w:rsid w:val="66CCECE6"/>
    <w:rsid w:val="66D3EA88"/>
    <w:rsid w:val="66D816A3"/>
    <w:rsid w:val="66E2D4C1"/>
    <w:rsid w:val="66E56C26"/>
    <w:rsid w:val="66F12CB4"/>
    <w:rsid w:val="6700DE43"/>
    <w:rsid w:val="670F5591"/>
    <w:rsid w:val="671F2C76"/>
    <w:rsid w:val="6720467F"/>
    <w:rsid w:val="6742C9E9"/>
    <w:rsid w:val="674D360A"/>
    <w:rsid w:val="67629E51"/>
    <w:rsid w:val="67692E60"/>
    <w:rsid w:val="676FA08B"/>
    <w:rsid w:val="6773E1DD"/>
    <w:rsid w:val="6774D44C"/>
    <w:rsid w:val="677C4EAC"/>
    <w:rsid w:val="678D33E2"/>
    <w:rsid w:val="679429BA"/>
    <w:rsid w:val="67995202"/>
    <w:rsid w:val="6799FF13"/>
    <w:rsid w:val="679CC940"/>
    <w:rsid w:val="679DF981"/>
    <w:rsid w:val="67AF1DFF"/>
    <w:rsid w:val="67B96B15"/>
    <w:rsid w:val="67BBB825"/>
    <w:rsid w:val="67BCCEE9"/>
    <w:rsid w:val="67C24E16"/>
    <w:rsid w:val="67C68EEA"/>
    <w:rsid w:val="67CD8AAC"/>
    <w:rsid w:val="67D51583"/>
    <w:rsid w:val="67DDE628"/>
    <w:rsid w:val="67E9BEF3"/>
    <w:rsid w:val="67F35728"/>
    <w:rsid w:val="67F8BA67"/>
    <w:rsid w:val="67FE731C"/>
    <w:rsid w:val="67FEC004"/>
    <w:rsid w:val="680B8F88"/>
    <w:rsid w:val="681A3B34"/>
    <w:rsid w:val="681F8B65"/>
    <w:rsid w:val="6831E52A"/>
    <w:rsid w:val="68355058"/>
    <w:rsid w:val="684AFC48"/>
    <w:rsid w:val="68578BBB"/>
    <w:rsid w:val="685948F7"/>
    <w:rsid w:val="6883C63B"/>
    <w:rsid w:val="68895F67"/>
    <w:rsid w:val="688E7214"/>
    <w:rsid w:val="6898A6F7"/>
    <w:rsid w:val="68AAE6F2"/>
    <w:rsid w:val="68B1746D"/>
    <w:rsid w:val="68B7C657"/>
    <w:rsid w:val="68C857AB"/>
    <w:rsid w:val="68CBCEB2"/>
    <w:rsid w:val="68DCE23C"/>
    <w:rsid w:val="68E1480A"/>
    <w:rsid w:val="68EF3F5A"/>
    <w:rsid w:val="6905AF61"/>
    <w:rsid w:val="690B974F"/>
    <w:rsid w:val="692051B2"/>
    <w:rsid w:val="6926FFC0"/>
    <w:rsid w:val="692BA2EF"/>
    <w:rsid w:val="69347577"/>
    <w:rsid w:val="693D992A"/>
    <w:rsid w:val="69401711"/>
    <w:rsid w:val="6947BA89"/>
    <w:rsid w:val="6948428F"/>
    <w:rsid w:val="69553E29"/>
    <w:rsid w:val="69698F96"/>
    <w:rsid w:val="696BA9FA"/>
    <w:rsid w:val="6975128E"/>
    <w:rsid w:val="699613C2"/>
    <w:rsid w:val="69963E88"/>
    <w:rsid w:val="699E834A"/>
    <w:rsid w:val="69A624FC"/>
    <w:rsid w:val="69AC8132"/>
    <w:rsid w:val="69ACD378"/>
    <w:rsid w:val="69AD363A"/>
    <w:rsid w:val="69B3B490"/>
    <w:rsid w:val="69B90392"/>
    <w:rsid w:val="69BEDB39"/>
    <w:rsid w:val="69C1652C"/>
    <w:rsid w:val="69D0B00C"/>
    <w:rsid w:val="69D9136E"/>
    <w:rsid w:val="69F652A6"/>
    <w:rsid w:val="69FC4D25"/>
    <w:rsid w:val="6A085870"/>
    <w:rsid w:val="6A18B278"/>
    <w:rsid w:val="6A1A476F"/>
    <w:rsid w:val="6A20D261"/>
    <w:rsid w:val="6A237FF9"/>
    <w:rsid w:val="6A239789"/>
    <w:rsid w:val="6A29D334"/>
    <w:rsid w:val="6A2C03E9"/>
    <w:rsid w:val="6A3513D5"/>
    <w:rsid w:val="6A36F871"/>
    <w:rsid w:val="6A39BC30"/>
    <w:rsid w:val="6A3F187D"/>
    <w:rsid w:val="6A4430F1"/>
    <w:rsid w:val="6A4995A5"/>
    <w:rsid w:val="6A5F311D"/>
    <w:rsid w:val="6A60C7E9"/>
    <w:rsid w:val="6A6DDAFC"/>
    <w:rsid w:val="6A7BAE03"/>
    <w:rsid w:val="6A813156"/>
    <w:rsid w:val="6A8981C5"/>
    <w:rsid w:val="6A8AA5DA"/>
    <w:rsid w:val="6A917A0A"/>
    <w:rsid w:val="6A926B55"/>
    <w:rsid w:val="6A99424F"/>
    <w:rsid w:val="6A9C7D15"/>
    <w:rsid w:val="6AA1C61C"/>
    <w:rsid w:val="6AC12901"/>
    <w:rsid w:val="6AD403AE"/>
    <w:rsid w:val="6ADA8F9C"/>
    <w:rsid w:val="6ADA9AC6"/>
    <w:rsid w:val="6AE3CB78"/>
    <w:rsid w:val="6AE6A96A"/>
    <w:rsid w:val="6AED85DE"/>
    <w:rsid w:val="6AF23412"/>
    <w:rsid w:val="6AFEEA85"/>
    <w:rsid w:val="6AFFD14B"/>
    <w:rsid w:val="6B0B4195"/>
    <w:rsid w:val="6B0BAA55"/>
    <w:rsid w:val="6B0E7FEE"/>
    <w:rsid w:val="6B1EFF8D"/>
    <w:rsid w:val="6B2AD28B"/>
    <w:rsid w:val="6B34B00D"/>
    <w:rsid w:val="6B45C9D7"/>
    <w:rsid w:val="6B4C2907"/>
    <w:rsid w:val="6B568630"/>
    <w:rsid w:val="6B5D3950"/>
    <w:rsid w:val="6B6E0C8E"/>
    <w:rsid w:val="6B7B4661"/>
    <w:rsid w:val="6B84B594"/>
    <w:rsid w:val="6BA9A805"/>
    <w:rsid w:val="6BAF9FDD"/>
    <w:rsid w:val="6BB17C9D"/>
    <w:rsid w:val="6BB9E350"/>
    <w:rsid w:val="6BBA9CAC"/>
    <w:rsid w:val="6BBF04C0"/>
    <w:rsid w:val="6BD11D7F"/>
    <w:rsid w:val="6BD569B0"/>
    <w:rsid w:val="6BED4620"/>
    <w:rsid w:val="6BF7C062"/>
    <w:rsid w:val="6C094C21"/>
    <w:rsid w:val="6C0C3456"/>
    <w:rsid w:val="6C0CBB9C"/>
    <w:rsid w:val="6C100EF2"/>
    <w:rsid w:val="6C118D34"/>
    <w:rsid w:val="6C1B8E40"/>
    <w:rsid w:val="6C22A46D"/>
    <w:rsid w:val="6C2A28A5"/>
    <w:rsid w:val="6C2A3A7B"/>
    <w:rsid w:val="6C2ABB1B"/>
    <w:rsid w:val="6C332BF3"/>
    <w:rsid w:val="6C4A8942"/>
    <w:rsid w:val="6C4DE9EA"/>
    <w:rsid w:val="6C508A9E"/>
    <w:rsid w:val="6C5987C5"/>
    <w:rsid w:val="6C5F3903"/>
    <w:rsid w:val="6C699011"/>
    <w:rsid w:val="6C69F04A"/>
    <w:rsid w:val="6C6B1DF9"/>
    <w:rsid w:val="6C76C4CC"/>
    <w:rsid w:val="6C801C80"/>
    <w:rsid w:val="6C9C967D"/>
    <w:rsid w:val="6C9EBEFA"/>
    <w:rsid w:val="6CA17E61"/>
    <w:rsid w:val="6CA3C5B5"/>
    <w:rsid w:val="6CAA6B2D"/>
    <w:rsid w:val="6CC6AC95"/>
    <w:rsid w:val="6CCCB6A0"/>
    <w:rsid w:val="6CD09A88"/>
    <w:rsid w:val="6CD2D347"/>
    <w:rsid w:val="6CD6F114"/>
    <w:rsid w:val="6CDA00E9"/>
    <w:rsid w:val="6CDBF146"/>
    <w:rsid w:val="6CE14F55"/>
    <w:rsid w:val="6CE4CF27"/>
    <w:rsid w:val="6CEC23E1"/>
    <w:rsid w:val="6CED730B"/>
    <w:rsid w:val="6CF148FD"/>
    <w:rsid w:val="6CF38F74"/>
    <w:rsid w:val="6CF42D0A"/>
    <w:rsid w:val="6CF57B1F"/>
    <w:rsid w:val="6CF92DB1"/>
    <w:rsid w:val="6CFDBD86"/>
    <w:rsid w:val="6D0C134E"/>
    <w:rsid w:val="6D1492A4"/>
    <w:rsid w:val="6D2187EF"/>
    <w:rsid w:val="6D419D5F"/>
    <w:rsid w:val="6D4CAD1C"/>
    <w:rsid w:val="6D617EB5"/>
    <w:rsid w:val="6D649D92"/>
    <w:rsid w:val="6D6A1114"/>
    <w:rsid w:val="6D7A7647"/>
    <w:rsid w:val="6D7B710D"/>
    <w:rsid w:val="6D825293"/>
    <w:rsid w:val="6D83D08E"/>
    <w:rsid w:val="6D904207"/>
    <w:rsid w:val="6D94993F"/>
    <w:rsid w:val="6D9627CE"/>
    <w:rsid w:val="6D969553"/>
    <w:rsid w:val="6D990AC1"/>
    <w:rsid w:val="6D99E0EE"/>
    <w:rsid w:val="6D9A350C"/>
    <w:rsid w:val="6D9C5BD9"/>
    <w:rsid w:val="6DA55F43"/>
    <w:rsid w:val="6DA938E7"/>
    <w:rsid w:val="6DB54955"/>
    <w:rsid w:val="6DB5E878"/>
    <w:rsid w:val="6DCDDE30"/>
    <w:rsid w:val="6DCE7E79"/>
    <w:rsid w:val="6DE0780A"/>
    <w:rsid w:val="6DE5B81C"/>
    <w:rsid w:val="6DE9F209"/>
    <w:rsid w:val="6DFB2F09"/>
    <w:rsid w:val="6E03557F"/>
    <w:rsid w:val="6E050293"/>
    <w:rsid w:val="6E0FFD90"/>
    <w:rsid w:val="6E1B3499"/>
    <w:rsid w:val="6E1FF1DB"/>
    <w:rsid w:val="6E23BF9A"/>
    <w:rsid w:val="6E25995B"/>
    <w:rsid w:val="6E276A63"/>
    <w:rsid w:val="6E318A8A"/>
    <w:rsid w:val="6E32073E"/>
    <w:rsid w:val="6E4E2E66"/>
    <w:rsid w:val="6E4F9D8E"/>
    <w:rsid w:val="6E56E644"/>
    <w:rsid w:val="6E5955D7"/>
    <w:rsid w:val="6E62D155"/>
    <w:rsid w:val="6E6BC734"/>
    <w:rsid w:val="6E7766F5"/>
    <w:rsid w:val="6E868358"/>
    <w:rsid w:val="6E8F62DD"/>
    <w:rsid w:val="6E979ABE"/>
    <w:rsid w:val="6E9CB1C4"/>
    <w:rsid w:val="6EA6DE1B"/>
    <w:rsid w:val="6EB17C75"/>
    <w:rsid w:val="6ECAC6C9"/>
    <w:rsid w:val="6ECE66FB"/>
    <w:rsid w:val="6EE95714"/>
    <w:rsid w:val="6EEDCAC6"/>
    <w:rsid w:val="6EEE624C"/>
    <w:rsid w:val="6EFE61D1"/>
    <w:rsid w:val="6F0DEAA1"/>
    <w:rsid w:val="6F122F14"/>
    <w:rsid w:val="6F1B7E42"/>
    <w:rsid w:val="6F1CC8DD"/>
    <w:rsid w:val="6F2688A3"/>
    <w:rsid w:val="6F3C1EB4"/>
    <w:rsid w:val="6F4F1D9B"/>
    <w:rsid w:val="6F84AA9A"/>
    <w:rsid w:val="6F8D7BB2"/>
    <w:rsid w:val="6FA5770B"/>
    <w:rsid w:val="6FB409EC"/>
    <w:rsid w:val="6FBBB40A"/>
    <w:rsid w:val="6FBD4488"/>
    <w:rsid w:val="6FBEE7FD"/>
    <w:rsid w:val="6FD53992"/>
    <w:rsid w:val="6FD6225A"/>
    <w:rsid w:val="6FD66C95"/>
    <w:rsid w:val="6FDAA0DA"/>
    <w:rsid w:val="6FDC3579"/>
    <w:rsid w:val="6FE6168A"/>
    <w:rsid w:val="6FE756DD"/>
    <w:rsid w:val="6FE7EA2A"/>
    <w:rsid w:val="6FEBC752"/>
    <w:rsid w:val="6FECB37A"/>
    <w:rsid w:val="6FED0EEC"/>
    <w:rsid w:val="6FF0F279"/>
    <w:rsid w:val="6FF1C7FF"/>
    <w:rsid w:val="6FF5ECC0"/>
    <w:rsid w:val="6FFA57A0"/>
    <w:rsid w:val="700C030E"/>
    <w:rsid w:val="700D0B65"/>
    <w:rsid w:val="700FAD5C"/>
    <w:rsid w:val="701320BB"/>
    <w:rsid w:val="701F6FD8"/>
    <w:rsid w:val="702CC737"/>
    <w:rsid w:val="70338457"/>
    <w:rsid w:val="70356161"/>
    <w:rsid w:val="7039DB3A"/>
    <w:rsid w:val="703F0A65"/>
    <w:rsid w:val="7058B773"/>
    <w:rsid w:val="70598BBA"/>
    <w:rsid w:val="705FA278"/>
    <w:rsid w:val="70624E59"/>
    <w:rsid w:val="706554CF"/>
    <w:rsid w:val="706597B0"/>
    <w:rsid w:val="70778C5F"/>
    <w:rsid w:val="707BB4B9"/>
    <w:rsid w:val="7080BCEA"/>
    <w:rsid w:val="7081A7C6"/>
    <w:rsid w:val="708AD445"/>
    <w:rsid w:val="708BC664"/>
    <w:rsid w:val="708E7CA5"/>
    <w:rsid w:val="7098BD31"/>
    <w:rsid w:val="709C6027"/>
    <w:rsid w:val="70A4C6F6"/>
    <w:rsid w:val="70A68D84"/>
    <w:rsid w:val="70B034B0"/>
    <w:rsid w:val="70B8B455"/>
    <w:rsid w:val="70BC6630"/>
    <w:rsid w:val="70C2F3CE"/>
    <w:rsid w:val="70C60A60"/>
    <w:rsid w:val="70C818E7"/>
    <w:rsid w:val="70CC1D78"/>
    <w:rsid w:val="70D40C34"/>
    <w:rsid w:val="70D58ED8"/>
    <w:rsid w:val="70D8D7A9"/>
    <w:rsid w:val="70E5C9CA"/>
    <w:rsid w:val="70E921D9"/>
    <w:rsid w:val="70EED239"/>
    <w:rsid w:val="70F6489E"/>
    <w:rsid w:val="70FC4F7A"/>
    <w:rsid w:val="70FC8738"/>
    <w:rsid w:val="7127D566"/>
    <w:rsid w:val="71310D4E"/>
    <w:rsid w:val="713E80CE"/>
    <w:rsid w:val="715B5BD7"/>
    <w:rsid w:val="715FDA93"/>
    <w:rsid w:val="71661991"/>
    <w:rsid w:val="71672DE6"/>
    <w:rsid w:val="71680332"/>
    <w:rsid w:val="7171B906"/>
    <w:rsid w:val="7186A66A"/>
    <w:rsid w:val="718F04D5"/>
    <w:rsid w:val="718FC362"/>
    <w:rsid w:val="719489CB"/>
    <w:rsid w:val="7197719B"/>
    <w:rsid w:val="71AE3414"/>
    <w:rsid w:val="71B588CE"/>
    <w:rsid w:val="71B5D5AC"/>
    <w:rsid w:val="71B8F56F"/>
    <w:rsid w:val="71BC4A27"/>
    <w:rsid w:val="71BE6458"/>
    <w:rsid w:val="71C02C3C"/>
    <w:rsid w:val="71C3195C"/>
    <w:rsid w:val="71CF2A52"/>
    <w:rsid w:val="71D07D6C"/>
    <w:rsid w:val="71D86BFA"/>
    <w:rsid w:val="71EA9079"/>
    <w:rsid w:val="71EAF5FF"/>
    <w:rsid w:val="71ED4406"/>
    <w:rsid w:val="71F44955"/>
    <w:rsid w:val="71F673EA"/>
    <w:rsid w:val="721226F9"/>
    <w:rsid w:val="721396F1"/>
    <w:rsid w:val="721602BA"/>
    <w:rsid w:val="721B4600"/>
    <w:rsid w:val="721D3919"/>
    <w:rsid w:val="722A996D"/>
    <w:rsid w:val="723210EE"/>
    <w:rsid w:val="72360BFF"/>
    <w:rsid w:val="7237AFCA"/>
    <w:rsid w:val="7238480B"/>
    <w:rsid w:val="723886D4"/>
    <w:rsid w:val="723F8535"/>
    <w:rsid w:val="723FAABF"/>
    <w:rsid w:val="7247C8A4"/>
    <w:rsid w:val="724F9420"/>
    <w:rsid w:val="7250E1CE"/>
    <w:rsid w:val="7254C303"/>
    <w:rsid w:val="72565902"/>
    <w:rsid w:val="726890F4"/>
    <w:rsid w:val="72719D1E"/>
    <w:rsid w:val="7271E8C3"/>
    <w:rsid w:val="7272E42C"/>
    <w:rsid w:val="72738C0A"/>
    <w:rsid w:val="72765818"/>
    <w:rsid w:val="727AD4F2"/>
    <w:rsid w:val="7281F64F"/>
    <w:rsid w:val="729AD059"/>
    <w:rsid w:val="729E1D86"/>
    <w:rsid w:val="72A18469"/>
    <w:rsid w:val="72A5085E"/>
    <w:rsid w:val="72ACBDBE"/>
    <w:rsid w:val="72BEE4A7"/>
    <w:rsid w:val="72C66839"/>
    <w:rsid w:val="72D4B9D4"/>
    <w:rsid w:val="72E08B78"/>
    <w:rsid w:val="72E2B410"/>
    <w:rsid w:val="72EADD12"/>
    <w:rsid w:val="72F92A79"/>
    <w:rsid w:val="72FAD8AA"/>
    <w:rsid w:val="7301A063"/>
    <w:rsid w:val="7306F4C3"/>
    <w:rsid w:val="73091A92"/>
    <w:rsid w:val="7309D8F3"/>
    <w:rsid w:val="7309E62A"/>
    <w:rsid w:val="730BC8FE"/>
    <w:rsid w:val="731EA44C"/>
    <w:rsid w:val="7322A24D"/>
    <w:rsid w:val="732447E3"/>
    <w:rsid w:val="73284BC5"/>
    <w:rsid w:val="73442D25"/>
    <w:rsid w:val="734ED3D8"/>
    <w:rsid w:val="735FE87B"/>
    <w:rsid w:val="73614B9F"/>
    <w:rsid w:val="7382CB53"/>
    <w:rsid w:val="73859348"/>
    <w:rsid w:val="73941A8E"/>
    <w:rsid w:val="739F6402"/>
    <w:rsid w:val="73A903FC"/>
    <w:rsid w:val="73A9532E"/>
    <w:rsid w:val="73A9938A"/>
    <w:rsid w:val="73C7746A"/>
    <w:rsid w:val="73D337F6"/>
    <w:rsid w:val="73E0E31D"/>
    <w:rsid w:val="73E148DD"/>
    <w:rsid w:val="73EC003B"/>
    <w:rsid w:val="73F8B731"/>
    <w:rsid w:val="73F9FA25"/>
    <w:rsid w:val="73FCC95D"/>
    <w:rsid w:val="7401E0B7"/>
    <w:rsid w:val="74083071"/>
    <w:rsid w:val="7409919F"/>
    <w:rsid w:val="7416A700"/>
    <w:rsid w:val="74210AA8"/>
    <w:rsid w:val="74249020"/>
    <w:rsid w:val="74275B79"/>
    <w:rsid w:val="742F66D4"/>
    <w:rsid w:val="743BAF0F"/>
    <w:rsid w:val="7440EBB0"/>
    <w:rsid w:val="74471A77"/>
    <w:rsid w:val="744D7E01"/>
    <w:rsid w:val="74591256"/>
    <w:rsid w:val="74631825"/>
    <w:rsid w:val="7463631F"/>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0B43E9"/>
    <w:rsid w:val="7512979C"/>
    <w:rsid w:val="75164280"/>
    <w:rsid w:val="7517443A"/>
    <w:rsid w:val="7520AFBB"/>
    <w:rsid w:val="7522263E"/>
    <w:rsid w:val="753E956C"/>
    <w:rsid w:val="75413952"/>
    <w:rsid w:val="75461D65"/>
    <w:rsid w:val="7546ACEB"/>
    <w:rsid w:val="75485CEE"/>
    <w:rsid w:val="7554F4BE"/>
    <w:rsid w:val="75579388"/>
    <w:rsid w:val="755940EE"/>
    <w:rsid w:val="755C892E"/>
    <w:rsid w:val="75682AD7"/>
    <w:rsid w:val="756E13C0"/>
    <w:rsid w:val="75710462"/>
    <w:rsid w:val="7572E77D"/>
    <w:rsid w:val="7577DE36"/>
    <w:rsid w:val="757EDCC2"/>
    <w:rsid w:val="758108E1"/>
    <w:rsid w:val="758ADC57"/>
    <w:rsid w:val="758B8EA8"/>
    <w:rsid w:val="758E085D"/>
    <w:rsid w:val="7590BD41"/>
    <w:rsid w:val="75A84EE8"/>
    <w:rsid w:val="75AA90AC"/>
    <w:rsid w:val="75B6C608"/>
    <w:rsid w:val="75B8C39E"/>
    <w:rsid w:val="75BA546F"/>
    <w:rsid w:val="75BA8B67"/>
    <w:rsid w:val="75BCC235"/>
    <w:rsid w:val="75CB66C3"/>
    <w:rsid w:val="75CBDA69"/>
    <w:rsid w:val="75CFC7BE"/>
    <w:rsid w:val="75D51595"/>
    <w:rsid w:val="75D78C0C"/>
    <w:rsid w:val="75DEF5C5"/>
    <w:rsid w:val="75E08CA9"/>
    <w:rsid w:val="75E1F746"/>
    <w:rsid w:val="75EBAB20"/>
    <w:rsid w:val="75F34CD4"/>
    <w:rsid w:val="7605D57E"/>
    <w:rsid w:val="760DC467"/>
    <w:rsid w:val="76172E7C"/>
    <w:rsid w:val="761E0F65"/>
    <w:rsid w:val="761EFD55"/>
    <w:rsid w:val="761F5126"/>
    <w:rsid w:val="7631D056"/>
    <w:rsid w:val="7637CA40"/>
    <w:rsid w:val="763B85BB"/>
    <w:rsid w:val="76466D99"/>
    <w:rsid w:val="7649E94C"/>
    <w:rsid w:val="764B1B4B"/>
    <w:rsid w:val="764E7DD7"/>
    <w:rsid w:val="764F2E78"/>
    <w:rsid w:val="764FED0C"/>
    <w:rsid w:val="765E84FA"/>
    <w:rsid w:val="7661BE6F"/>
    <w:rsid w:val="766BE1CC"/>
    <w:rsid w:val="76715D7D"/>
    <w:rsid w:val="767886C2"/>
    <w:rsid w:val="769083FA"/>
    <w:rsid w:val="76933E2E"/>
    <w:rsid w:val="76953639"/>
    <w:rsid w:val="769D330A"/>
    <w:rsid w:val="76A35616"/>
    <w:rsid w:val="76A566AE"/>
    <w:rsid w:val="76B050F6"/>
    <w:rsid w:val="76B2F84F"/>
    <w:rsid w:val="76B40B78"/>
    <w:rsid w:val="76B969D1"/>
    <w:rsid w:val="76B99DB5"/>
    <w:rsid w:val="76BFAFD5"/>
    <w:rsid w:val="76C3390B"/>
    <w:rsid w:val="76CAFB5F"/>
    <w:rsid w:val="76CF801C"/>
    <w:rsid w:val="76D1F7D6"/>
    <w:rsid w:val="76D82DEB"/>
    <w:rsid w:val="76DDA8C7"/>
    <w:rsid w:val="76DE0F31"/>
    <w:rsid w:val="76E07513"/>
    <w:rsid w:val="76E33CA9"/>
    <w:rsid w:val="76E3A68B"/>
    <w:rsid w:val="76E5CCA9"/>
    <w:rsid w:val="76EC85C4"/>
    <w:rsid w:val="76FC4AC2"/>
    <w:rsid w:val="7701A0DE"/>
    <w:rsid w:val="77045E3A"/>
    <w:rsid w:val="77093A53"/>
    <w:rsid w:val="77095827"/>
    <w:rsid w:val="77130A39"/>
    <w:rsid w:val="77182B98"/>
    <w:rsid w:val="771AE5E0"/>
    <w:rsid w:val="77210BF0"/>
    <w:rsid w:val="7728CC7C"/>
    <w:rsid w:val="7731C0FA"/>
    <w:rsid w:val="77377EBA"/>
    <w:rsid w:val="773B0F3B"/>
    <w:rsid w:val="77400250"/>
    <w:rsid w:val="7745A583"/>
    <w:rsid w:val="774C3160"/>
    <w:rsid w:val="775B6737"/>
    <w:rsid w:val="7764433C"/>
    <w:rsid w:val="7765B7A1"/>
    <w:rsid w:val="7779ADAB"/>
    <w:rsid w:val="7786C3D1"/>
    <w:rsid w:val="7796D9E4"/>
    <w:rsid w:val="77A5EC47"/>
    <w:rsid w:val="77B7BCAB"/>
    <w:rsid w:val="77C45977"/>
    <w:rsid w:val="77C8B529"/>
    <w:rsid w:val="77C94929"/>
    <w:rsid w:val="77CAD005"/>
    <w:rsid w:val="77CC40D0"/>
    <w:rsid w:val="77CCFE66"/>
    <w:rsid w:val="77D51ED3"/>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74EB42"/>
    <w:rsid w:val="788B5594"/>
    <w:rsid w:val="788F21DF"/>
    <w:rsid w:val="7891CC16"/>
    <w:rsid w:val="789C5F1C"/>
    <w:rsid w:val="78A37234"/>
    <w:rsid w:val="78A5D7FF"/>
    <w:rsid w:val="78A6C235"/>
    <w:rsid w:val="78A724E8"/>
    <w:rsid w:val="78AC19EF"/>
    <w:rsid w:val="78B13BCC"/>
    <w:rsid w:val="78B640CA"/>
    <w:rsid w:val="78B6F45B"/>
    <w:rsid w:val="78B819A5"/>
    <w:rsid w:val="78C03478"/>
    <w:rsid w:val="78C49C33"/>
    <w:rsid w:val="78CAF99D"/>
    <w:rsid w:val="78D183CB"/>
    <w:rsid w:val="78D1AD9E"/>
    <w:rsid w:val="78DD0498"/>
    <w:rsid w:val="78EA943B"/>
    <w:rsid w:val="78F01B61"/>
    <w:rsid w:val="78F23E64"/>
    <w:rsid w:val="78F3438F"/>
    <w:rsid w:val="78F74E5F"/>
    <w:rsid w:val="78F7D00C"/>
    <w:rsid w:val="78FD096D"/>
    <w:rsid w:val="79001713"/>
    <w:rsid w:val="79047235"/>
    <w:rsid w:val="79058642"/>
    <w:rsid w:val="79072873"/>
    <w:rsid w:val="790B27EB"/>
    <w:rsid w:val="790E2D0B"/>
    <w:rsid w:val="7911A6A8"/>
    <w:rsid w:val="79297CAD"/>
    <w:rsid w:val="792AF429"/>
    <w:rsid w:val="7934F30C"/>
    <w:rsid w:val="7939F3DE"/>
    <w:rsid w:val="794264AB"/>
    <w:rsid w:val="794BD85A"/>
    <w:rsid w:val="794C1C6B"/>
    <w:rsid w:val="795454D5"/>
    <w:rsid w:val="796ED003"/>
    <w:rsid w:val="797024BC"/>
    <w:rsid w:val="7985DCB7"/>
    <w:rsid w:val="798B6567"/>
    <w:rsid w:val="7995DA78"/>
    <w:rsid w:val="799ED9D3"/>
    <w:rsid w:val="79BDC3C2"/>
    <w:rsid w:val="79C0A462"/>
    <w:rsid w:val="79C679CC"/>
    <w:rsid w:val="79CE2266"/>
    <w:rsid w:val="79D1F6C2"/>
    <w:rsid w:val="79D24AF0"/>
    <w:rsid w:val="79D2946F"/>
    <w:rsid w:val="79D3104C"/>
    <w:rsid w:val="79D55F87"/>
    <w:rsid w:val="79DDAC46"/>
    <w:rsid w:val="79E13CB4"/>
    <w:rsid w:val="79EAA4C3"/>
    <w:rsid w:val="79EBC8AB"/>
    <w:rsid w:val="79F8AD17"/>
    <w:rsid w:val="7A132E42"/>
    <w:rsid w:val="7A1C1355"/>
    <w:rsid w:val="7A1C77D6"/>
    <w:rsid w:val="7A29A8E8"/>
    <w:rsid w:val="7A2A373E"/>
    <w:rsid w:val="7A335DF1"/>
    <w:rsid w:val="7A38BBF0"/>
    <w:rsid w:val="7A3A0302"/>
    <w:rsid w:val="7A52D88B"/>
    <w:rsid w:val="7A560FAB"/>
    <w:rsid w:val="7A72F060"/>
    <w:rsid w:val="7A75FDB9"/>
    <w:rsid w:val="7A7942A5"/>
    <w:rsid w:val="7A79D8F0"/>
    <w:rsid w:val="7A863C2A"/>
    <w:rsid w:val="7A863EEE"/>
    <w:rsid w:val="7A8FA3CF"/>
    <w:rsid w:val="7A939265"/>
    <w:rsid w:val="7A95B220"/>
    <w:rsid w:val="7A99CAE8"/>
    <w:rsid w:val="7A9A7B4F"/>
    <w:rsid w:val="7AA85503"/>
    <w:rsid w:val="7AAECCE8"/>
    <w:rsid w:val="7AB21A19"/>
    <w:rsid w:val="7ABBA95C"/>
    <w:rsid w:val="7ABCA717"/>
    <w:rsid w:val="7ABEE030"/>
    <w:rsid w:val="7AC16C4F"/>
    <w:rsid w:val="7ACD0355"/>
    <w:rsid w:val="7AD03674"/>
    <w:rsid w:val="7AD513A9"/>
    <w:rsid w:val="7ADB3D1E"/>
    <w:rsid w:val="7AE743D7"/>
    <w:rsid w:val="7AE7E0C2"/>
    <w:rsid w:val="7AEBBA8D"/>
    <w:rsid w:val="7B0A2B05"/>
    <w:rsid w:val="7B1A015E"/>
    <w:rsid w:val="7B1F171C"/>
    <w:rsid w:val="7B22AA6E"/>
    <w:rsid w:val="7B3147A8"/>
    <w:rsid w:val="7B345B14"/>
    <w:rsid w:val="7B347815"/>
    <w:rsid w:val="7B423B34"/>
    <w:rsid w:val="7B430B4F"/>
    <w:rsid w:val="7B530013"/>
    <w:rsid w:val="7B655581"/>
    <w:rsid w:val="7B6D0EF0"/>
    <w:rsid w:val="7B6D8B74"/>
    <w:rsid w:val="7B706109"/>
    <w:rsid w:val="7B776025"/>
    <w:rsid w:val="7B7DCB5C"/>
    <w:rsid w:val="7B7EDEA3"/>
    <w:rsid w:val="7B85BB08"/>
    <w:rsid w:val="7B87F12C"/>
    <w:rsid w:val="7B957ED0"/>
    <w:rsid w:val="7B98970C"/>
    <w:rsid w:val="7B9C7437"/>
    <w:rsid w:val="7B9D390F"/>
    <w:rsid w:val="7B9D6361"/>
    <w:rsid w:val="7B9F2CF7"/>
    <w:rsid w:val="7BA33911"/>
    <w:rsid w:val="7BADC302"/>
    <w:rsid w:val="7BB05C47"/>
    <w:rsid w:val="7BB152EF"/>
    <w:rsid w:val="7BB7A158"/>
    <w:rsid w:val="7BB89B6B"/>
    <w:rsid w:val="7BBB955B"/>
    <w:rsid w:val="7BBFC829"/>
    <w:rsid w:val="7BC78E62"/>
    <w:rsid w:val="7BD53411"/>
    <w:rsid w:val="7BD719B7"/>
    <w:rsid w:val="7BDBA83A"/>
    <w:rsid w:val="7BEB39E2"/>
    <w:rsid w:val="7BF4AF75"/>
    <w:rsid w:val="7C170A8B"/>
    <w:rsid w:val="7C3639E2"/>
    <w:rsid w:val="7C3780F1"/>
    <w:rsid w:val="7C47EBD7"/>
    <w:rsid w:val="7C4B99C9"/>
    <w:rsid w:val="7C5471D7"/>
    <w:rsid w:val="7C5A1836"/>
    <w:rsid w:val="7C5C5936"/>
    <w:rsid w:val="7C66B7AE"/>
    <w:rsid w:val="7C6B7566"/>
    <w:rsid w:val="7C6DC387"/>
    <w:rsid w:val="7C6FCCDC"/>
    <w:rsid w:val="7C8339D2"/>
    <w:rsid w:val="7C85D769"/>
    <w:rsid w:val="7C877B5A"/>
    <w:rsid w:val="7C916A38"/>
    <w:rsid w:val="7C94DE89"/>
    <w:rsid w:val="7CA5D8F7"/>
    <w:rsid w:val="7CB454A1"/>
    <w:rsid w:val="7CBB851A"/>
    <w:rsid w:val="7CC50F7D"/>
    <w:rsid w:val="7CC6BCBB"/>
    <w:rsid w:val="7CCD32FA"/>
    <w:rsid w:val="7CD238B7"/>
    <w:rsid w:val="7CD36C99"/>
    <w:rsid w:val="7CD54017"/>
    <w:rsid w:val="7CDB4256"/>
    <w:rsid w:val="7CE7D1FA"/>
    <w:rsid w:val="7CEFAB60"/>
    <w:rsid w:val="7CF0C477"/>
    <w:rsid w:val="7CF40C28"/>
    <w:rsid w:val="7CFE7E43"/>
    <w:rsid w:val="7D0F01EA"/>
    <w:rsid w:val="7D105817"/>
    <w:rsid w:val="7D1CF770"/>
    <w:rsid w:val="7D1F9C56"/>
    <w:rsid w:val="7D26B41E"/>
    <w:rsid w:val="7D34177A"/>
    <w:rsid w:val="7D366595"/>
    <w:rsid w:val="7D38B49B"/>
    <w:rsid w:val="7D396CAF"/>
    <w:rsid w:val="7D3D6C84"/>
    <w:rsid w:val="7D468210"/>
    <w:rsid w:val="7D472ADE"/>
    <w:rsid w:val="7D481821"/>
    <w:rsid w:val="7D487332"/>
    <w:rsid w:val="7D4CAC23"/>
    <w:rsid w:val="7D4D6095"/>
    <w:rsid w:val="7D5051E2"/>
    <w:rsid w:val="7D554F41"/>
    <w:rsid w:val="7D570C06"/>
    <w:rsid w:val="7D571D55"/>
    <w:rsid w:val="7D5A155B"/>
    <w:rsid w:val="7D5D45F3"/>
    <w:rsid w:val="7D5D9655"/>
    <w:rsid w:val="7D6E109D"/>
    <w:rsid w:val="7D89E901"/>
    <w:rsid w:val="7D9990BA"/>
    <w:rsid w:val="7D9B6E67"/>
    <w:rsid w:val="7D9BB975"/>
    <w:rsid w:val="7D9FD4BF"/>
    <w:rsid w:val="7DA75340"/>
    <w:rsid w:val="7DAFF121"/>
    <w:rsid w:val="7DBE7DA8"/>
    <w:rsid w:val="7DBEE2AB"/>
    <w:rsid w:val="7DDEDCBF"/>
    <w:rsid w:val="7DE798EB"/>
    <w:rsid w:val="7DF997C4"/>
    <w:rsid w:val="7DFC2D34"/>
    <w:rsid w:val="7E0217EE"/>
    <w:rsid w:val="7E03825E"/>
    <w:rsid w:val="7E0D61A3"/>
    <w:rsid w:val="7E0E9809"/>
    <w:rsid w:val="7E1249E0"/>
    <w:rsid w:val="7E147A6E"/>
    <w:rsid w:val="7E1C19B8"/>
    <w:rsid w:val="7E22BE60"/>
    <w:rsid w:val="7E28DBF4"/>
    <w:rsid w:val="7E2B48C2"/>
    <w:rsid w:val="7E2F6E4A"/>
    <w:rsid w:val="7E32765C"/>
    <w:rsid w:val="7E3479D8"/>
    <w:rsid w:val="7E3EB789"/>
    <w:rsid w:val="7E3FBA35"/>
    <w:rsid w:val="7E40443B"/>
    <w:rsid w:val="7E4F5089"/>
    <w:rsid w:val="7E5DDBC6"/>
    <w:rsid w:val="7E6225C9"/>
    <w:rsid w:val="7E67080C"/>
    <w:rsid w:val="7E7C6119"/>
    <w:rsid w:val="7E7DF089"/>
    <w:rsid w:val="7E7E475D"/>
    <w:rsid w:val="7E7EB9BA"/>
    <w:rsid w:val="7E7ED101"/>
    <w:rsid w:val="7E8D908F"/>
    <w:rsid w:val="7EA3CF4C"/>
    <w:rsid w:val="7EA7378B"/>
    <w:rsid w:val="7EAA0AF2"/>
    <w:rsid w:val="7EBBC275"/>
    <w:rsid w:val="7ECCAEB1"/>
    <w:rsid w:val="7ECD98C6"/>
    <w:rsid w:val="7ECFB258"/>
    <w:rsid w:val="7ED23BF8"/>
    <w:rsid w:val="7EE48236"/>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64C429"/>
    <w:rsid w:val="7F68DA78"/>
    <w:rsid w:val="7F8FD9A3"/>
    <w:rsid w:val="7F93911C"/>
    <w:rsid w:val="7F9C65E4"/>
    <w:rsid w:val="7F9EB59C"/>
    <w:rsid w:val="7FAB271C"/>
    <w:rsid w:val="7FBE507D"/>
    <w:rsid w:val="7FC4EE09"/>
    <w:rsid w:val="7FCDE028"/>
    <w:rsid w:val="7FD9C792"/>
    <w:rsid w:val="7FDAA9D1"/>
    <w:rsid w:val="7FDC8B8D"/>
    <w:rsid w:val="7FEB2074"/>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052"/>
    <o:shapelayout v:ext="edit">
      <o:idmap v:ext="edit" data="2"/>
    </o:shapelayout>
  </w:shapeDefaults>
  <w:decimalSymbol w:val="."/>
  <w:listSeparator w:val=","/>
  <w14:docId w14:val="1D90F1A9"/>
  <w15:chartTrackingRefBased/>
  <w15:docId w15:val="{7EC990FC-BE94-45D4-94A1-A970B90A2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44254F"/>
    <w:pPr>
      <w:tabs>
        <w:tab w:val="left" w:pos="1100"/>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B70AD7"/>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2"/>
      </w:numPr>
    </w:pPr>
  </w:style>
  <w:style w:type="numbering" w:customStyle="1" w:styleId="Style1">
    <w:name w:val="Style1"/>
    <w:uiPriority w:val="99"/>
    <w:rsid w:val="00025F41"/>
    <w:pPr>
      <w:numPr>
        <w:numId w:val="3"/>
      </w:numPr>
    </w:pPr>
  </w:style>
  <w:style w:type="numbering" w:customStyle="1" w:styleId="stiliukas">
    <w:name w:val="stiliukas"/>
    <w:uiPriority w:val="99"/>
    <w:rsid w:val="00025F41"/>
    <w:pPr>
      <w:numPr>
        <w:numId w:val="4"/>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66"/>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 w:type="character" w:styleId="Mention">
    <w:name w:val="Mention"/>
    <w:basedOn w:val="DefaultParagraphFont"/>
    <w:uiPriority w:val="99"/>
    <w:unhideWhenUsed/>
    <w:rsid w:val="00FE6CA0"/>
    <w:rPr>
      <w:color w:val="2B579A"/>
      <w:shd w:val="clear" w:color="auto" w:fill="E1DFDD"/>
    </w:rPr>
  </w:style>
  <w:style w:type="character" w:customStyle="1" w:styleId="ui-provider">
    <w:name w:val="ui-provider"/>
    <w:basedOn w:val="DefaultParagraphFont"/>
    <w:rsid w:val="00545238"/>
  </w:style>
  <w:style w:type="character" w:customStyle="1" w:styleId="cf01">
    <w:name w:val="cf01"/>
    <w:basedOn w:val="DefaultParagraphFont"/>
    <w:rsid w:val="007908DE"/>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618412537">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08088939">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02273759">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1929459756">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image" Target="media/image2.emf"/><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fontTable" Target="fontTable.xml"/><Relationship Id="rId16" Type="http://schemas.openxmlformats.org/officeDocument/2006/relationships/hyperlink" Target="mailto:ppt@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43" Type="http://schemas.openxmlformats.org/officeDocument/2006/relationships/image" Target="media/image9.jpeg"/><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oleObject" Target="embeddings/oleObject1.bin"/><Relationship Id="rId69" Type="http://schemas.openxmlformats.org/officeDocument/2006/relationships/image" Target="media/image27.png"/><Relationship Id="rId77" Type="http://schemas.openxmlformats.org/officeDocument/2006/relationships/image" Target="media/image31.png"/><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80" Type="http://schemas.openxmlformats.org/officeDocument/2006/relationships/image" Target="media/image32.jpg"/><Relationship Id="rId85" Type="http://schemas.openxmlformats.org/officeDocument/2006/relationships/image" Target="media/image37.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png"/><Relationship Id="rId20" Type="http://schemas.openxmlformats.org/officeDocument/2006/relationships/image" Target="media/image1.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hyperlink" Target="http://www.litgrid.eu" TargetMode="Externa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7" Type="http://schemas.openxmlformats.org/officeDocument/2006/relationships/settings" Target="settings.xml"/><Relationship Id="rId71" Type="http://schemas.openxmlformats.org/officeDocument/2006/relationships/footer" Target="footer18.xml"/><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png"/><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9CB5F96CA4316542B01350A647C80186" ma:contentTypeVersion="5" ma:contentTypeDescription="Kurkite naują dokumentą." ma:contentTypeScope="" ma:versionID="dff4fac91365ad9bc1a1700016146a59">
  <xsd:schema xmlns:xsd="http://www.w3.org/2001/XMLSchema" xmlns:xs="http://www.w3.org/2001/XMLSchema" xmlns:p="http://schemas.microsoft.com/office/2006/metadata/properties" xmlns:ns2="285b6257-7c36-4b9c-9ca0-003327f49286" xmlns:ns3="e2091eae-9919-4e3d-bf2d-1333de15c4a0" targetNamespace="http://schemas.microsoft.com/office/2006/metadata/properties" ma:root="true" ma:fieldsID="6de00162af895f1358c06a103856028e" ns2:_="" ns3:_="">
    <xsd:import namespace="285b6257-7c36-4b9c-9ca0-003327f49286"/>
    <xsd:import namespace="e2091eae-9919-4e3d-bf2d-1333de15c4a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5b6257-7c36-4b9c-9ca0-003327f49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091eae-9919-4e3d-bf2d-1333de15c4a0"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e2091eae-9919-4e3d-bf2d-1333de15c4a0">
      <UserInfo>
        <DisplayName>Rimvydas Bastikaitis</DisplayName>
        <AccountId>33</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193D82-CE1F-4BD0-A363-B98D3FBC0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5b6257-7c36-4b9c-9ca0-003327f49286"/>
    <ds:schemaRef ds:uri="e2091eae-9919-4e3d-bf2d-1333de15c4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 ds:uri="e2091eae-9919-4e3d-bf2d-1333de15c4a0"/>
  </ds:schemaRefs>
</ds:datastoreItem>
</file>

<file path=customXml/itemProps3.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4.xml><?xml version="1.0" encoding="utf-8"?>
<ds:datastoreItem xmlns:ds="http://schemas.openxmlformats.org/officeDocument/2006/customXml" ds:itemID="{F086DAB3-8FFF-453A-9719-9AA38B4D263D}">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7</TotalTime>
  <Pages>130</Pages>
  <Words>413514</Words>
  <Characters>235704</Characters>
  <Application>Microsoft Office Word</Application>
  <DocSecurity>0</DocSecurity>
  <Lines>1964</Lines>
  <Paragraphs>129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47923</CharactersWithSpaces>
  <SharedDoc>false</SharedDoc>
  <HLinks>
    <vt:vector size="1668" baseType="variant">
      <vt:variant>
        <vt:i4>4784199</vt:i4>
      </vt:variant>
      <vt:variant>
        <vt:i4>1978</vt:i4>
      </vt:variant>
      <vt:variant>
        <vt:i4>0</vt:i4>
      </vt:variant>
      <vt:variant>
        <vt:i4>5</vt:i4>
      </vt:variant>
      <vt:variant>
        <vt:lpwstr>http://www3.lrs.lt/pls/inter2/dokpaieska.showdoc_l?p_id=219278&amp;p_query=&amp;p_tr2=</vt:lpwstr>
      </vt:variant>
      <vt:variant>
        <vt:lpwstr/>
      </vt:variant>
      <vt:variant>
        <vt:i4>8192125</vt:i4>
      </vt:variant>
      <vt:variant>
        <vt:i4>1975</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72</vt:i4>
      </vt:variant>
      <vt:variant>
        <vt:i4>0</vt:i4>
      </vt:variant>
      <vt:variant>
        <vt:i4>5</vt:i4>
      </vt:variant>
      <vt:variant>
        <vt:lpwstr>http://www.vei.lt/</vt:lpwstr>
      </vt:variant>
      <vt:variant>
        <vt:lpwstr/>
      </vt:variant>
      <vt:variant>
        <vt:i4>1572950</vt:i4>
      </vt:variant>
      <vt:variant>
        <vt:i4>1969</vt:i4>
      </vt:variant>
      <vt:variant>
        <vt:i4>0</vt:i4>
      </vt:variant>
      <vt:variant>
        <vt:i4>5</vt:i4>
      </vt:variant>
      <vt:variant>
        <vt:lpwstr>http://www.lvmt.lt/admin/docs/Laboratoriju_sritys_2005.doc</vt:lpwstr>
      </vt:variant>
      <vt:variant>
        <vt:lpwstr/>
      </vt:variant>
      <vt:variant>
        <vt:i4>1769552</vt:i4>
      </vt:variant>
      <vt:variant>
        <vt:i4>1966</vt:i4>
      </vt:variant>
      <vt:variant>
        <vt:i4>0</vt:i4>
      </vt:variant>
      <vt:variant>
        <vt:i4>5</vt:i4>
      </vt:variant>
      <vt:variant>
        <vt:lpwstr>http://metrinsp.lrv.lt/lt/veiklos-sritys/lietuvos-matavimo-priemoniu-valstybes-registras</vt:lpwstr>
      </vt:variant>
      <vt:variant>
        <vt:lpwstr/>
      </vt:variant>
      <vt:variant>
        <vt:i4>8257570</vt:i4>
      </vt:variant>
      <vt:variant>
        <vt:i4>1963</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60</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57</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48</vt:i4>
      </vt:variant>
      <vt:variant>
        <vt:i4>0</vt:i4>
      </vt:variant>
      <vt:variant>
        <vt:i4>5</vt:i4>
      </vt:variant>
      <vt:variant>
        <vt:lpwstr/>
      </vt:variant>
      <vt:variant>
        <vt:lpwstr>_RANGOVO_PARENGTŲ_UŽSAKOVUI</vt:lpwstr>
      </vt:variant>
      <vt:variant>
        <vt:i4>18808854</vt:i4>
      </vt:variant>
      <vt:variant>
        <vt:i4>1945</vt:i4>
      </vt:variant>
      <vt:variant>
        <vt:i4>0</vt:i4>
      </vt:variant>
      <vt:variant>
        <vt:i4>5</vt:i4>
      </vt:variant>
      <vt:variant>
        <vt:lpwstr/>
      </vt:variant>
      <vt:variant>
        <vt:lpwstr>_RAA_ŽURNALAS</vt:lpwstr>
      </vt:variant>
      <vt:variant>
        <vt:i4>7274604</vt:i4>
      </vt:variant>
      <vt:variant>
        <vt:i4>1942</vt:i4>
      </vt:variant>
      <vt:variant>
        <vt:i4>0</vt:i4>
      </vt:variant>
      <vt:variant>
        <vt:i4>5</vt:i4>
      </vt:variant>
      <vt:variant>
        <vt:lpwstr>http://www.litgrid.eu/</vt:lpwstr>
      </vt:variant>
      <vt:variant>
        <vt:lpwstr/>
      </vt:variant>
      <vt:variant>
        <vt:i4>8192070</vt:i4>
      </vt:variant>
      <vt:variant>
        <vt:i4>1939</vt:i4>
      </vt:variant>
      <vt:variant>
        <vt:i4>0</vt:i4>
      </vt:variant>
      <vt:variant>
        <vt:i4>5</vt:i4>
      </vt:variant>
      <vt:variant>
        <vt:lpwstr/>
      </vt:variant>
      <vt:variant>
        <vt:lpwstr>_RELINIŲ_APSAUGŲ_LAIKO</vt:lpwstr>
      </vt:variant>
      <vt:variant>
        <vt:i4>2883607</vt:i4>
      </vt:variant>
      <vt:variant>
        <vt:i4>1924</vt:i4>
      </vt:variant>
      <vt:variant>
        <vt:i4>0</vt:i4>
      </vt:variant>
      <vt:variant>
        <vt:i4>5</vt:i4>
      </vt:variant>
      <vt:variant>
        <vt:lpwstr/>
      </vt:variant>
      <vt:variant>
        <vt:lpwstr>_GEDIMAI_IR_DEFEKTAI</vt:lpwstr>
      </vt:variant>
      <vt:variant>
        <vt:i4>19792227</vt:i4>
      </vt:variant>
      <vt:variant>
        <vt:i4>1906</vt:i4>
      </vt:variant>
      <vt:variant>
        <vt:i4>0</vt:i4>
      </vt:variant>
      <vt:variant>
        <vt:i4>5</vt:i4>
      </vt:variant>
      <vt:variant>
        <vt:lpwstr/>
      </vt:variant>
      <vt:variant>
        <vt:lpwstr>_DIDŽIAUSI_LEISTINI_RELINĖS</vt:lpwstr>
      </vt:variant>
      <vt:variant>
        <vt:i4>2687048</vt:i4>
      </vt:variant>
      <vt:variant>
        <vt:i4>1861</vt:i4>
      </vt:variant>
      <vt:variant>
        <vt:i4>0</vt:i4>
      </vt:variant>
      <vt:variant>
        <vt:i4>5</vt:i4>
      </vt:variant>
      <vt:variant>
        <vt:lpwstr>http://www.vatzum.lt/uploads/documents/20181207_ne_ems_naudmenys.pdf</vt:lpwstr>
      </vt:variant>
      <vt:variant>
        <vt:lpwstr/>
      </vt:variant>
      <vt:variant>
        <vt:i4>1572889</vt:i4>
      </vt:variant>
      <vt:variant>
        <vt:i4>1858</vt:i4>
      </vt:variant>
      <vt:variant>
        <vt:i4>0</vt:i4>
      </vt:variant>
      <vt:variant>
        <vt:i4>5</vt:i4>
      </vt:variant>
      <vt:variant>
        <vt:lpwstr>http://www.vatzum.lt/uploads/documents/ne_ems_naudmenys_20120725_1.pdf</vt:lpwstr>
      </vt:variant>
      <vt:variant>
        <vt:lpwstr/>
      </vt:variant>
      <vt:variant>
        <vt:i4>5177396</vt:i4>
      </vt:variant>
      <vt:variant>
        <vt:i4>1855</vt:i4>
      </vt:variant>
      <vt:variant>
        <vt:i4>0</vt:i4>
      </vt:variant>
      <vt:variant>
        <vt:i4>5</vt:i4>
      </vt:variant>
      <vt:variant>
        <vt:lpwstr>mailto:ppc@aad.am.lt</vt:lpwstr>
      </vt:variant>
      <vt:variant>
        <vt:lpwstr/>
      </vt:variant>
      <vt:variant>
        <vt:i4>1376328</vt:i4>
      </vt:variant>
      <vt:variant>
        <vt:i4>1741</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9</vt:i4>
      </vt:variant>
      <vt:variant>
        <vt:i4>0</vt:i4>
      </vt:variant>
      <vt:variant>
        <vt:i4>5</vt:i4>
      </vt:variant>
      <vt:variant>
        <vt:lpwstr/>
      </vt:variant>
      <vt:variant>
        <vt:lpwstr>_OL_sankirtos_aktas</vt:lpwstr>
      </vt:variant>
      <vt:variant>
        <vt:i4>1311041</vt:i4>
      </vt:variant>
      <vt:variant>
        <vt:i4>1613</vt:i4>
      </vt:variant>
      <vt:variant>
        <vt:i4>0</vt:i4>
      </vt:variant>
      <vt:variant>
        <vt:i4>5</vt:i4>
      </vt:variant>
      <vt:variant>
        <vt:lpwstr/>
      </vt:variant>
      <vt:variant>
        <vt:lpwstr>_RAA_TECHNINĖS_PRIEŽIŪROS</vt:lpwstr>
      </vt:variant>
      <vt:variant>
        <vt:i4>1507624</vt:i4>
      </vt:variant>
      <vt:variant>
        <vt:i4>1601</vt:i4>
      </vt:variant>
      <vt:variant>
        <vt:i4>0</vt:i4>
      </vt:variant>
      <vt:variant>
        <vt:i4>5</vt:i4>
      </vt:variant>
      <vt:variant>
        <vt:lpwstr/>
      </vt:variant>
      <vt:variant>
        <vt:lpwstr>_RELINĖS_APSAUGOS_IR_1</vt:lpwstr>
      </vt:variant>
      <vt:variant>
        <vt:i4>19595391</vt:i4>
      </vt:variant>
      <vt:variant>
        <vt:i4>1598</vt:i4>
      </vt:variant>
      <vt:variant>
        <vt:i4>0</vt:i4>
      </vt:variant>
      <vt:variant>
        <vt:i4>5</vt:i4>
      </vt:variant>
      <vt:variant>
        <vt:lpwstr/>
      </vt:variant>
      <vt:variant>
        <vt:lpwstr>_DARBO_PASTOTĖS_DUOMENŲ</vt:lpwstr>
      </vt:variant>
      <vt:variant>
        <vt:i4>2490743</vt:i4>
      </vt:variant>
      <vt:variant>
        <vt:i4>1592</vt:i4>
      </vt:variant>
      <vt:variant>
        <vt:i4>0</vt:i4>
      </vt:variant>
      <vt:variant>
        <vt:i4>5</vt:i4>
      </vt:variant>
      <vt:variant>
        <vt:lpwstr/>
      </vt:variant>
      <vt:variant>
        <vt:lpwstr>_RELINĖS_APSAUGOS_IR</vt:lpwstr>
      </vt:variant>
      <vt:variant>
        <vt:i4>524296</vt:i4>
      </vt:variant>
      <vt:variant>
        <vt:i4>1589</vt:i4>
      </vt:variant>
      <vt:variant>
        <vt:i4>0</vt:i4>
      </vt:variant>
      <vt:variant>
        <vt:i4>5</vt:i4>
      </vt:variant>
      <vt:variant>
        <vt:lpwstr/>
      </vt:variant>
      <vt:variant>
        <vt:lpwstr>_EKSPLOATAVIMO_ORGANIZAVIMAS</vt:lpwstr>
      </vt:variant>
      <vt:variant>
        <vt:i4>524296</vt:i4>
      </vt:variant>
      <vt:variant>
        <vt:i4>1586</vt:i4>
      </vt:variant>
      <vt:variant>
        <vt:i4>0</vt:i4>
      </vt:variant>
      <vt:variant>
        <vt:i4>5</vt:i4>
      </vt:variant>
      <vt:variant>
        <vt:lpwstr/>
      </vt:variant>
      <vt:variant>
        <vt:lpwstr>_EKSPLOATAVIMO_ORGANIZAVIMAS</vt:lpwstr>
      </vt:variant>
      <vt:variant>
        <vt:i4>22937979</vt:i4>
      </vt:variant>
      <vt:variant>
        <vt:i4>1583</vt:i4>
      </vt:variant>
      <vt:variant>
        <vt:i4>0</vt:i4>
      </vt:variant>
      <vt:variant>
        <vt:i4>5</vt:i4>
      </vt:variant>
      <vt:variant>
        <vt:lpwstr/>
      </vt:variant>
      <vt:variant>
        <vt:lpwstr>_RANGOVO_PARENGTŲ_UŽSAKOVUI</vt:lpwstr>
      </vt:variant>
      <vt:variant>
        <vt:i4>5636211</vt:i4>
      </vt:variant>
      <vt:variant>
        <vt:i4>1545</vt:i4>
      </vt:variant>
      <vt:variant>
        <vt:i4>0</vt:i4>
      </vt:variant>
      <vt:variant>
        <vt:i4>5</vt:i4>
      </vt:variant>
      <vt:variant>
        <vt:lpwstr/>
      </vt:variant>
      <vt:variant>
        <vt:lpwstr>_Objekto_ir_RAA</vt:lpwstr>
      </vt:variant>
      <vt:variant>
        <vt:i4>20119585</vt:i4>
      </vt:variant>
      <vt:variant>
        <vt:i4>1536</vt:i4>
      </vt:variant>
      <vt:variant>
        <vt:i4>0</vt:i4>
      </vt:variant>
      <vt:variant>
        <vt:i4>5</vt:i4>
      </vt:variant>
      <vt:variant>
        <vt:lpwstr/>
      </vt:variant>
      <vt:variant>
        <vt:lpwstr>_NUOTOLINĖ_RAA_ĮRENGINIŲ</vt:lpwstr>
      </vt:variant>
      <vt:variant>
        <vt:i4>1048629</vt:i4>
      </vt:variant>
      <vt:variant>
        <vt:i4>1490</vt:i4>
      </vt:variant>
      <vt:variant>
        <vt:i4>0</vt:i4>
      </vt:variant>
      <vt:variant>
        <vt:i4>5</vt:i4>
      </vt:variant>
      <vt:variant>
        <vt:lpwstr/>
      </vt:variant>
      <vt:variant>
        <vt:lpwstr>_Toc150938734</vt:lpwstr>
      </vt:variant>
      <vt:variant>
        <vt:i4>1048629</vt:i4>
      </vt:variant>
      <vt:variant>
        <vt:i4>1484</vt:i4>
      </vt:variant>
      <vt:variant>
        <vt:i4>0</vt:i4>
      </vt:variant>
      <vt:variant>
        <vt:i4>5</vt:i4>
      </vt:variant>
      <vt:variant>
        <vt:lpwstr/>
      </vt:variant>
      <vt:variant>
        <vt:lpwstr>_Toc150938733</vt:lpwstr>
      </vt:variant>
      <vt:variant>
        <vt:i4>1048629</vt:i4>
      </vt:variant>
      <vt:variant>
        <vt:i4>1478</vt:i4>
      </vt:variant>
      <vt:variant>
        <vt:i4>0</vt:i4>
      </vt:variant>
      <vt:variant>
        <vt:i4>5</vt:i4>
      </vt:variant>
      <vt:variant>
        <vt:lpwstr/>
      </vt:variant>
      <vt:variant>
        <vt:lpwstr>_Toc150938732</vt:lpwstr>
      </vt:variant>
      <vt:variant>
        <vt:i4>1048629</vt:i4>
      </vt:variant>
      <vt:variant>
        <vt:i4>1472</vt:i4>
      </vt:variant>
      <vt:variant>
        <vt:i4>0</vt:i4>
      </vt:variant>
      <vt:variant>
        <vt:i4>5</vt:i4>
      </vt:variant>
      <vt:variant>
        <vt:lpwstr/>
      </vt:variant>
      <vt:variant>
        <vt:lpwstr>_Toc150938731</vt:lpwstr>
      </vt:variant>
      <vt:variant>
        <vt:i4>1048629</vt:i4>
      </vt:variant>
      <vt:variant>
        <vt:i4>1466</vt:i4>
      </vt:variant>
      <vt:variant>
        <vt:i4>0</vt:i4>
      </vt:variant>
      <vt:variant>
        <vt:i4>5</vt:i4>
      </vt:variant>
      <vt:variant>
        <vt:lpwstr/>
      </vt:variant>
      <vt:variant>
        <vt:lpwstr>_Toc150938730</vt:lpwstr>
      </vt:variant>
      <vt:variant>
        <vt:i4>1114165</vt:i4>
      </vt:variant>
      <vt:variant>
        <vt:i4>1460</vt:i4>
      </vt:variant>
      <vt:variant>
        <vt:i4>0</vt:i4>
      </vt:variant>
      <vt:variant>
        <vt:i4>5</vt:i4>
      </vt:variant>
      <vt:variant>
        <vt:lpwstr/>
      </vt:variant>
      <vt:variant>
        <vt:lpwstr>_Toc150938729</vt:lpwstr>
      </vt:variant>
      <vt:variant>
        <vt:i4>1114165</vt:i4>
      </vt:variant>
      <vt:variant>
        <vt:i4>1454</vt:i4>
      </vt:variant>
      <vt:variant>
        <vt:i4>0</vt:i4>
      </vt:variant>
      <vt:variant>
        <vt:i4>5</vt:i4>
      </vt:variant>
      <vt:variant>
        <vt:lpwstr/>
      </vt:variant>
      <vt:variant>
        <vt:lpwstr>_Toc150938728</vt:lpwstr>
      </vt:variant>
      <vt:variant>
        <vt:i4>1114165</vt:i4>
      </vt:variant>
      <vt:variant>
        <vt:i4>1448</vt:i4>
      </vt:variant>
      <vt:variant>
        <vt:i4>0</vt:i4>
      </vt:variant>
      <vt:variant>
        <vt:i4>5</vt:i4>
      </vt:variant>
      <vt:variant>
        <vt:lpwstr/>
      </vt:variant>
      <vt:variant>
        <vt:lpwstr>_Toc150938727</vt:lpwstr>
      </vt:variant>
      <vt:variant>
        <vt:i4>1114165</vt:i4>
      </vt:variant>
      <vt:variant>
        <vt:i4>1442</vt:i4>
      </vt:variant>
      <vt:variant>
        <vt:i4>0</vt:i4>
      </vt:variant>
      <vt:variant>
        <vt:i4>5</vt:i4>
      </vt:variant>
      <vt:variant>
        <vt:lpwstr/>
      </vt:variant>
      <vt:variant>
        <vt:lpwstr>_Toc150938726</vt:lpwstr>
      </vt:variant>
      <vt:variant>
        <vt:i4>1114165</vt:i4>
      </vt:variant>
      <vt:variant>
        <vt:i4>1436</vt:i4>
      </vt:variant>
      <vt:variant>
        <vt:i4>0</vt:i4>
      </vt:variant>
      <vt:variant>
        <vt:i4>5</vt:i4>
      </vt:variant>
      <vt:variant>
        <vt:lpwstr/>
      </vt:variant>
      <vt:variant>
        <vt:lpwstr>_Toc150938725</vt:lpwstr>
      </vt:variant>
      <vt:variant>
        <vt:i4>1114165</vt:i4>
      </vt:variant>
      <vt:variant>
        <vt:i4>1430</vt:i4>
      </vt:variant>
      <vt:variant>
        <vt:i4>0</vt:i4>
      </vt:variant>
      <vt:variant>
        <vt:i4>5</vt:i4>
      </vt:variant>
      <vt:variant>
        <vt:lpwstr/>
      </vt:variant>
      <vt:variant>
        <vt:lpwstr>_Toc150938724</vt:lpwstr>
      </vt:variant>
      <vt:variant>
        <vt:i4>1114165</vt:i4>
      </vt:variant>
      <vt:variant>
        <vt:i4>1424</vt:i4>
      </vt:variant>
      <vt:variant>
        <vt:i4>0</vt:i4>
      </vt:variant>
      <vt:variant>
        <vt:i4>5</vt:i4>
      </vt:variant>
      <vt:variant>
        <vt:lpwstr/>
      </vt:variant>
      <vt:variant>
        <vt:lpwstr>_Toc150938723</vt:lpwstr>
      </vt:variant>
      <vt:variant>
        <vt:i4>1114165</vt:i4>
      </vt:variant>
      <vt:variant>
        <vt:i4>1418</vt:i4>
      </vt:variant>
      <vt:variant>
        <vt:i4>0</vt:i4>
      </vt:variant>
      <vt:variant>
        <vt:i4>5</vt:i4>
      </vt:variant>
      <vt:variant>
        <vt:lpwstr/>
      </vt:variant>
      <vt:variant>
        <vt:lpwstr>_Toc150938722</vt:lpwstr>
      </vt:variant>
      <vt:variant>
        <vt:i4>1114165</vt:i4>
      </vt:variant>
      <vt:variant>
        <vt:i4>1412</vt:i4>
      </vt:variant>
      <vt:variant>
        <vt:i4>0</vt:i4>
      </vt:variant>
      <vt:variant>
        <vt:i4>5</vt:i4>
      </vt:variant>
      <vt:variant>
        <vt:lpwstr/>
      </vt:variant>
      <vt:variant>
        <vt:lpwstr>_Toc150938721</vt:lpwstr>
      </vt:variant>
      <vt:variant>
        <vt:i4>1114165</vt:i4>
      </vt:variant>
      <vt:variant>
        <vt:i4>1406</vt:i4>
      </vt:variant>
      <vt:variant>
        <vt:i4>0</vt:i4>
      </vt:variant>
      <vt:variant>
        <vt:i4>5</vt:i4>
      </vt:variant>
      <vt:variant>
        <vt:lpwstr/>
      </vt:variant>
      <vt:variant>
        <vt:lpwstr>_Toc150938720</vt:lpwstr>
      </vt:variant>
      <vt:variant>
        <vt:i4>1179701</vt:i4>
      </vt:variant>
      <vt:variant>
        <vt:i4>1400</vt:i4>
      </vt:variant>
      <vt:variant>
        <vt:i4>0</vt:i4>
      </vt:variant>
      <vt:variant>
        <vt:i4>5</vt:i4>
      </vt:variant>
      <vt:variant>
        <vt:lpwstr/>
      </vt:variant>
      <vt:variant>
        <vt:lpwstr>_Toc150938719</vt:lpwstr>
      </vt:variant>
      <vt:variant>
        <vt:i4>1179701</vt:i4>
      </vt:variant>
      <vt:variant>
        <vt:i4>1394</vt:i4>
      </vt:variant>
      <vt:variant>
        <vt:i4>0</vt:i4>
      </vt:variant>
      <vt:variant>
        <vt:i4>5</vt:i4>
      </vt:variant>
      <vt:variant>
        <vt:lpwstr/>
      </vt:variant>
      <vt:variant>
        <vt:lpwstr>_Toc150938718</vt:lpwstr>
      </vt:variant>
      <vt:variant>
        <vt:i4>1179701</vt:i4>
      </vt:variant>
      <vt:variant>
        <vt:i4>1388</vt:i4>
      </vt:variant>
      <vt:variant>
        <vt:i4>0</vt:i4>
      </vt:variant>
      <vt:variant>
        <vt:i4>5</vt:i4>
      </vt:variant>
      <vt:variant>
        <vt:lpwstr/>
      </vt:variant>
      <vt:variant>
        <vt:lpwstr>_Toc150938717</vt:lpwstr>
      </vt:variant>
      <vt:variant>
        <vt:i4>1179701</vt:i4>
      </vt:variant>
      <vt:variant>
        <vt:i4>1382</vt:i4>
      </vt:variant>
      <vt:variant>
        <vt:i4>0</vt:i4>
      </vt:variant>
      <vt:variant>
        <vt:i4>5</vt:i4>
      </vt:variant>
      <vt:variant>
        <vt:lpwstr/>
      </vt:variant>
      <vt:variant>
        <vt:lpwstr>_Toc150938716</vt:lpwstr>
      </vt:variant>
      <vt:variant>
        <vt:i4>1179701</vt:i4>
      </vt:variant>
      <vt:variant>
        <vt:i4>1376</vt:i4>
      </vt:variant>
      <vt:variant>
        <vt:i4>0</vt:i4>
      </vt:variant>
      <vt:variant>
        <vt:i4>5</vt:i4>
      </vt:variant>
      <vt:variant>
        <vt:lpwstr/>
      </vt:variant>
      <vt:variant>
        <vt:lpwstr>_Toc150938715</vt:lpwstr>
      </vt:variant>
      <vt:variant>
        <vt:i4>1179701</vt:i4>
      </vt:variant>
      <vt:variant>
        <vt:i4>1370</vt:i4>
      </vt:variant>
      <vt:variant>
        <vt:i4>0</vt:i4>
      </vt:variant>
      <vt:variant>
        <vt:i4>5</vt:i4>
      </vt:variant>
      <vt:variant>
        <vt:lpwstr/>
      </vt:variant>
      <vt:variant>
        <vt:lpwstr>_Toc150938714</vt:lpwstr>
      </vt:variant>
      <vt:variant>
        <vt:i4>1179701</vt:i4>
      </vt:variant>
      <vt:variant>
        <vt:i4>1364</vt:i4>
      </vt:variant>
      <vt:variant>
        <vt:i4>0</vt:i4>
      </vt:variant>
      <vt:variant>
        <vt:i4>5</vt:i4>
      </vt:variant>
      <vt:variant>
        <vt:lpwstr/>
      </vt:variant>
      <vt:variant>
        <vt:lpwstr>_Toc150938713</vt:lpwstr>
      </vt:variant>
      <vt:variant>
        <vt:i4>1179701</vt:i4>
      </vt:variant>
      <vt:variant>
        <vt:i4>1358</vt:i4>
      </vt:variant>
      <vt:variant>
        <vt:i4>0</vt:i4>
      </vt:variant>
      <vt:variant>
        <vt:i4>5</vt:i4>
      </vt:variant>
      <vt:variant>
        <vt:lpwstr/>
      </vt:variant>
      <vt:variant>
        <vt:lpwstr>_Toc150938712</vt:lpwstr>
      </vt:variant>
      <vt:variant>
        <vt:i4>1179701</vt:i4>
      </vt:variant>
      <vt:variant>
        <vt:i4>1352</vt:i4>
      </vt:variant>
      <vt:variant>
        <vt:i4>0</vt:i4>
      </vt:variant>
      <vt:variant>
        <vt:i4>5</vt:i4>
      </vt:variant>
      <vt:variant>
        <vt:lpwstr/>
      </vt:variant>
      <vt:variant>
        <vt:lpwstr>_Toc150938711</vt:lpwstr>
      </vt:variant>
      <vt:variant>
        <vt:i4>1179701</vt:i4>
      </vt:variant>
      <vt:variant>
        <vt:i4>1346</vt:i4>
      </vt:variant>
      <vt:variant>
        <vt:i4>0</vt:i4>
      </vt:variant>
      <vt:variant>
        <vt:i4>5</vt:i4>
      </vt:variant>
      <vt:variant>
        <vt:lpwstr/>
      </vt:variant>
      <vt:variant>
        <vt:lpwstr>_Toc150938710</vt:lpwstr>
      </vt:variant>
      <vt:variant>
        <vt:i4>1245237</vt:i4>
      </vt:variant>
      <vt:variant>
        <vt:i4>1340</vt:i4>
      </vt:variant>
      <vt:variant>
        <vt:i4>0</vt:i4>
      </vt:variant>
      <vt:variant>
        <vt:i4>5</vt:i4>
      </vt:variant>
      <vt:variant>
        <vt:lpwstr/>
      </vt:variant>
      <vt:variant>
        <vt:lpwstr>_Toc150938709</vt:lpwstr>
      </vt:variant>
      <vt:variant>
        <vt:i4>1245237</vt:i4>
      </vt:variant>
      <vt:variant>
        <vt:i4>1334</vt:i4>
      </vt:variant>
      <vt:variant>
        <vt:i4>0</vt:i4>
      </vt:variant>
      <vt:variant>
        <vt:i4>5</vt:i4>
      </vt:variant>
      <vt:variant>
        <vt:lpwstr/>
      </vt:variant>
      <vt:variant>
        <vt:lpwstr>_Toc150938708</vt:lpwstr>
      </vt:variant>
      <vt:variant>
        <vt:i4>1245237</vt:i4>
      </vt:variant>
      <vt:variant>
        <vt:i4>1328</vt:i4>
      </vt:variant>
      <vt:variant>
        <vt:i4>0</vt:i4>
      </vt:variant>
      <vt:variant>
        <vt:i4>5</vt:i4>
      </vt:variant>
      <vt:variant>
        <vt:lpwstr/>
      </vt:variant>
      <vt:variant>
        <vt:lpwstr>_Toc150938707</vt:lpwstr>
      </vt:variant>
      <vt:variant>
        <vt:i4>1245237</vt:i4>
      </vt:variant>
      <vt:variant>
        <vt:i4>1322</vt:i4>
      </vt:variant>
      <vt:variant>
        <vt:i4>0</vt:i4>
      </vt:variant>
      <vt:variant>
        <vt:i4>5</vt:i4>
      </vt:variant>
      <vt:variant>
        <vt:lpwstr/>
      </vt:variant>
      <vt:variant>
        <vt:lpwstr>_Toc150938706</vt:lpwstr>
      </vt:variant>
      <vt:variant>
        <vt:i4>1245237</vt:i4>
      </vt:variant>
      <vt:variant>
        <vt:i4>1316</vt:i4>
      </vt:variant>
      <vt:variant>
        <vt:i4>0</vt:i4>
      </vt:variant>
      <vt:variant>
        <vt:i4>5</vt:i4>
      </vt:variant>
      <vt:variant>
        <vt:lpwstr/>
      </vt:variant>
      <vt:variant>
        <vt:lpwstr>_Toc150938705</vt:lpwstr>
      </vt:variant>
      <vt:variant>
        <vt:i4>1245237</vt:i4>
      </vt:variant>
      <vt:variant>
        <vt:i4>1310</vt:i4>
      </vt:variant>
      <vt:variant>
        <vt:i4>0</vt:i4>
      </vt:variant>
      <vt:variant>
        <vt:i4>5</vt:i4>
      </vt:variant>
      <vt:variant>
        <vt:lpwstr/>
      </vt:variant>
      <vt:variant>
        <vt:lpwstr>_Toc150938704</vt:lpwstr>
      </vt:variant>
      <vt:variant>
        <vt:i4>1245237</vt:i4>
      </vt:variant>
      <vt:variant>
        <vt:i4>1304</vt:i4>
      </vt:variant>
      <vt:variant>
        <vt:i4>0</vt:i4>
      </vt:variant>
      <vt:variant>
        <vt:i4>5</vt:i4>
      </vt:variant>
      <vt:variant>
        <vt:lpwstr/>
      </vt:variant>
      <vt:variant>
        <vt:lpwstr>_Toc150938703</vt:lpwstr>
      </vt:variant>
      <vt:variant>
        <vt:i4>1245237</vt:i4>
      </vt:variant>
      <vt:variant>
        <vt:i4>1298</vt:i4>
      </vt:variant>
      <vt:variant>
        <vt:i4>0</vt:i4>
      </vt:variant>
      <vt:variant>
        <vt:i4>5</vt:i4>
      </vt:variant>
      <vt:variant>
        <vt:lpwstr/>
      </vt:variant>
      <vt:variant>
        <vt:lpwstr>_Toc150938702</vt:lpwstr>
      </vt:variant>
      <vt:variant>
        <vt:i4>1245237</vt:i4>
      </vt:variant>
      <vt:variant>
        <vt:i4>1292</vt:i4>
      </vt:variant>
      <vt:variant>
        <vt:i4>0</vt:i4>
      </vt:variant>
      <vt:variant>
        <vt:i4>5</vt:i4>
      </vt:variant>
      <vt:variant>
        <vt:lpwstr/>
      </vt:variant>
      <vt:variant>
        <vt:lpwstr>_Toc150938701</vt:lpwstr>
      </vt:variant>
      <vt:variant>
        <vt:i4>1245237</vt:i4>
      </vt:variant>
      <vt:variant>
        <vt:i4>1286</vt:i4>
      </vt:variant>
      <vt:variant>
        <vt:i4>0</vt:i4>
      </vt:variant>
      <vt:variant>
        <vt:i4>5</vt:i4>
      </vt:variant>
      <vt:variant>
        <vt:lpwstr/>
      </vt:variant>
      <vt:variant>
        <vt:lpwstr>_Toc150938700</vt:lpwstr>
      </vt:variant>
      <vt:variant>
        <vt:i4>1703988</vt:i4>
      </vt:variant>
      <vt:variant>
        <vt:i4>1280</vt:i4>
      </vt:variant>
      <vt:variant>
        <vt:i4>0</vt:i4>
      </vt:variant>
      <vt:variant>
        <vt:i4>5</vt:i4>
      </vt:variant>
      <vt:variant>
        <vt:lpwstr/>
      </vt:variant>
      <vt:variant>
        <vt:lpwstr>_Toc150938699</vt:lpwstr>
      </vt:variant>
      <vt:variant>
        <vt:i4>1703988</vt:i4>
      </vt:variant>
      <vt:variant>
        <vt:i4>1274</vt:i4>
      </vt:variant>
      <vt:variant>
        <vt:i4>0</vt:i4>
      </vt:variant>
      <vt:variant>
        <vt:i4>5</vt:i4>
      </vt:variant>
      <vt:variant>
        <vt:lpwstr/>
      </vt:variant>
      <vt:variant>
        <vt:lpwstr>_Toc150938698</vt:lpwstr>
      </vt:variant>
      <vt:variant>
        <vt:i4>1703988</vt:i4>
      </vt:variant>
      <vt:variant>
        <vt:i4>1268</vt:i4>
      </vt:variant>
      <vt:variant>
        <vt:i4>0</vt:i4>
      </vt:variant>
      <vt:variant>
        <vt:i4>5</vt:i4>
      </vt:variant>
      <vt:variant>
        <vt:lpwstr/>
      </vt:variant>
      <vt:variant>
        <vt:lpwstr>_Toc150938697</vt:lpwstr>
      </vt:variant>
      <vt:variant>
        <vt:i4>1703988</vt:i4>
      </vt:variant>
      <vt:variant>
        <vt:i4>1262</vt:i4>
      </vt:variant>
      <vt:variant>
        <vt:i4>0</vt:i4>
      </vt:variant>
      <vt:variant>
        <vt:i4>5</vt:i4>
      </vt:variant>
      <vt:variant>
        <vt:lpwstr/>
      </vt:variant>
      <vt:variant>
        <vt:lpwstr>_Toc150938696</vt:lpwstr>
      </vt:variant>
      <vt:variant>
        <vt:i4>1703988</vt:i4>
      </vt:variant>
      <vt:variant>
        <vt:i4>1256</vt:i4>
      </vt:variant>
      <vt:variant>
        <vt:i4>0</vt:i4>
      </vt:variant>
      <vt:variant>
        <vt:i4>5</vt:i4>
      </vt:variant>
      <vt:variant>
        <vt:lpwstr/>
      </vt:variant>
      <vt:variant>
        <vt:lpwstr>_Toc150938695</vt:lpwstr>
      </vt:variant>
      <vt:variant>
        <vt:i4>1703988</vt:i4>
      </vt:variant>
      <vt:variant>
        <vt:i4>1250</vt:i4>
      </vt:variant>
      <vt:variant>
        <vt:i4>0</vt:i4>
      </vt:variant>
      <vt:variant>
        <vt:i4>5</vt:i4>
      </vt:variant>
      <vt:variant>
        <vt:lpwstr/>
      </vt:variant>
      <vt:variant>
        <vt:lpwstr>_Toc150938694</vt:lpwstr>
      </vt:variant>
      <vt:variant>
        <vt:i4>1703988</vt:i4>
      </vt:variant>
      <vt:variant>
        <vt:i4>1244</vt:i4>
      </vt:variant>
      <vt:variant>
        <vt:i4>0</vt:i4>
      </vt:variant>
      <vt:variant>
        <vt:i4>5</vt:i4>
      </vt:variant>
      <vt:variant>
        <vt:lpwstr/>
      </vt:variant>
      <vt:variant>
        <vt:lpwstr>_Toc150938693</vt:lpwstr>
      </vt:variant>
      <vt:variant>
        <vt:i4>1703988</vt:i4>
      </vt:variant>
      <vt:variant>
        <vt:i4>1238</vt:i4>
      </vt:variant>
      <vt:variant>
        <vt:i4>0</vt:i4>
      </vt:variant>
      <vt:variant>
        <vt:i4>5</vt:i4>
      </vt:variant>
      <vt:variant>
        <vt:lpwstr/>
      </vt:variant>
      <vt:variant>
        <vt:lpwstr>_Toc150938692</vt:lpwstr>
      </vt:variant>
      <vt:variant>
        <vt:i4>1703988</vt:i4>
      </vt:variant>
      <vt:variant>
        <vt:i4>1232</vt:i4>
      </vt:variant>
      <vt:variant>
        <vt:i4>0</vt:i4>
      </vt:variant>
      <vt:variant>
        <vt:i4>5</vt:i4>
      </vt:variant>
      <vt:variant>
        <vt:lpwstr/>
      </vt:variant>
      <vt:variant>
        <vt:lpwstr>_Toc150938691</vt:lpwstr>
      </vt:variant>
      <vt:variant>
        <vt:i4>1703988</vt:i4>
      </vt:variant>
      <vt:variant>
        <vt:i4>1226</vt:i4>
      </vt:variant>
      <vt:variant>
        <vt:i4>0</vt:i4>
      </vt:variant>
      <vt:variant>
        <vt:i4>5</vt:i4>
      </vt:variant>
      <vt:variant>
        <vt:lpwstr/>
      </vt:variant>
      <vt:variant>
        <vt:lpwstr>_Toc150938690</vt:lpwstr>
      </vt:variant>
      <vt:variant>
        <vt:i4>1769524</vt:i4>
      </vt:variant>
      <vt:variant>
        <vt:i4>1220</vt:i4>
      </vt:variant>
      <vt:variant>
        <vt:i4>0</vt:i4>
      </vt:variant>
      <vt:variant>
        <vt:i4>5</vt:i4>
      </vt:variant>
      <vt:variant>
        <vt:lpwstr/>
      </vt:variant>
      <vt:variant>
        <vt:lpwstr>_Toc150938689</vt:lpwstr>
      </vt:variant>
      <vt:variant>
        <vt:i4>1769524</vt:i4>
      </vt:variant>
      <vt:variant>
        <vt:i4>1214</vt:i4>
      </vt:variant>
      <vt:variant>
        <vt:i4>0</vt:i4>
      </vt:variant>
      <vt:variant>
        <vt:i4>5</vt:i4>
      </vt:variant>
      <vt:variant>
        <vt:lpwstr/>
      </vt:variant>
      <vt:variant>
        <vt:lpwstr>_Toc150938688</vt:lpwstr>
      </vt:variant>
      <vt:variant>
        <vt:i4>1769524</vt:i4>
      </vt:variant>
      <vt:variant>
        <vt:i4>1208</vt:i4>
      </vt:variant>
      <vt:variant>
        <vt:i4>0</vt:i4>
      </vt:variant>
      <vt:variant>
        <vt:i4>5</vt:i4>
      </vt:variant>
      <vt:variant>
        <vt:lpwstr/>
      </vt:variant>
      <vt:variant>
        <vt:lpwstr>_Toc150938687</vt:lpwstr>
      </vt:variant>
      <vt:variant>
        <vt:i4>1769524</vt:i4>
      </vt:variant>
      <vt:variant>
        <vt:i4>1202</vt:i4>
      </vt:variant>
      <vt:variant>
        <vt:i4>0</vt:i4>
      </vt:variant>
      <vt:variant>
        <vt:i4>5</vt:i4>
      </vt:variant>
      <vt:variant>
        <vt:lpwstr/>
      </vt:variant>
      <vt:variant>
        <vt:lpwstr>_Toc150938686</vt:lpwstr>
      </vt:variant>
      <vt:variant>
        <vt:i4>1769524</vt:i4>
      </vt:variant>
      <vt:variant>
        <vt:i4>1196</vt:i4>
      </vt:variant>
      <vt:variant>
        <vt:i4>0</vt:i4>
      </vt:variant>
      <vt:variant>
        <vt:i4>5</vt:i4>
      </vt:variant>
      <vt:variant>
        <vt:lpwstr/>
      </vt:variant>
      <vt:variant>
        <vt:lpwstr>_Toc150938685</vt:lpwstr>
      </vt:variant>
      <vt:variant>
        <vt:i4>1769524</vt:i4>
      </vt:variant>
      <vt:variant>
        <vt:i4>1190</vt:i4>
      </vt:variant>
      <vt:variant>
        <vt:i4>0</vt:i4>
      </vt:variant>
      <vt:variant>
        <vt:i4>5</vt:i4>
      </vt:variant>
      <vt:variant>
        <vt:lpwstr/>
      </vt:variant>
      <vt:variant>
        <vt:lpwstr>_Toc150938684</vt:lpwstr>
      </vt:variant>
      <vt:variant>
        <vt:i4>1769524</vt:i4>
      </vt:variant>
      <vt:variant>
        <vt:i4>1184</vt:i4>
      </vt:variant>
      <vt:variant>
        <vt:i4>0</vt:i4>
      </vt:variant>
      <vt:variant>
        <vt:i4>5</vt:i4>
      </vt:variant>
      <vt:variant>
        <vt:lpwstr/>
      </vt:variant>
      <vt:variant>
        <vt:lpwstr>_Toc150938683</vt:lpwstr>
      </vt:variant>
      <vt:variant>
        <vt:i4>1769524</vt:i4>
      </vt:variant>
      <vt:variant>
        <vt:i4>1178</vt:i4>
      </vt:variant>
      <vt:variant>
        <vt:i4>0</vt:i4>
      </vt:variant>
      <vt:variant>
        <vt:i4>5</vt:i4>
      </vt:variant>
      <vt:variant>
        <vt:lpwstr/>
      </vt:variant>
      <vt:variant>
        <vt:lpwstr>_Toc150938682</vt:lpwstr>
      </vt:variant>
      <vt:variant>
        <vt:i4>1769524</vt:i4>
      </vt:variant>
      <vt:variant>
        <vt:i4>1172</vt:i4>
      </vt:variant>
      <vt:variant>
        <vt:i4>0</vt:i4>
      </vt:variant>
      <vt:variant>
        <vt:i4>5</vt:i4>
      </vt:variant>
      <vt:variant>
        <vt:lpwstr/>
      </vt:variant>
      <vt:variant>
        <vt:lpwstr>_Toc150938681</vt:lpwstr>
      </vt:variant>
      <vt:variant>
        <vt:i4>1769524</vt:i4>
      </vt:variant>
      <vt:variant>
        <vt:i4>1166</vt:i4>
      </vt:variant>
      <vt:variant>
        <vt:i4>0</vt:i4>
      </vt:variant>
      <vt:variant>
        <vt:i4>5</vt:i4>
      </vt:variant>
      <vt:variant>
        <vt:lpwstr/>
      </vt:variant>
      <vt:variant>
        <vt:lpwstr>_Toc150938680</vt:lpwstr>
      </vt:variant>
      <vt:variant>
        <vt:i4>1310772</vt:i4>
      </vt:variant>
      <vt:variant>
        <vt:i4>1160</vt:i4>
      </vt:variant>
      <vt:variant>
        <vt:i4>0</vt:i4>
      </vt:variant>
      <vt:variant>
        <vt:i4>5</vt:i4>
      </vt:variant>
      <vt:variant>
        <vt:lpwstr/>
      </vt:variant>
      <vt:variant>
        <vt:lpwstr>_Toc150938679</vt:lpwstr>
      </vt:variant>
      <vt:variant>
        <vt:i4>1310772</vt:i4>
      </vt:variant>
      <vt:variant>
        <vt:i4>1154</vt:i4>
      </vt:variant>
      <vt:variant>
        <vt:i4>0</vt:i4>
      </vt:variant>
      <vt:variant>
        <vt:i4>5</vt:i4>
      </vt:variant>
      <vt:variant>
        <vt:lpwstr/>
      </vt:variant>
      <vt:variant>
        <vt:lpwstr>_Toc150938678</vt:lpwstr>
      </vt:variant>
      <vt:variant>
        <vt:i4>1310772</vt:i4>
      </vt:variant>
      <vt:variant>
        <vt:i4>1148</vt:i4>
      </vt:variant>
      <vt:variant>
        <vt:i4>0</vt:i4>
      </vt:variant>
      <vt:variant>
        <vt:i4>5</vt:i4>
      </vt:variant>
      <vt:variant>
        <vt:lpwstr/>
      </vt:variant>
      <vt:variant>
        <vt:lpwstr>_Toc150938677</vt:lpwstr>
      </vt:variant>
      <vt:variant>
        <vt:i4>1310772</vt:i4>
      </vt:variant>
      <vt:variant>
        <vt:i4>1142</vt:i4>
      </vt:variant>
      <vt:variant>
        <vt:i4>0</vt:i4>
      </vt:variant>
      <vt:variant>
        <vt:i4>5</vt:i4>
      </vt:variant>
      <vt:variant>
        <vt:lpwstr/>
      </vt:variant>
      <vt:variant>
        <vt:lpwstr>_Toc150938676</vt:lpwstr>
      </vt:variant>
      <vt:variant>
        <vt:i4>1310772</vt:i4>
      </vt:variant>
      <vt:variant>
        <vt:i4>1136</vt:i4>
      </vt:variant>
      <vt:variant>
        <vt:i4>0</vt:i4>
      </vt:variant>
      <vt:variant>
        <vt:i4>5</vt:i4>
      </vt:variant>
      <vt:variant>
        <vt:lpwstr/>
      </vt:variant>
      <vt:variant>
        <vt:lpwstr>_Toc150938675</vt:lpwstr>
      </vt:variant>
      <vt:variant>
        <vt:i4>1310772</vt:i4>
      </vt:variant>
      <vt:variant>
        <vt:i4>1130</vt:i4>
      </vt:variant>
      <vt:variant>
        <vt:i4>0</vt:i4>
      </vt:variant>
      <vt:variant>
        <vt:i4>5</vt:i4>
      </vt:variant>
      <vt:variant>
        <vt:lpwstr/>
      </vt:variant>
      <vt:variant>
        <vt:lpwstr>_Toc150938674</vt:lpwstr>
      </vt:variant>
      <vt:variant>
        <vt:i4>1310772</vt:i4>
      </vt:variant>
      <vt:variant>
        <vt:i4>1124</vt:i4>
      </vt:variant>
      <vt:variant>
        <vt:i4>0</vt:i4>
      </vt:variant>
      <vt:variant>
        <vt:i4>5</vt:i4>
      </vt:variant>
      <vt:variant>
        <vt:lpwstr/>
      </vt:variant>
      <vt:variant>
        <vt:lpwstr>_Toc150938673</vt:lpwstr>
      </vt:variant>
      <vt:variant>
        <vt:i4>1310772</vt:i4>
      </vt:variant>
      <vt:variant>
        <vt:i4>1118</vt:i4>
      </vt:variant>
      <vt:variant>
        <vt:i4>0</vt:i4>
      </vt:variant>
      <vt:variant>
        <vt:i4>5</vt:i4>
      </vt:variant>
      <vt:variant>
        <vt:lpwstr/>
      </vt:variant>
      <vt:variant>
        <vt:lpwstr>_Toc150938672</vt:lpwstr>
      </vt:variant>
      <vt:variant>
        <vt:i4>1310772</vt:i4>
      </vt:variant>
      <vt:variant>
        <vt:i4>1112</vt:i4>
      </vt:variant>
      <vt:variant>
        <vt:i4>0</vt:i4>
      </vt:variant>
      <vt:variant>
        <vt:i4>5</vt:i4>
      </vt:variant>
      <vt:variant>
        <vt:lpwstr/>
      </vt:variant>
      <vt:variant>
        <vt:lpwstr>_Toc150938671</vt:lpwstr>
      </vt:variant>
      <vt:variant>
        <vt:i4>1310772</vt:i4>
      </vt:variant>
      <vt:variant>
        <vt:i4>1106</vt:i4>
      </vt:variant>
      <vt:variant>
        <vt:i4>0</vt:i4>
      </vt:variant>
      <vt:variant>
        <vt:i4>5</vt:i4>
      </vt:variant>
      <vt:variant>
        <vt:lpwstr/>
      </vt:variant>
      <vt:variant>
        <vt:lpwstr>_Toc150938670</vt:lpwstr>
      </vt:variant>
      <vt:variant>
        <vt:i4>1376308</vt:i4>
      </vt:variant>
      <vt:variant>
        <vt:i4>1100</vt:i4>
      </vt:variant>
      <vt:variant>
        <vt:i4>0</vt:i4>
      </vt:variant>
      <vt:variant>
        <vt:i4>5</vt:i4>
      </vt:variant>
      <vt:variant>
        <vt:lpwstr/>
      </vt:variant>
      <vt:variant>
        <vt:lpwstr>_Toc150938669</vt:lpwstr>
      </vt:variant>
      <vt:variant>
        <vt:i4>1376308</vt:i4>
      </vt:variant>
      <vt:variant>
        <vt:i4>1094</vt:i4>
      </vt:variant>
      <vt:variant>
        <vt:i4>0</vt:i4>
      </vt:variant>
      <vt:variant>
        <vt:i4>5</vt:i4>
      </vt:variant>
      <vt:variant>
        <vt:lpwstr/>
      </vt:variant>
      <vt:variant>
        <vt:lpwstr>_Toc150938668</vt:lpwstr>
      </vt:variant>
      <vt:variant>
        <vt:i4>1376308</vt:i4>
      </vt:variant>
      <vt:variant>
        <vt:i4>1088</vt:i4>
      </vt:variant>
      <vt:variant>
        <vt:i4>0</vt:i4>
      </vt:variant>
      <vt:variant>
        <vt:i4>5</vt:i4>
      </vt:variant>
      <vt:variant>
        <vt:lpwstr/>
      </vt:variant>
      <vt:variant>
        <vt:lpwstr>_Toc150938667</vt:lpwstr>
      </vt:variant>
      <vt:variant>
        <vt:i4>1376308</vt:i4>
      </vt:variant>
      <vt:variant>
        <vt:i4>1082</vt:i4>
      </vt:variant>
      <vt:variant>
        <vt:i4>0</vt:i4>
      </vt:variant>
      <vt:variant>
        <vt:i4>5</vt:i4>
      </vt:variant>
      <vt:variant>
        <vt:lpwstr/>
      </vt:variant>
      <vt:variant>
        <vt:lpwstr>_Toc150938666</vt:lpwstr>
      </vt:variant>
      <vt:variant>
        <vt:i4>1376308</vt:i4>
      </vt:variant>
      <vt:variant>
        <vt:i4>1076</vt:i4>
      </vt:variant>
      <vt:variant>
        <vt:i4>0</vt:i4>
      </vt:variant>
      <vt:variant>
        <vt:i4>5</vt:i4>
      </vt:variant>
      <vt:variant>
        <vt:lpwstr/>
      </vt:variant>
      <vt:variant>
        <vt:lpwstr>_Toc150938665</vt:lpwstr>
      </vt:variant>
      <vt:variant>
        <vt:i4>1376308</vt:i4>
      </vt:variant>
      <vt:variant>
        <vt:i4>1070</vt:i4>
      </vt:variant>
      <vt:variant>
        <vt:i4>0</vt:i4>
      </vt:variant>
      <vt:variant>
        <vt:i4>5</vt:i4>
      </vt:variant>
      <vt:variant>
        <vt:lpwstr/>
      </vt:variant>
      <vt:variant>
        <vt:lpwstr>_Toc150938664</vt:lpwstr>
      </vt:variant>
      <vt:variant>
        <vt:i4>1376308</vt:i4>
      </vt:variant>
      <vt:variant>
        <vt:i4>1064</vt:i4>
      </vt:variant>
      <vt:variant>
        <vt:i4>0</vt:i4>
      </vt:variant>
      <vt:variant>
        <vt:i4>5</vt:i4>
      </vt:variant>
      <vt:variant>
        <vt:lpwstr/>
      </vt:variant>
      <vt:variant>
        <vt:lpwstr>_Toc150938663</vt:lpwstr>
      </vt:variant>
      <vt:variant>
        <vt:i4>1376308</vt:i4>
      </vt:variant>
      <vt:variant>
        <vt:i4>1058</vt:i4>
      </vt:variant>
      <vt:variant>
        <vt:i4>0</vt:i4>
      </vt:variant>
      <vt:variant>
        <vt:i4>5</vt:i4>
      </vt:variant>
      <vt:variant>
        <vt:lpwstr/>
      </vt:variant>
      <vt:variant>
        <vt:lpwstr>_Toc150938662</vt:lpwstr>
      </vt:variant>
      <vt:variant>
        <vt:i4>1376308</vt:i4>
      </vt:variant>
      <vt:variant>
        <vt:i4>1052</vt:i4>
      </vt:variant>
      <vt:variant>
        <vt:i4>0</vt:i4>
      </vt:variant>
      <vt:variant>
        <vt:i4>5</vt:i4>
      </vt:variant>
      <vt:variant>
        <vt:lpwstr/>
      </vt:variant>
      <vt:variant>
        <vt:lpwstr>_Toc150938661</vt:lpwstr>
      </vt:variant>
      <vt:variant>
        <vt:i4>1376308</vt:i4>
      </vt:variant>
      <vt:variant>
        <vt:i4>1046</vt:i4>
      </vt:variant>
      <vt:variant>
        <vt:i4>0</vt:i4>
      </vt:variant>
      <vt:variant>
        <vt:i4>5</vt:i4>
      </vt:variant>
      <vt:variant>
        <vt:lpwstr/>
      </vt:variant>
      <vt:variant>
        <vt:lpwstr>_Toc150938660</vt:lpwstr>
      </vt:variant>
      <vt:variant>
        <vt:i4>1441844</vt:i4>
      </vt:variant>
      <vt:variant>
        <vt:i4>1040</vt:i4>
      </vt:variant>
      <vt:variant>
        <vt:i4>0</vt:i4>
      </vt:variant>
      <vt:variant>
        <vt:i4>5</vt:i4>
      </vt:variant>
      <vt:variant>
        <vt:lpwstr/>
      </vt:variant>
      <vt:variant>
        <vt:lpwstr>_Toc150938659</vt:lpwstr>
      </vt:variant>
      <vt:variant>
        <vt:i4>1441844</vt:i4>
      </vt:variant>
      <vt:variant>
        <vt:i4>1034</vt:i4>
      </vt:variant>
      <vt:variant>
        <vt:i4>0</vt:i4>
      </vt:variant>
      <vt:variant>
        <vt:i4>5</vt:i4>
      </vt:variant>
      <vt:variant>
        <vt:lpwstr/>
      </vt:variant>
      <vt:variant>
        <vt:lpwstr>_Toc150938658</vt:lpwstr>
      </vt:variant>
      <vt:variant>
        <vt:i4>1441844</vt:i4>
      </vt:variant>
      <vt:variant>
        <vt:i4>1028</vt:i4>
      </vt:variant>
      <vt:variant>
        <vt:i4>0</vt:i4>
      </vt:variant>
      <vt:variant>
        <vt:i4>5</vt:i4>
      </vt:variant>
      <vt:variant>
        <vt:lpwstr/>
      </vt:variant>
      <vt:variant>
        <vt:lpwstr>_Toc150938657</vt:lpwstr>
      </vt:variant>
      <vt:variant>
        <vt:i4>1441844</vt:i4>
      </vt:variant>
      <vt:variant>
        <vt:i4>1022</vt:i4>
      </vt:variant>
      <vt:variant>
        <vt:i4>0</vt:i4>
      </vt:variant>
      <vt:variant>
        <vt:i4>5</vt:i4>
      </vt:variant>
      <vt:variant>
        <vt:lpwstr/>
      </vt:variant>
      <vt:variant>
        <vt:lpwstr>_Toc150938656</vt:lpwstr>
      </vt:variant>
      <vt:variant>
        <vt:i4>1441844</vt:i4>
      </vt:variant>
      <vt:variant>
        <vt:i4>1016</vt:i4>
      </vt:variant>
      <vt:variant>
        <vt:i4>0</vt:i4>
      </vt:variant>
      <vt:variant>
        <vt:i4>5</vt:i4>
      </vt:variant>
      <vt:variant>
        <vt:lpwstr/>
      </vt:variant>
      <vt:variant>
        <vt:lpwstr>_Toc150938655</vt:lpwstr>
      </vt:variant>
      <vt:variant>
        <vt:i4>1441844</vt:i4>
      </vt:variant>
      <vt:variant>
        <vt:i4>1010</vt:i4>
      </vt:variant>
      <vt:variant>
        <vt:i4>0</vt:i4>
      </vt:variant>
      <vt:variant>
        <vt:i4>5</vt:i4>
      </vt:variant>
      <vt:variant>
        <vt:lpwstr/>
      </vt:variant>
      <vt:variant>
        <vt:lpwstr>_Toc150938654</vt:lpwstr>
      </vt:variant>
      <vt:variant>
        <vt:i4>1441844</vt:i4>
      </vt:variant>
      <vt:variant>
        <vt:i4>1004</vt:i4>
      </vt:variant>
      <vt:variant>
        <vt:i4>0</vt:i4>
      </vt:variant>
      <vt:variant>
        <vt:i4>5</vt:i4>
      </vt:variant>
      <vt:variant>
        <vt:lpwstr/>
      </vt:variant>
      <vt:variant>
        <vt:lpwstr>_Toc150938653</vt:lpwstr>
      </vt:variant>
      <vt:variant>
        <vt:i4>1441844</vt:i4>
      </vt:variant>
      <vt:variant>
        <vt:i4>998</vt:i4>
      </vt:variant>
      <vt:variant>
        <vt:i4>0</vt:i4>
      </vt:variant>
      <vt:variant>
        <vt:i4>5</vt:i4>
      </vt:variant>
      <vt:variant>
        <vt:lpwstr/>
      </vt:variant>
      <vt:variant>
        <vt:lpwstr>_Toc150938652</vt:lpwstr>
      </vt:variant>
      <vt:variant>
        <vt:i4>1441844</vt:i4>
      </vt:variant>
      <vt:variant>
        <vt:i4>992</vt:i4>
      </vt:variant>
      <vt:variant>
        <vt:i4>0</vt:i4>
      </vt:variant>
      <vt:variant>
        <vt:i4>5</vt:i4>
      </vt:variant>
      <vt:variant>
        <vt:lpwstr/>
      </vt:variant>
      <vt:variant>
        <vt:lpwstr>_Toc150938651</vt:lpwstr>
      </vt:variant>
      <vt:variant>
        <vt:i4>1441844</vt:i4>
      </vt:variant>
      <vt:variant>
        <vt:i4>986</vt:i4>
      </vt:variant>
      <vt:variant>
        <vt:i4>0</vt:i4>
      </vt:variant>
      <vt:variant>
        <vt:i4>5</vt:i4>
      </vt:variant>
      <vt:variant>
        <vt:lpwstr/>
      </vt:variant>
      <vt:variant>
        <vt:lpwstr>_Toc150938650</vt:lpwstr>
      </vt:variant>
      <vt:variant>
        <vt:i4>1507380</vt:i4>
      </vt:variant>
      <vt:variant>
        <vt:i4>980</vt:i4>
      </vt:variant>
      <vt:variant>
        <vt:i4>0</vt:i4>
      </vt:variant>
      <vt:variant>
        <vt:i4>5</vt:i4>
      </vt:variant>
      <vt:variant>
        <vt:lpwstr/>
      </vt:variant>
      <vt:variant>
        <vt:lpwstr>_Toc150938649</vt:lpwstr>
      </vt:variant>
      <vt:variant>
        <vt:i4>1507380</vt:i4>
      </vt:variant>
      <vt:variant>
        <vt:i4>974</vt:i4>
      </vt:variant>
      <vt:variant>
        <vt:i4>0</vt:i4>
      </vt:variant>
      <vt:variant>
        <vt:i4>5</vt:i4>
      </vt:variant>
      <vt:variant>
        <vt:lpwstr/>
      </vt:variant>
      <vt:variant>
        <vt:lpwstr>_Toc150938648</vt:lpwstr>
      </vt:variant>
      <vt:variant>
        <vt:i4>1507380</vt:i4>
      </vt:variant>
      <vt:variant>
        <vt:i4>968</vt:i4>
      </vt:variant>
      <vt:variant>
        <vt:i4>0</vt:i4>
      </vt:variant>
      <vt:variant>
        <vt:i4>5</vt:i4>
      </vt:variant>
      <vt:variant>
        <vt:lpwstr/>
      </vt:variant>
      <vt:variant>
        <vt:lpwstr>_Toc150938647</vt:lpwstr>
      </vt:variant>
      <vt:variant>
        <vt:i4>1507380</vt:i4>
      </vt:variant>
      <vt:variant>
        <vt:i4>962</vt:i4>
      </vt:variant>
      <vt:variant>
        <vt:i4>0</vt:i4>
      </vt:variant>
      <vt:variant>
        <vt:i4>5</vt:i4>
      </vt:variant>
      <vt:variant>
        <vt:lpwstr/>
      </vt:variant>
      <vt:variant>
        <vt:lpwstr>_Toc150938646</vt:lpwstr>
      </vt:variant>
      <vt:variant>
        <vt:i4>1507380</vt:i4>
      </vt:variant>
      <vt:variant>
        <vt:i4>956</vt:i4>
      </vt:variant>
      <vt:variant>
        <vt:i4>0</vt:i4>
      </vt:variant>
      <vt:variant>
        <vt:i4>5</vt:i4>
      </vt:variant>
      <vt:variant>
        <vt:lpwstr/>
      </vt:variant>
      <vt:variant>
        <vt:lpwstr>_Toc150938645</vt:lpwstr>
      </vt:variant>
      <vt:variant>
        <vt:i4>1507380</vt:i4>
      </vt:variant>
      <vt:variant>
        <vt:i4>950</vt:i4>
      </vt:variant>
      <vt:variant>
        <vt:i4>0</vt:i4>
      </vt:variant>
      <vt:variant>
        <vt:i4>5</vt:i4>
      </vt:variant>
      <vt:variant>
        <vt:lpwstr/>
      </vt:variant>
      <vt:variant>
        <vt:lpwstr>_Toc150938644</vt:lpwstr>
      </vt:variant>
      <vt:variant>
        <vt:i4>1507380</vt:i4>
      </vt:variant>
      <vt:variant>
        <vt:i4>944</vt:i4>
      </vt:variant>
      <vt:variant>
        <vt:i4>0</vt:i4>
      </vt:variant>
      <vt:variant>
        <vt:i4>5</vt:i4>
      </vt:variant>
      <vt:variant>
        <vt:lpwstr/>
      </vt:variant>
      <vt:variant>
        <vt:lpwstr>_Toc150938643</vt:lpwstr>
      </vt:variant>
      <vt:variant>
        <vt:i4>1507380</vt:i4>
      </vt:variant>
      <vt:variant>
        <vt:i4>938</vt:i4>
      </vt:variant>
      <vt:variant>
        <vt:i4>0</vt:i4>
      </vt:variant>
      <vt:variant>
        <vt:i4>5</vt:i4>
      </vt:variant>
      <vt:variant>
        <vt:lpwstr/>
      </vt:variant>
      <vt:variant>
        <vt:lpwstr>_Toc150938642</vt:lpwstr>
      </vt:variant>
      <vt:variant>
        <vt:i4>1507380</vt:i4>
      </vt:variant>
      <vt:variant>
        <vt:i4>932</vt:i4>
      </vt:variant>
      <vt:variant>
        <vt:i4>0</vt:i4>
      </vt:variant>
      <vt:variant>
        <vt:i4>5</vt:i4>
      </vt:variant>
      <vt:variant>
        <vt:lpwstr/>
      </vt:variant>
      <vt:variant>
        <vt:lpwstr>_Toc150938641</vt:lpwstr>
      </vt:variant>
      <vt:variant>
        <vt:i4>1507380</vt:i4>
      </vt:variant>
      <vt:variant>
        <vt:i4>926</vt:i4>
      </vt:variant>
      <vt:variant>
        <vt:i4>0</vt:i4>
      </vt:variant>
      <vt:variant>
        <vt:i4>5</vt:i4>
      </vt:variant>
      <vt:variant>
        <vt:lpwstr/>
      </vt:variant>
      <vt:variant>
        <vt:lpwstr>_Toc150938640</vt:lpwstr>
      </vt:variant>
      <vt:variant>
        <vt:i4>1048628</vt:i4>
      </vt:variant>
      <vt:variant>
        <vt:i4>920</vt:i4>
      </vt:variant>
      <vt:variant>
        <vt:i4>0</vt:i4>
      </vt:variant>
      <vt:variant>
        <vt:i4>5</vt:i4>
      </vt:variant>
      <vt:variant>
        <vt:lpwstr/>
      </vt:variant>
      <vt:variant>
        <vt:lpwstr>_Toc150938639</vt:lpwstr>
      </vt:variant>
      <vt:variant>
        <vt:i4>1048628</vt:i4>
      </vt:variant>
      <vt:variant>
        <vt:i4>914</vt:i4>
      </vt:variant>
      <vt:variant>
        <vt:i4>0</vt:i4>
      </vt:variant>
      <vt:variant>
        <vt:i4>5</vt:i4>
      </vt:variant>
      <vt:variant>
        <vt:lpwstr/>
      </vt:variant>
      <vt:variant>
        <vt:lpwstr>_Toc150938638</vt:lpwstr>
      </vt:variant>
      <vt:variant>
        <vt:i4>1048628</vt:i4>
      </vt:variant>
      <vt:variant>
        <vt:i4>908</vt:i4>
      </vt:variant>
      <vt:variant>
        <vt:i4>0</vt:i4>
      </vt:variant>
      <vt:variant>
        <vt:i4>5</vt:i4>
      </vt:variant>
      <vt:variant>
        <vt:lpwstr/>
      </vt:variant>
      <vt:variant>
        <vt:lpwstr>_Toc150938637</vt:lpwstr>
      </vt:variant>
      <vt:variant>
        <vt:i4>1048628</vt:i4>
      </vt:variant>
      <vt:variant>
        <vt:i4>902</vt:i4>
      </vt:variant>
      <vt:variant>
        <vt:i4>0</vt:i4>
      </vt:variant>
      <vt:variant>
        <vt:i4>5</vt:i4>
      </vt:variant>
      <vt:variant>
        <vt:lpwstr/>
      </vt:variant>
      <vt:variant>
        <vt:lpwstr>_Toc150938636</vt:lpwstr>
      </vt:variant>
      <vt:variant>
        <vt:i4>1048628</vt:i4>
      </vt:variant>
      <vt:variant>
        <vt:i4>896</vt:i4>
      </vt:variant>
      <vt:variant>
        <vt:i4>0</vt:i4>
      </vt:variant>
      <vt:variant>
        <vt:i4>5</vt:i4>
      </vt:variant>
      <vt:variant>
        <vt:lpwstr/>
      </vt:variant>
      <vt:variant>
        <vt:lpwstr>_Toc150938635</vt:lpwstr>
      </vt:variant>
      <vt:variant>
        <vt:i4>1048628</vt:i4>
      </vt:variant>
      <vt:variant>
        <vt:i4>890</vt:i4>
      </vt:variant>
      <vt:variant>
        <vt:i4>0</vt:i4>
      </vt:variant>
      <vt:variant>
        <vt:i4>5</vt:i4>
      </vt:variant>
      <vt:variant>
        <vt:lpwstr/>
      </vt:variant>
      <vt:variant>
        <vt:lpwstr>_Toc150938634</vt:lpwstr>
      </vt:variant>
      <vt:variant>
        <vt:i4>1048628</vt:i4>
      </vt:variant>
      <vt:variant>
        <vt:i4>884</vt:i4>
      </vt:variant>
      <vt:variant>
        <vt:i4>0</vt:i4>
      </vt:variant>
      <vt:variant>
        <vt:i4>5</vt:i4>
      </vt:variant>
      <vt:variant>
        <vt:lpwstr/>
      </vt:variant>
      <vt:variant>
        <vt:lpwstr>_Toc150938633</vt:lpwstr>
      </vt:variant>
      <vt:variant>
        <vt:i4>1048628</vt:i4>
      </vt:variant>
      <vt:variant>
        <vt:i4>878</vt:i4>
      </vt:variant>
      <vt:variant>
        <vt:i4>0</vt:i4>
      </vt:variant>
      <vt:variant>
        <vt:i4>5</vt:i4>
      </vt:variant>
      <vt:variant>
        <vt:lpwstr/>
      </vt:variant>
      <vt:variant>
        <vt:lpwstr>_Toc150938632</vt:lpwstr>
      </vt:variant>
      <vt:variant>
        <vt:i4>1048628</vt:i4>
      </vt:variant>
      <vt:variant>
        <vt:i4>872</vt:i4>
      </vt:variant>
      <vt:variant>
        <vt:i4>0</vt:i4>
      </vt:variant>
      <vt:variant>
        <vt:i4>5</vt:i4>
      </vt:variant>
      <vt:variant>
        <vt:lpwstr/>
      </vt:variant>
      <vt:variant>
        <vt:lpwstr>_Toc150938631</vt:lpwstr>
      </vt:variant>
      <vt:variant>
        <vt:i4>1048628</vt:i4>
      </vt:variant>
      <vt:variant>
        <vt:i4>866</vt:i4>
      </vt:variant>
      <vt:variant>
        <vt:i4>0</vt:i4>
      </vt:variant>
      <vt:variant>
        <vt:i4>5</vt:i4>
      </vt:variant>
      <vt:variant>
        <vt:lpwstr/>
      </vt:variant>
      <vt:variant>
        <vt:lpwstr>_Toc150938630</vt:lpwstr>
      </vt:variant>
      <vt:variant>
        <vt:i4>1114164</vt:i4>
      </vt:variant>
      <vt:variant>
        <vt:i4>860</vt:i4>
      </vt:variant>
      <vt:variant>
        <vt:i4>0</vt:i4>
      </vt:variant>
      <vt:variant>
        <vt:i4>5</vt:i4>
      </vt:variant>
      <vt:variant>
        <vt:lpwstr/>
      </vt:variant>
      <vt:variant>
        <vt:lpwstr>_Toc150938629</vt:lpwstr>
      </vt:variant>
      <vt:variant>
        <vt:i4>1114164</vt:i4>
      </vt:variant>
      <vt:variant>
        <vt:i4>854</vt:i4>
      </vt:variant>
      <vt:variant>
        <vt:i4>0</vt:i4>
      </vt:variant>
      <vt:variant>
        <vt:i4>5</vt:i4>
      </vt:variant>
      <vt:variant>
        <vt:lpwstr/>
      </vt:variant>
      <vt:variant>
        <vt:lpwstr>_Toc150938628</vt:lpwstr>
      </vt:variant>
      <vt:variant>
        <vt:i4>1114164</vt:i4>
      </vt:variant>
      <vt:variant>
        <vt:i4>848</vt:i4>
      </vt:variant>
      <vt:variant>
        <vt:i4>0</vt:i4>
      </vt:variant>
      <vt:variant>
        <vt:i4>5</vt:i4>
      </vt:variant>
      <vt:variant>
        <vt:lpwstr/>
      </vt:variant>
      <vt:variant>
        <vt:lpwstr>_Toc150938627</vt:lpwstr>
      </vt:variant>
      <vt:variant>
        <vt:i4>1114164</vt:i4>
      </vt:variant>
      <vt:variant>
        <vt:i4>842</vt:i4>
      </vt:variant>
      <vt:variant>
        <vt:i4>0</vt:i4>
      </vt:variant>
      <vt:variant>
        <vt:i4>5</vt:i4>
      </vt:variant>
      <vt:variant>
        <vt:lpwstr/>
      </vt:variant>
      <vt:variant>
        <vt:lpwstr>_Toc150938626</vt:lpwstr>
      </vt:variant>
      <vt:variant>
        <vt:i4>1114164</vt:i4>
      </vt:variant>
      <vt:variant>
        <vt:i4>836</vt:i4>
      </vt:variant>
      <vt:variant>
        <vt:i4>0</vt:i4>
      </vt:variant>
      <vt:variant>
        <vt:i4>5</vt:i4>
      </vt:variant>
      <vt:variant>
        <vt:lpwstr/>
      </vt:variant>
      <vt:variant>
        <vt:lpwstr>_Toc150938625</vt:lpwstr>
      </vt:variant>
      <vt:variant>
        <vt:i4>1114164</vt:i4>
      </vt:variant>
      <vt:variant>
        <vt:i4>830</vt:i4>
      </vt:variant>
      <vt:variant>
        <vt:i4>0</vt:i4>
      </vt:variant>
      <vt:variant>
        <vt:i4>5</vt:i4>
      </vt:variant>
      <vt:variant>
        <vt:lpwstr/>
      </vt:variant>
      <vt:variant>
        <vt:lpwstr>_Toc150938624</vt:lpwstr>
      </vt:variant>
      <vt:variant>
        <vt:i4>1114164</vt:i4>
      </vt:variant>
      <vt:variant>
        <vt:i4>824</vt:i4>
      </vt:variant>
      <vt:variant>
        <vt:i4>0</vt:i4>
      </vt:variant>
      <vt:variant>
        <vt:i4>5</vt:i4>
      </vt:variant>
      <vt:variant>
        <vt:lpwstr/>
      </vt:variant>
      <vt:variant>
        <vt:lpwstr>_Toc150938623</vt:lpwstr>
      </vt:variant>
      <vt:variant>
        <vt:i4>1114164</vt:i4>
      </vt:variant>
      <vt:variant>
        <vt:i4>818</vt:i4>
      </vt:variant>
      <vt:variant>
        <vt:i4>0</vt:i4>
      </vt:variant>
      <vt:variant>
        <vt:i4>5</vt:i4>
      </vt:variant>
      <vt:variant>
        <vt:lpwstr/>
      </vt:variant>
      <vt:variant>
        <vt:lpwstr>_Toc150938622</vt:lpwstr>
      </vt:variant>
      <vt:variant>
        <vt:i4>1114164</vt:i4>
      </vt:variant>
      <vt:variant>
        <vt:i4>812</vt:i4>
      </vt:variant>
      <vt:variant>
        <vt:i4>0</vt:i4>
      </vt:variant>
      <vt:variant>
        <vt:i4>5</vt:i4>
      </vt:variant>
      <vt:variant>
        <vt:lpwstr/>
      </vt:variant>
      <vt:variant>
        <vt:lpwstr>_Toc150938621</vt:lpwstr>
      </vt:variant>
      <vt:variant>
        <vt:i4>1114164</vt:i4>
      </vt:variant>
      <vt:variant>
        <vt:i4>806</vt:i4>
      </vt:variant>
      <vt:variant>
        <vt:i4>0</vt:i4>
      </vt:variant>
      <vt:variant>
        <vt:i4>5</vt:i4>
      </vt:variant>
      <vt:variant>
        <vt:lpwstr/>
      </vt:variant>
      <vt:variant>
        <vt:lpwstr>_Toc150938620</vt:lpwstr>
      </vt:variant>
      <vt:variant>
        <vt:i4>1179700</vt:i4>
      </vt:variant>
      <vt:variant>
        <vt:i4>800</vt:i4>
      </vt:variant>
      <vt:variant>
        <vt:i4>0</vt:i4>
      </vt:variant>
      <vt:variant>
        <vt:i4>5</vt:i4>
      </vt:variant>
      <vt:variant>
        <vt:lpwstr/>
      </vt:variant>
      <vt:variant>
        <vt:lpwstr>_Toc150938619</vt:lpwstr>
      </vt:variant>
      <vt:variant>
        <vt:i4>1179700</vt:i4>
      </vt:variant>
      <vt:variant>
        <vt:i4>794</vt:i4>
      </vt:variant>
      <vt:variant>
        <vt:i4>0</vt:i4>
      </vt:variant>
      <vt:variant>
        <vt:i4>5</vt:i4>
      </vt:variant>
      <vt:variant>
        <vt:lpwstr/>
      </vt:variant>
      <vt:variant>
        <vt:lpwstr>_Toc150938618</vt:lpwstr>
      </vt:variant>
      <vt:variant>
        <vt:i4>1179700</vt:i4>
      </vt:variant>
      <vt:variant>
        <vt:i4>788</vt:i4>
      </vt:variant>
      <vt:variant>
        <vt:i4>0</vt:i4>
      </vt:variant>
      <vt:variant>
        <vt:i4>5</vt:i4>
      </vt:variant>
      <vt:variant>
        <vt:lpwstr/>
      </vt:variant>
      <vt:variant>
        <vt:lpwstr>_Toc150938617</vt:lpwstr>
      </vt:variant>
      <vt:variant>
        <vt:i4>1179700</vt:i4>
      </vt:variant>
      <vt:variant>
        <vt:i4>782</vt:i4>
      </vt:variant>
      <vt:variant>
        <vt:i4>0</vt:i4>
      </vt:variant>
      <vt:variant>
        <vt:i4>5</vt:i4>
      </vt:variant>
      <vt:variant>
        <vt:lpwstr/>
      </vt:variant>
      <vt:variant>
        <vt:lpwstr>_Toc150938616</vt:lpwstr>
      </vt:variant>
      <vt:variant>
        <vt:i4>1179700</vt:i4>
      </vt:variant>
      <vt:variant>
        <vt:i4>776</vt:i4>
      </vt:variant>
      <vt:variant>
        <vt:i4>0</vt:i4>
      </vt:variant>
      <vt:variant>
        <vt:i4>5</vt:i4>
      </vt:variant>
      <vt:variant>
        <vt:lpwstr/>
      </vt:variant>
      <vt:variant>
        <vt:lpwstr>_Toc150938615</vt:lpwstr>
      </vt:variant>
      <vt:variant>
        <vt:i4>1179700</vt:i4>
      </vt:variant>
      <vt:variant>
        <vt:i4>770</vt:i4>
      </vt:variant>
      <vt:variant>
        <vt:i4>0</vt:i4>
      </vt:variant>
      <vt:variant>
        <vt:i4>5</vt:i4>
      </vt:variant>
      <vt:variant>
        <vt:lpwstr/>
      </vt:variant>
      <vt:variant>
        <vt:lpwstr>_Toc150938614</vt:lpwstr>
      </vt:variant>
      <vt:variant>
        <vt:i4>1179700</vt:i4>
      </vt:variant>
      <vt:variant>
        <vt:i4>764</vt:i4>
      </vt:variant>
      <vt:variant>
        <vt:i4>0</vt:i4>
      </vt:variant>
      <vt:variant>
        <vt:i4>5</vt:i4>
      </vt:variant>
      <vt:variant>
        <vt:lpwstr/>
      </vt:variant>
      <vt:variant>
        <vt:lpwstr>_Toc150938613</vt:lpwstr>
      </vt:variant>
      <vt:variant>
        <vt:i4>1179700</vt:i4>
      </vt:variant>
      <vt:variant>
        <vt:i4>758</vt:i4>
      </vt:variant>
      <vt:variant>
        <vt:i4>0</vt:i4>
      </vt:variant>
      <vt:variant>
        <vt:i4>5</vt:i4>
      </vt:variant>
      <vt:variant>
        <vt:lpwstr/>
      </vt:variant>
      <vt:variant>
        <vt:lpwstr>_Toc150938612</vt:lpwstr>
      </vt:variant>
      <vt:variant>
        <vt:i4>1179700</vt:i4>
      </vt:variant>
      <vt:variant>
        <vt:i4>752</vt:i4>
      </vt:variant>
      <vt:variant>
        <vt:i4>0</vt:i4>
      </vt:variant>
      <vt:variant>
        <vt:i4>5</vt:i4>
      </vt:variant>
      <vt:variant>
        <vt:lpwstr/>
      </vt:variant>
      <vt:variant>
        <vt:lpwstr>_Toc150938611</vt:lpwstr>
      </vt:variant>
      <vt:variant>
        <vt:i4>1179700</vt:i4>
      </vt:variant>
      <vt:variant>
        <vt:i4>746</vt:i4>
      </vt:variant>
      <vt:variant>
        <vt:i4>0</vt:i4>
      </vt:variant>
      <vt:variant>
        <vt:i4>5</vt:i4>
      </vt:variant>
      <vt:variant>
        <vt:lpwstr/>
      </vt:variant>
      <vt:variant>
        <vt:lpwstr>_Toc150938610</vt:lpwstr>
      </vt:variant>
      <vt:variant>
        <vt:i4>1245236</vt:i4>
      </vt:variant>
      <vt:variant>
        <vt:i4>740</vt:i4>
      </vt:variant>
      <vt:variant>
        <vt:i4>0</vt:i4>
      </vt:variant>
      <vt:variant>
        <vt:i4>5</vt:i4>
      </vt:variant>
      <vt:variant>
        <vt:lpwstr/>
      </vt:variant>
      <vt:variant>
        <vt:lpwstr>_Toc150938609</vt:lpwstr>
      </vt:variant>
      <vt:variant>
        <vt:i4>1245236</vt:i4>
      </vt:variant>
      <vt:variant>
        <vt:i4>734</vt:i4>
      </vt:variant>
      <vt:variant>
        <vt:i4>0</vt:i4>
      </vt:variant>
      <vt:variant>
        <vt:i4>5</vt:i4>
      </vt:variant>
      <vt:variant>
        <vt:lpwstr/>
      </vt:variant>
      <vt:variant>
        <vt:lpwstr>_Toc150938608</vt:lpwstr>
      </vt:variant>
      <vt:variant>
        <vt:i4>1245236</vt:i4>
      </vt:variant>
      <vt:variant>
        <vt:i4>728</vt:i4>
      </vt:variant>
      <vt:variant>
        <vt:i4>0</vt:i4>
      </vt:variant>
      <vt:variant>
        <vt:i4>5</vt:i4>
      </vt:variant>
      <vt:variant>
        <vt:lpwstr/>
      </vt:variant>
      <vt:variant>
        <vt:lpwstr>_Toc150938607</vt:lpwstr>
      </vt:variant>
      <vt:variant>
        <vt:i4>1245236</vt:i4>
      </vt:variant>
      <vt:variant>
        <vt:i4>722</vt:i4>
      </vt:variant>
      <vt:variant>
        <vt:i4>0</vt:i4>
      </vt:variant>
      <vt:variant>
        <vt:i4>5</vt:i4>
      </vt:variant>
      <vt:variant>
        <vt:lpwstr/>
      </vt:variant>
      <vt:variant>
        <vt:lpwstr>_Toc150938606</vt:lpwstr>
      </vt:variant>
      <vt:variant>
        <vt:i4>1245236</vt:i4>
      </vt:variant>
      <vt:variant>
        <vt:i4>716</vt:i4>
      </vt:variant>
      <vt:variant>
        <vt:i4>0</vt:i4>
      </vt:variant>
      <vt:variant>
        <vt:i4>5</vt:i4>
      </vt:variant>
      <vt:variant>
        <vt:lpwstr/>
      </vt:variant>
      <vt:variant>
        <vt:lpwstr>_Toc150938605</vt:lpwstr>
      </vt:variant>
      <vt:variant>
        <vt:i4>1245236</vt:i4>
      </vt:variant>
      <vt:variant>
        <vt:i4>710</vt:i4>
      </vt:variant>
      <vt:variant>
        <vt:i4>0</vt:i4>
      </vt:variant>
      <vt:variant>
        <vt:i4>5</vt:i4>
      </vt:variant>
      <vt:variant>
        <vt:lpwstr/>
      </vt:variant>
      <vt:variant>
        <vt:lpwstr>_Toc150938604</vt:lpwstr>
      </vt:variant>
      <vt:variant>
        <vt:i4>1245236</vt:i4>
      </vt:variant>
      <vt:variant>
        <vt:i4>704</vt:i4>
      </vt:variant>
      <vt:variant>
        <vt:i4>0</vt:i4>
      </vt:variant>
      <vt:variant>
        <vt:i4>5</vt:i4>
      </vt:variant>
      <vt:variant>
        <vt:lpwstr/>
      </vt:variant>
      <vt:variant>
        <vt:lpwstr>_Toc150938603</vt:lpwstr>
      </vt:variant>
      <vt:variant>
        <vt:i4>1245236</vt:i4>
      </vt:variant>
      <vt:variant>
        <vt:i4>698</vt:i4>
      </vt:variant>
      <vt:variant>
        <vt:i4>0</vt:i4>
      </vt:variant>
      <vt:variant>
        <vt:i4>5</vt:i4>
      </vt:variant>
      <vt:variant>
        <vt:lpwstr/>
      </vt:variant>
      <vt:variant>
        <vt:lpwstr>_Toc150938602</vt:lpwstr>
      </vt:variant>
      <vt:variant>
        <vt:i4>1245236</vt:i4>
      </vt:variant>
      <vt:variant>
        <vt:i4>692</vt:i4>
      </vt:variant>
      <vt:variant>
        <vt:i4>0</vt:i4>
      </vt:variant>
      <vt:variant>
        <vt:i4>5</vt:i4>
      </vt:variant>
      <vt:variant>
        <vt:lpwstr/>
      </vt:variant>
      <vt:variant>
        <vt:lpwstr>_Toc150938601</vt:lpwstr>
      </vt:variant>
      <vt:variant>
        <vt:i4>1245236</vt:i4>
      </vt:variant>
      <vt:variant>
        <vt:i4>686</vt:i4>
      </vt:variant>
      <vt:variant>
        <vt:i4>0</vt:i4>
      </vt:variant>
      <vt:variant>
        <vt:i4>5</vt:i4>
      </vt:variant>
      <vt:variant>
        <vt:lpwstr/>
      </vt:variant>
      <vt:variant>
        <vt:lpwstr>_Toc150938600</vt:lpwstr>
      </vt:variant>
      <vt:variant>
        <vt:i4>1703991</vt:i4>
      </vt:variant>
      <vt:variant>
        <vt:i4>680</vt:i4>
      </vt:variant>
      <vt:variant>
        <vt:i4>0</vt:i4>
      </vt:variant>
      <vt:variant>
        <vt:i4>5</vt:i4>
      </vt:variant>
      <vt:variant>
        <vt:lpwstr/>
      </vt:variant>
      <vt:variant>
        <vt:lpwstr>_Toc150938599</vt:lpwstr>
      </vt:variant>
      <vt:variant>
        <vt:i4>1703991</vt:i4>
      </vt:variant>
      <vt:variant>
        <vt:i4>674</vt:i4>
      </vt:variant>
      <vt:variant>
        <vt:i4>0</vt:i4>
      </vt:variant>
      <vt:variant>
        <vt:i4>5</vt:i4>
      </vt:variant>
      <vt:variant>
        <vt:lpwstr/>
      </vt:variant>
      <vt:variant>
        <vt:lpwstr>_Toc150938598</vt:lpwstr>
      </vt:variant>
      <vt:variant>
        <vt:i4>1703991</vt:i4>
      </vt:variant>
      <vt:variant>
        <vt:i4>668</vt:i4>
      </vt:variant>
      <vt:variant>
        <vt:i4>0</vt:i4>
      </vt:variant>
      <vt:variant>
        <vt:i4>5</vt:i4>
      </vt:variant>
      <vt:variant>
        <vt:lpwstr/>
      </vt:variant>
      <vt:variant>
        <vt:lpwstr>_Toc150938597</vt:lpwstr>
      </vt:variant>
      <vt:variant>
        <vt:i4>1703991</vt:i4>
      </vt:variant>
      <vt:variant>
        <vt:i4>662</vt:i4>
      </vt:variant>
      <vt:variant>
        <vt:i4>0</vt:i4>
      </vt:variant>
      <vt:variant>
        <vt:i4>5</vt:i4>
      </vt:variant>
      <vt:variant>
        <vt:lpwstr/>
      </vt:variant>
      <vt:variant>
        <vt:lpwstr>_Toc150938596</vt:lpwstr>
      </vt:variant>
      <vt:variant>
        <vt:i4>1703991</vt:i4>
      </vt:variant>
      <vt:variant>
        <vt:i4>656</vt:i4>
      </vt:variant>
      <vt:variant>
        <vt:i4>0</vt:i4>
      </vt:variant>
      <vt:variant>
        <vt:i4>5</vt:i4>
      </vt:variant>
      <vt:variant>
        <vt:lpwstr/>
      </vt:variant>
      <vt:variant>
        <vt:lpwstr>_Toc150938595</vt:lpwstr>
      </vt:variant>
      <vt:variant>
        <vt:i4>1703991</vt:i4>
      </vt:variant>
      <vt:variant>
        <vt:i4>650</vt:i4>
      </vt:variant>
      <vt:variant>
        <vt:i4>0</vt:i4>
      </vt:variant>
      <vt:variant>
        <vt:i4>5</vt:i4>
      </vt:variant>
      <vt:variant>
        <vt:lpwstr/>
      </vt:variant>
      <vt:variant>
        <vt:lpwstr>_Toc150938594</vt:lpwstr>
      </vt:variant>
      <vt:variant>
        <vt:i4>1703991</vt:i4>
      </vt:variant>
      <vt:variant>
        <vt:i4>644</vt:i4>
      </vt:variant>
      <vt:variant>
        <vt:i4>0</vt:i4>
      </vt:variant>
      <vt:variant>
        <vt:i4>5</vt:i4>
      </vt:variant>
      <vt:variant>
        <vt:lpwstr/>
      </vt:variant>
      <vt:variant>
        <vt:lpwstr>_Toc150938593</vt:lpwstr>
      </vt:variant>
      <vt:variant>
        <vt:i4>1703991</vt:i4>
      </vt:variant>
      <vt:variant>
        <vt:i4>638</vt:i4>
      </vt:variant>
      <vt:variant>
        <vt:i4>0</vt:i4>
      </vt:variant>
      <vt:variant>
        <vt:i4>5</vt:i4>
      </vt:variant>
      <vt:variant>
        <vt:lpwstr/>
      </vt:variant>
      <vt:variant>
        <vt:lpwstr>_Toc150938592</vt:lpwstr>
      </vt:variant>
      <vt:variant>
        <vt:i4>1703991</vt:i4>
      </vt:variant>
      <vt:variant>
        <vt:i4>632</vt:i4>
      </vt:variant>
      <vt:variant>
        <vt:i4>0</vt:i4>
      </vt:variant>
      <vt:variant>
        <vt:i4>5</vt:i4>
      </vt:variant>
      <vt:variant>
        <vt:lpwstr/>
      </vt:variant>
      <vt:variant>
        <vt:lpwstr>_Toc150938591</vt:lpwstr>
      </vt:variant>
      <vt:variant>
        <vt:i4>1703991</vt:i4>
      </vt:variant>
      <vt:variant>
        <vt:i4>626</vt:i4>
      </vt:variant>
      <vt:variant>
        <vt:i4>0</vt:i4>
      </vt:variant>
      <vt:variant>
        <vt:i4>5</vt:i4>
      </vt:variant>
      <vt:variant>
        <vt:lpwstr/>
      </vt:variant>
      <vt:variant>
        <vt:lpwstr>_Toc150938590</vt:lpwstr>
      </vt:variant>
      <vt:variant>
        <vt:i4>1769527</vt:i4>
      </vt:variant>
      <vt:variant>
        <vt:i4>620</vt:i4>
      </vt:variant>
      <vt:variant>
        <vt:i4>0</vt:i4>
      </vt:variant>
      <vt:variant>
        <vt:i4>5</vt:i4>
      </vt:variant>
      <vt:variant>
        <vt:lpwstr/>
      </vt:variant>
      <vt:variant>
        <vt:lpwstr>_Toc150938589</vt:lpwstr>
      </vt:variant>
      <vt:variant>
        <vt:i4>1769527</vt:i4>
      </vt:variant>
      <vt:variant>
        <vt:i4>614</vt:i4>
      </vt:variant>
      <vt:variant>
        <vt:i4>0</vt:i4>
      </vt:variant>
      <vt:variant>
        <vt:i4>5</vt:i4>
      </vt:variant>
      <vt:variant>
        <vt:lpwstr/>
      </vt:variant>
      <vt:variant>
        <vt:lpwstr>_Toc150938588</vt:lpwstr>
      </vt:variant>
      <vt:variant>
        <vt:i4>1769527</vt:i4>
      </vt:variant>
      <vt:variant>
        <vt:i4>608</vt:i4>
      </vt:variant>
      <vt:variant>
        <vt:i4>0</vt:i4>
      </vt:variant>
      <vt:variant>
        <vt:i4>5</vt:i4>
      </vt:variant>
      <vt:variant>
        <vt:lpwstr/>
      </vt:variant>
      <vt:variant>
        <vt:lpwstr>_Toc150938587</vt:lpwstr>
      </vt:variant>
      <vt:variant>
        <vt:i4>1769527</vt:i4>
      </vt:variant>
      <vt:variant>
        <vt:i4>602</vt:i4>
      </vt:variant>
      <vt:variant>
        <vt:i4>0</vt:i4>
      </vt:variant>
      <vt:variant>
        <vt:i4>5</vt:i4>
      </vt:variant>
      <vt:variant>
        <vt:lpwstr/>
      </vt:variant>
      <vt:variant>
        <vt:lpwstr>_Toc150938586</vt:lpwstr>
      </vt:variant>
      <vt:variant>
        <vt:i4>1769527</vt:i4>
      </vt:variant>
      <vt:variant>
        <vt:i4>596</vt:i4>
      </vt:variant>
      <vt:variant>
        <vt:i4>0</vt:i4>
      </vt:variant>
      <vt:variant>
        <vt:i4>5</vt:i4>
      </vt:variant>
      <vt:variant>
        <vt:lpwstr/>
      </vt:variant>
      <vt:variant>
        <vt:lpwstr>_Toc150938585</vt:lpwstr>
      </vt:variant>
      <vt:variant>
        <vt:i4>1769527</vt:i4>
      </vt:variant>
      <vt:variant>
        <vt:i4>590</vt:i4>
      </vt:variant>
      <vt:variant>
        <vt:i4>0</vt:i4>
      </vt:variant>
      <vt:variant>
        <vt:i4>5</vt:i4>
      </vt:variant>
      <vt:variant>
        <vt:lpwstr/>
      </vt:variant>
      <vt:variant>
        <vt:lpwstr>_Toc150938584</vt:lpwstr>
      </vt:variant>
      <vt:variant>
        <vt:i4>1769527</vt:i4>
      </vt:variant>
      <vt:variant>
        <vt:i4>584</vt:i4>
      </vt:variant>
      <vt:variant>
        <vt:i4>0</vt:i4>
      </vt:variant>
      <vt:variant>
        <vt:i4>5</vt:i4>
      </vt:variant>
      <vt:variant>
        <vt:lpwstr/>
      </vt:variant>
      <vt:variant>
        <vt:lpwstr>_Toc150938583</vt:lpwstr>
      </vt:variant>
      <vt:variant>
        <vt:i4>1769527</vt:i4>
      </vt:variant>
      <vt:variant>
        <vt:i4>578</vt:i4>
      </vt:variant>
      <vt:variant>
        <vt:i4>0</vt:i4>
      </vt:variant>
      <vt:variant>
        <vt:i4>5</vt:i4>
      </vt:variant>
      <vt:variant>
        <vt:lpwstr/>
      </vt:variant>
      <vt:variant>
        <vt:lpwstr>_Toc150938582</vt:lpwstr>
      </vt:variant>
      <vt:variant>
        <vt:i4>1769527</vt:i4>
      </vt:variant>
      <vt:variant>
        <vt:i4>572</vt:i4>
      </vt:variant>
      <vt:variant>
        <vt:i4>0</vt:i4>
      </vt:variant>
      <vt:variant>
        <vt:i4>5</vt:i4>
      </vt:variant>
      <vt:variant>
        <vt:lpwstr/>
      </vt:variant>
      <vt:variant>
        <vt:lpwstr>_Toc150938581</vt:lpwstr>
      </vt:variant>
      <vt:variant>
        <vt:i4>1769527</vt:i4>
      </vt:variant>
      <vt:variant>
        <vt:i4>566</vt:i4>
      </vt:variant>
      <vt:variant>
        <vt:i4>0</vt:i4>
      </vt:variant>
      <vt:variant>
        <vt:i4>5</vt:i4>
      </vt:variant>
      <vt:variant>
        <vt:lpwstr/>
      </vt:variant>
      <vt:variant>
        <vt:lpwstr>_Toc150938580</vt:lpwstr>
      </vt:variant>
      <vt:variant>
        <vt:i4>1310775</vt:i4>
      </vt:variant>
      <vt:variant>
        <vt:i4>560</vt:i4>
      </vt:variant>
      <vt:variant>
        <vt:i4>0</vt:i4>
      </vt:variant>
      <vt:variant>
        <vt:i4>5</vt:i4>
      </vt:variant>
      <vt:variant>
        <vt:lpwstr/>
      </vt:variant>
      <vt:variant>
        <vt:lpwstr>_Toc150938579</vt:lpwstr>
      </vt:variant>
      <vt:variant>
        <vt:i4>1310775</vt:i4>
      </vt:variant>
      <vt:variant>
        <vt:i4>554</vt:i4>
      </vt:variant>
      <vt:variant>
        <vt:i4>0</vt:i4>
      </vt:variant>
      <vt:variant>
        <vt:i4>5</vt:i4>
      </vt:variant>
      <vt:variant>
        <vt:lpwstr/>
      </vt:variant>
      <vt:variant>
        <vt:lpwstr>_Toc150938578</vt:lpwstr>
      </vt:variant>
      <vt:variant>
        <vt:i4>1310775</vt:i4>
      </vt:variant>
      <vt:variant>
        <vt:i4>548</vt:i4>
      </vt:variant>
      <vt:variant>
        <vt:i4>0</vt:i4>
      </vt:variant>
      <vt:variant>
        <vt:i4>5</vt:i4>
      </vt:variant>
      <vt:variant>
        <vt:lpwstr/>
      </vt:variant>
      <vt:variant>
        <vt:lpwstr>_Toc150938577</vt:lpwstr>
      </vt:variant>
      <vt:variant>
        <vt:i4>1310775</vt:i4>
      </vt:variant>
      <vt:variant>
        <vt:i4>542</vt:i4>
      </vt:variant>
      <vt:variant>
        <vt:i4>0</vt:i4>
      </vt:variant>
      <vt:variant>
        <vt:i4>5</vt:i4>
      </vt:variant>
      <vt:variant>
        <vt:lpwstr/>
      </vt:variant>
      <vt:variant>
        <vt:lpwstr>_Toc150938576</vt:lpwstr>
      </vt:variant>
      <vt:variant>
        <vt:i4>1310775</vt:i4>
      </vt:variant>
      <vt:variant>
        <vt:i4>536</vt:i4>
      </vt:variant>
      <vt:variant>
        <vt:i4>0</vt:i4>
      </vt:variant>
      <vt:variant>
        <vt:i4>5</vt:i4>
      </vt:variant>
      <vt:variant>
        <vt:lpwstr/>
      </vt:variant>
      <vt:variant>
        <vt:lpwstr>_Toc150938575</vt:lpwstr>
      </vt:variant>
      <vt:variant>
        <vt:i4>1310775</vt:i4>
      </vt:variant>
      <vt:variant>
        <vt:i4>530</vt:i4>
      </vt:variant>
      <vt:variant>
        <vt:i4>0</vt:i4>
      </vt:variant>
      <vt:variant>
        <vt:i4>5</vt:i4>
      </vt:variant>
      <vt:variant>
        <vt:lpwstr/>
      </vt:variant>
      <vt:variant>
        <vt:lpwstr>_Toc150938574</vt:lpwstr>
      </vt:variant>
      <vt:variant>
        <vt:i4>1310775</vt:i4>
      </vt:variant>
      <vt:variant>
        <vt:i4>524</vt:i4>
      </vt:variant>
      <vt:variant>
        <vt:i4>0</vt:i4>
      </vt:variant>
      <vt:variant>
        <vt:i4>5</vt:i4>
      </vt:variant>
      <vt:variant>
        <vt:lpwstr/>
      </vt:variant>
      <vt:variant>
        <vt:lpwstr>_Toc150938573</vt:lpwstr>
      </vt:variant>
      <vt:variant>
        <vt:i4>1310775</vt:i4>
      </vt:variant>
      <vt:variant>
        <vt:i4>518</vt:i4>
      </vt:variant>
      <vt:variant>
        <vt:i4>0</vt:i4>
      </vt:variant>
      <vt:variant>
        <vt:i4>5</vt:i4>
      </vt:variant>
      <vt:variant>
        <vt:lpwstr/>
      </vt:variant>
      <vt:variant>
        <vt:lpwstr>_Toc150938572</vt:lpwstr>
      </vt:variant>
      <vt:variant>
        <vt:i4>1310775</vt:i4>
      </vt:variant>
      <vt:variant>
        <vt:i4>512</vt:i4>
      </vt:variant>
      <vt:variant>
        <vt:i4>0</vt:i4>
      </vt:variant>
      <vt:variant>
        <vt:i4>5</vt:i4>
      </vt:variant>
      <vt:variant>
        <vt:lpwstr/>
      </vt:variant>
      <vt:variant>
        <vt:lpwstr>_Toc150938571</vt:lpwstr>
      </vt:variant>
      <vt:variant>
        <vt:i4>1310775</vt:i4>
      </vt:variant>
      <vt:variant>
        <vt:i4>506</vt:i4>
      </vt:variant>
      <vt:variant>
        <vt:i4>0</vt:i4>
      </vt:variant>
      <vt:variant>
        <vt:i4>5</vt:i4>
      </vt:variant>
      <vt:variant>
        <vt:lpwstr/>
      </vt:variant>
      <vt:variant>
        <vt:lpwstr>_Toc150938570</vt:lpwstr>
      </vt:variant>
      <vt:variant>
        <vt:i4>1376311</vt:i4>
      </vt:variant>
      <vt:variant>
        <vt:i4>500</vt:i4>
      </vt:variant>
      <vt:variant>
        <vt:i4>0</vt:i4>
      </vt:variant>
      <vt:variant>
        <vt:i4>5</vt:i4>
      </vt:variant>
      <vt:variant>
        <vt:lpwstr/>
      </vt:variant>
      <vt:variant>
        <vt:lpwstr>_Toc150938569</vt:lpwstr>
      </vt:variant>
      <vt:variant>
        <vt:i4>1376311</vt:i4>
      </vt:variant>
      <vt:variant>
        <vt:i4>494</vt:i4>
      </vt:variant>
      <vt:variant>
        <vt:i4>0</vt:i4>
      </vt:variant>
      <vt:variant>
        <vt:i4>5</vt:i4>
      </vt:variant>
      <vt:variant>
        <vt:lpwstr/>
      </vt:variant>
      <vt:variant>
        <vt:lpwstr>_Toc150938568</vt:lpwstr>
      </vt:variant>
      <vt:variant>
        <vt:i4>1376311</vt:i4>
      </vt:variant>
      <vt:variant>
        <vt:i4>488</vt:i4>
      </vt:variant>
      <vt:variant>
        <vt:i4>0</vt:i4>
      </vt:variant>
      <vt:variant>
        <vt:i4>5</vt:i4>
      </vt:variant>
      <vt:variant>
        <vt:lpwstr/>
      </vt:variant>
      <vt:variant>
        <vt:lpwstr>_Toc150938567</vt:lpwstr>
      </vt:variant>
      <vt:variant>
        <vt:i4>1376311</vt:i4>
      </vt:variant>
      <vt:variant>
        <vt:i4>482</vt:i4>
      </vt:variant>
      <vt:variant>
        <vt:i4>0</vt:i4>
      </vt:variant>
      <vt:variant>
        <vt:i4>5</vt:i4>
      </vt:variant>
      <vt:variant>
        <vt:lpwstr/>
      </vt:variant>
      <vt:variant>
        <vt:lpwstr>_Toc150938566</vt:lpwstr>
      </vt:variant>
      <vt:variant>
        <vt:i4>1376311</vt:i4>
      </vt:variant>
      <vt:variant>
        <vt:i4>476</vt:i4>
      </vt:variant>
      <vt:variant>
        <vt:i4>0</vt:i4>
      </vt:variant>
      <vt:variant>
        <vt:i4>5</vt:i4>
      </vt:variant>
      <vt:variant>
        <vt:lpwstr/>
      </vt:variant>
      <vt:variant>
        <vt:lpwstr>_Toc150938565</vt:lpwstr>
      </vt:variant>
      <vt:variant>
        <vt:i4>1376311</vt:i4>
      </vt:variant>
      <vt:variant>
        <vt:i4>470</vt:i4>
      </vt:variant>
      <vt:variant>
        <vt:i4>0</vt:i4>
      </vt:variant>
      <vt:variant>
        <vt:i4>5</vt:i4>
      </vt:variant>
      <vt:variant>
        <vt:lpwstr/>
      </vt:variant>
      <vt:variant>
        <vt:lpwstr>_Toc150938564</vt:lpwstr>
      </vt:variant>
      <vt:variant>
        <vt:i4>1376311</vt:i4>
      </vt:variant>
      <vt:variant>
        <vt:i4>464</vt:i4>
      </vt:variant>
      <vt:variant>
        <vt:i4>0</vt:i4>
      </vt:variant>
      <vt:variant>
        <vt:i4>5</vt:i4>
      </vt:variant>
      <vt:variant>
        <vt:lpwstr/>
      </vt:variant>
      <vt:variant>
        <vt:lpwstr>_Toc150938563</vt:lpwstr>
      </vt:variant>
      <vt:variant>
        <vt:i4>1441847</vt:i4>
      </vt:variant>
      <vt:variant>
        <vt:i4>458</vt:i4>
      </vt:variant>
      <vt:variant>
        <vt:i4>0</vt:i4>
      </vt:variant>
      <vt:variant>
        <vt:i4>5</vt:i4>
      </vt:variant>
      <vt:variant>
        <vt:lpwstr/>
      </vt:variant>
      <vt:variant>
        <vt:lpwstr>_Toc150938559</vt:lpwstr>
      </vt:variant>
      <vt:variant>
        <vt:i4>1441847</vt:i4>
      </vt:variant>
      <vt:variant>
        <vt:i4>452</vt:i4>
      </vt:variant>
      <vt:variant>
        <vt:i4>0</vt:i4>
      </vt:variant>
      <vt:variant>
        <vt:i4>5</vt:i4>
      </vt:variant>
      <vt:variant>
        <vt:lpwstr/>
      </vt:variant>
      <vt:variant>
        <vt:lpwstr>_Toc150938558</vt:lpwstr>
      </vt:variant>
      <vt:variant>
        <vt:i4>1441847</vt:i4>
      </vt:variant>
      <vt:variant>
        <vt:i4>446</vt:i4>
      </vt:variant>
      <vt:variant>
        <vt:i4>0</vt:i4>
      </vt:variant>
      <vt:variant>
        <vt:i4>5</vt:i4>
      </vt:variant>
      <vt:variant>
        <vt:lpwstr/>
      </vt:variant>
      <vt:variant>
        <vt:lpwstr>_Toc150938557</vt:lpwstr>
      </vt:variant>
      <vt:variant>
        <vt:i4>1441847</vt:i4>
      </vt:variant>
      <vt:variant>
        <vt:i4>440</vt:i4>
      </vt:variant>
      <vt:variant>
        <vt:i4>0</vt:i4>
      </vt:variant>
      <vt:variant>
        <vt:i4>5</vt:i4>
      </vt:variant>
      <vt:variant>
        <vt:lpwstr/>
      </vt:variant>
      <vt:variant>
        <vt:lpwstr>_Toc150938556</vt:lpwstr>
      </vt:variant>
      <vt:variant>
        <vt:i4>1441847</vt:i4>
      </vt:variant>
      <vt:variant>
        <vt:i4>434</vt:i4>
      </vt:variant>
      <vt:variant>
        <vt:i4>0</vt:i4>
      </vt:variant>
      <vt:variant>
        <vt:i4>5</vt:i4>
      </vt:variant>
      <vt:variant>
        <vt:lpwstr/>
      </vt:variant>
      <vt:variant>
        <vt:lpwstr>_Toc150938555</vt:lpwstr>
      </vt:variant>
      <vt:variant>
        <vt:i4>1441847</vt:i4>
      </vt:variant>
      <vt:variant>
        <vt:i4>428</vt:i4>
      </vt:variant>
      <vt:variant>
        <vt:i4>0</vt:i4>
      </vt:variant>
      <vt:variant>
        <vt:i4>5</vt:i4>
      </vt:variant>
      <vt:variant>
        <vt:lpwstr/>
      </vt:variant>
      <vt:variant>
        <vt:lpwstr>_Toc150938554</vt:lpwstr>
      </vt:variant>
      <vt:variant>
        <vt:i4>1441847</vt:i4>
      </vt:variant>
      <vt:variant>
        <vt:i4>422</vt:i4>
      </vt:variant>
      <vt:variant>
        <vt:i4>0</vt:i4>
      </vt:variant>
      <vt:variant>
        <vt:i4>5</vt:i4>
      </vt:variant>
      <vt:variant>
        <vt:lpwstr/>
      </vt:variant>
      <vt:variant>
        <vt:lpwstr>_Toc150938553</vt:lpwstr>
      </vt:variant>
      <vt:variant>
        <vt:i4>1441847</vt:i4>
      </vt:variant>
      <vt:variant>
        <vt:i4>416</vt:i4>
      </vt:variant>
      <vt:variant>
        <vt:i4>0</vt:i4>
      </vt:variant>
      <vt:variant>
        <vt:i4>5</vt:i4>
      </vt:variant>
      <vt:variant>
        <vt:lpwstr/>
      </vt:variant>
      <vt:variant>
        <vt:lpwstr>_Toc150938552</vt:lpwstr>
      </vt:variant>
      <vt:variant>
        <vt:i4>1441847</vt:i4>
      </vt:variant>
      <vt:variant>
        <vt:i4>410</vt:i4>
      </vt:variant>
      <vt:variant>
        <vt:i4>0</vt:i4>
      </vt:variant>
      <vt:variant>
        <vt:i4>5</vt:i4>
      </vt:variant>
      <vt:variant>
        <vt:lpwstr/>
      </vt:variant>
      <vt:variant>
        <vt:lpwstr>_Toc150938551</vt:lpwstr>
      </vt:variant>
      <vt:variant>
        <vt:i4>1441847</vt:i4>
      </vt:variant>
      <vt:variant>
        <vt:i4>404</vt:i4>
      </vt:variant>
      <vt:variant>
        <vt:i4>0</vt:i4>
      </vt:variant>
      <vt:variant>
        <vt:i4>5</vt:i4>
      </vt:variant>
      <vt:variant>
        <vt:lpwstr/>
      </vt:variant>
      <vt:variant>
        <vt:lpwstr>_Toc150938550</vt:lpwstr>
      </vt:variant>
      <vt:variant>
        <vt:i4>1507383</vt:i4>
      </vt:variant>
      <vt:variant>
        <vt:i4>398</vt:i4>
      </vt:variant>
      <vt:variant>
        <vt:i4>0</vt:i4>
      </vt:variant>
      <vt:variant>
        <vt:i4>5</vt:i4>
      </vt:variant>
      <vt:variant>
        <vt:lpwstr/>
      </vt:variant>
      <vt:variant>
        <vt:lpwstr>_Toc150938549</vt:lpwstr>
      </vt:variant>
      <vt:variant>
        <vt:i4>1507383</vt:i4>
      </vt:variant>
      <vt:variant>
        <vt:i4>392</vt:i4>
      </vt:variant>
      <vt:variant>
        <vt:i4>0</vt:i4>
      </vt:variant>
      <vt:variant>
        <vt:i4>5</vt:i4>
      </vt:variant>
      <vt:variant>
        <vt:lpwstr/>
      </vt:variant>
      <vt:variant>
        <vt:lpwstr>_Toc150938548</vt:lpwstr>
      </vt:variant>
      <vt:variant>
        <vt:i4>1507383</vt:i4>
      </vt:variant>
      <vt:variant>
        <vt:i4>386</vt:i4>
      </vt:variant>
      <vt:variant>
        <vt:i4>0</vt:i4>
      </vt:variant>
      <vt:variant>
        <vt:i4>5</vt:i4>
      </vt:variant>
      <vt:variant>
        <vt:lpwstr/>
      </vt:variant>
      <vt:variant>
        <vt:lpwstr>_Toc150938547</vt:lpwstr>
      </vt:variant>
      <vt:variant>
        <vt:i4>1507383</vt:i4>
      </vt:variant>
      <vt:variant>
        <vt:i4>380</vt:i4>
      </vt:variant>
      <vt:variant>
        <vt:i4>0</vt:i4>
      </vt:variant>
      <vt:variant>
        <vt:i4>5</vt:i4>
      </vt:variant>
      <vt:variant>
        <vt:lpwstr/>
      </vt:variant>
      <vt:variant>
        <vt:lpwstr>_Toc150938546</vt:lpwstr>
      </vt:variant>
      <vt:variant>
        <vt:i4>1507383</vt:i4>
      </vt:variant>
      <vt:variant>
        <vt:i4>374</vt:i4>
      </vt:variant>
      <vt:variant>
        <vt:i4>0</vt:i4>
      </vt:variant>
      <vt:variant>
        <vt:i4>5</vt:i4>
      </vt:variant>
      <vt:variant>
        <vt:lpwstr/>
      </vt:variant>
      <vt:variant>
        <vt:lpwstr>_Toc150938545</vt:lpwstr>
      </vt:variant>
      <vt:variant>
        <vt:i4>1507383</vt:i4>
      </vt:variant>
      <vt:variant>
        <vt:i4>368</vt:i4>
      </vt:variant>
      <vt:variant>
        <vt:i4>0</vt:i4>
      </vt:variant>
      <vt:variant>
        <vt:i4>5</vt:i4>
      </vt:variant>
      <vt:variant>
        <vt:lpwstr/>
      </vt:variant>
      <vt:variant>
        <vt:lpwstr>_Toc150938544</vt:lpwstr>
      </vt:variant>
      <vt:variant>
        <vt:i4>1507383</vt:i4>
      </vt:variant>
      <vt:variant>
        <vt:i4>362</vt:i4>
      </vt:variant>
      <vt:variant>
        <vt:i4>0</vt:i4>
      </vt:variant>
      <vt:variant>
        <vt:i4>5</vt:i4>
      </vt:variant>
      <vt:variant>
        <vt:lpwstr/>
      </vt:variant>
      <vt:variant>
        <vt:lpwstr>_Toc150938543</vt:lpwstr>
      </vt:variant>
      <vt:variant>
        <vt:i4>1507383</vt:i4>
      </vt:variant>
      <vt:variant>
        <vt:i4>356</vt:i4>
      </vt:variant>
      <vt:variant>
        <vt:i4>0</vt:i4>
      </vt:variant>
      <vt:variant>
        <vt:i4>5</vt:i4>
      </vt:variant>
      <vt:variant>
        <vt:lpwstr/>
      </vt:variant>
      <vt:variant>
        <vt:lpwstr>_Toc150938542</vt:lpwstr>
      </vt:variant>
      <vt:variant>
        <vt:i4>1507383</vt:i4>
      </vt:variant>
      <vt:variant>
        <vt:i4>350</vt:i4>
      </vt:variant>
      <vt:variant>
        <vt:i4>0</vt:i4>
      </vt:variant>
      <vt:variant>
        <vt:i4>5</vt:i4>
      </vt:variant>
      <vt:variant>
        <vt:lpwstr/>
      </vt:variant>
      <vt:variant>
        <vt:lpwstr>_Toc150938541</vt:lpwstr>
      </vt:variant>
      <vt:variant>
        <vt:i4>1507383</vt:i4>
      </vt:variant>
      <vt:variant>
        <vt:i4>344</vt:i4>
      </vt:variant>
      <vt:variant>
        <vt:i4>0</vt:i4>
      </vt:variant>
      <vt:variant>
        <vt:i4>5</vt:i4>
      </vt:variant>
      <vt:variant>
        <vt:lpwstr/>
      </vt:variant>
      <vt:variant>
        <vt:lpwstr>_Toc150938540</vt:lpwstr>
      </vt:variant>
      <vt:variant>
        <vt:i4>1048631</vt:i4>
      </vt:variant>
      <vt:variant>
        <vt:i4>338</vt:i4>
      </vt:variant>
      <vt:variant>
        <vt:i4>0</vt:i4>
      </vt:variant>
      <vt:variant>
        <vt:i4>5</vt:i4>
      </vt:variant>
      <vt:variant>
        <vt:lpwstr/>
      </vt:variant>
      <vt:variant>
        <vt:lpwstr>_Toc150938539</vt:lpwstr>
      </vt:variant>
      <vt:variant>
        <vt:i4>1048631</vt:i4>
      </vt:variant>
      <vt:variant>
        <vt:i4>332</vt:i4>
      </vt:variant>
      <vt:variant>
        <vt:i4>0</vt:i4>
      </vt:variant>
      <vt:variant>
        <vt:i4>5</vt:i4>
      </vt:variant>
      <vt:variant>
        <vt:lpwstr/>
      </vt:variant>
      <vt:variant>
        <vt:lpwstr>_Toc150938538</vt:lpwstr>
      </vt:variant>
      <vt:variant>
        <vt:i4>1048631</vt:i4>
      </vt:variant>
      <vt:variant>
        <vt:i4>326</vt:i4>
      </vt:variant>
      <vt:variant>
        <vt:i4>0</vt:i4>
      </vt:variant>
      <vt:variant>
        <vt:i4>5</vt:i4>
      </vt:variant>
      <vt:variant>
        <vt:lpwstr/>
      </vt:variant>
      <vt:variant>
        <vt:lpwstr>_Toc150938537</vt:lpwstr>
      </vt:variant>
      <vt:variant>
        <vt:i4>1048631</vt:i4>
      </vt:variant>
      <vt:variant>
        <vt:i4>320</vt:i4>
      </vt:variant>
      <vt:variant>
        <vt:i4>0</vt:i4>
      </vt:variant>
      <vt:variant>
        <vt:i4>5</vt:i4>
      </vt:variant>
      <vt:variant>
        <vt:lpwstr/>
      </vt:variant>
      <vt:variant>
        <vt:lpwstr>_Toc150938536</vt:lpwstr>
      </vt:variant>
      <vt:variant>
        <vt:i4>1048631</vt:i4>
      </vt:variant>
      <vt:variant>
        <vt:i4>314</vt:i4>
      </vt:variant>
      <vt:variant>
        <vt:i4>0</vt:i4>
      </vt:variant>
      <vt:variant>
        <vt:i4>5</vt:i4>
      </vt:variant>
      <vt:variant>
        <vt:lpwstr/>
      </vt:variant>
      <vt:variant>
        <vt:lpwstr>_Toc150938535</vt:lpwstr>
      </vt:variant>
      <vt:variant>
        <vt:i4>1048631</vt:i4>
      </vt:variant>
      <vt:variant>
        <vt:i4>308</vt:i4>
      </vt:variant>
      <vt:variant>
        <vt:i4>0</vt:i4>
      </vt:variant>
      <vt:variant>
        <vt:i4>5</vt:i4>
      </vt:variant>
      <vt:variant>
        <vt:lpwstr/>
      </vt:variant>
      <vt:variant>
        <vt:lpwstr>_Toc150938534</vt:lpwstr>
      </vt:variant>
      <vt:variant>
        <vt:i4>1048631</vt:i4>
      </vt:variant>
      <vt:variant>
        <vt:i4>302</vt:i4>
      </vt:variant>
      <vt:variant>
        <vt:i4>0</vt:i4>
      </vt:variant>
      <vt:variant>
        <vt:i4>5</vt:i4>
      </vt:variant>
      <vt:variant>
        <vt:lpwstr/>
      </vt:variant>
      <vt:variant>
        <vt:lpwstr>_Toc150938533</vt:lpwstr>
      </vt:variant>
      <vt:variant>
        <vt:i4>1048631</vt:i4>
      </vt:variant>
      <vt:variant>
        <vt:i4>296</vt:i4>
      </vt:variant>
      <vt:variant>
        <vt:i4>0</vt:i4>
      </vt:variant>
      <vt:variant>
        <vt:i4>5</vt:i4>
      </vt:variant>
      <vt:variant>
        <vt:lpwstr/>
      </vt:variant>
      <vt:variant>
        <vt:lpwstr>_Toc150938532</vt:lpwstr>
      </vt:variant>
      <vt:variant>
        <vt:i4>1048631</vt:i4>
      </vt:variant>
      <vt:variant>
        <vt:i4>290</vt:i4>
      </vt:variant>
      <vt:variant>
        <vt:i4>0</vt:i4>
      </vt:variant>
      <vt:variant>
        <vt:i4>5</vt:i4>
      </vt:variant>
      <vt:variant>
        <vt:lpwstr/>
      </vt:variant>
      <vt:variant>
        <vt:lpwstr>_Toc150938531</vt:lpwstr>
      </vt:variant>
      <vt:variant>
        <vt:i4>1048631</vt:i4>
      </vt:variant>
      <vt:variant>
        <vt:i4>284</vt:i4>
      </vt:variant>
      <vt:variant>
        <vt:i4>0</vt:i4>
      </vt:variant>
      <vt:variant>
        <vt:i4>5</vt:i4>
      </vt:variant>
      <vt:variant>
        <vt:lpwstr/>
      </vt:variant>
      <vt:variant>
        <vt:lpwstr>_Toc150938530</vt:lpwstr>
      </vt:variant>
      <vt:variant>
        <vt:i4>1114167</vt:i4>
      </vt:variant>
      <vt:variant>
        <vt:i4>278</vt:i4>
      </vt:variant>
      <vt:variant>
        <vt:i4>0</vt:i4>
      </vt:variant>
      <vt:variant>
        <vt:i4>5</vt:i4>
      </vt:variant>
      <vt:variant>
        <vt:lpwstr/>
      </vt:variant>
      <vt:variant>
        <vt:lpwstr>_Toc150938528</vt:lpwstr>
      </vt:variant>
      <vt:variant>
        <vt:i4>1114167</vt:i4>
      </vt:variant>
      <vt:variant>
        <vt:i4>272</vt:i4>
      </vt:variant>
      <vt:variant>
        <vt:i4>0</vt:i4>
      </vt:variant>
      <vt:variant>
        <vt:i4>5</vt:i4>
      </vt:variant>
      <vt:variant>
        <vt:lpwstr/>
      </vt:variant>
      <vt:variant>
        <vt:lpwstr>_Toc150938527</vt:lpwstr>
      </vt:variant>
      <vt:variant>
        <vt:i4>1114167</vt:i4>
      </vt:variant>
      <vt:variant>
        <vt:i4>266</vt:i4>
      </vt:variant>
      <vt:variant>
        <vt:i4>0</vt:i4>
      </vt:variant>
      <vt:variant>
        <vt:i4>5</vt:i4>
      </vt:variant>
      <vt:variant>
        <vt:lpwstr/>
      </vt:variant>
      <vt:variant>
        <vt:lpwstr>_Toc150938521</vt:lpwstr>
      </vt:variant>
      <vt:variant>
        <vt:i4>1114167</vt:i4>
      </vt:variant>
      <vt:variant>
        <vt:i4>260</vt:i4>
      </vt:variant>
      <vt:variant>
        <vt:i4>0</vt:i4>
      </vt:variant>
      <vt:variant>
        <vt:i4>5</vt:i4>
      </vt:variant>
      <vt:variant>
        <vt:lpwstr/>
      </vt:variant>
      <vt:variant>
        <vt:lpwstr>_Toc150938520</vt:lpwstr>
      </vt:variant>
      <vt:variant>
        <vt:i4>1179703</vt:i4>
      </vt:variant>
      <vt:variant>
        <vt:i4>254</vt:i4>
      </vt:variant>
      <vt:variant>
        <vt:i4>0</vt:i4>
      </vt:variant>
      <vt:variant>
        <vt:i4>5</vt:i4>
      </vt:variant>
      <vt:variant>
        <vt:lpwstr/>
      </vt:variant>
      <vt:variant>
        <vt:lpwstr>_Toc150938519</vt:lpwstr>
      </vt:variant>
      <vt:variant>
        <vt:i4>1179703</vt:i4>
      </vt:variant>
      <vt:variant>
        <vt:i4>248</vt:i4>
      </vt:variant>
      <vt:variant>
        <vt:i4>0</vt:i4>
      </vt:variant>
      <vt:variant>
        <vt:i4>5</vt:i4>
      </vt:variant>
      <vt:variant>
        <vt:lpwstr/>
      </vt:variant>
      <vt:variant>
        <vt:lpwstr>_Toc150938518</vt:lpwstr>
      </vt:variant>
      <vt:variant>
        <vt:i4>1179703</vt:i4>
      </vt:variant>
      <vt:variant>
        <vt:i4>242</vt:i4>
      </vt:variant>
      <vt:variant>
        <vt:i4>0</vt:i4>
      </vt:variant>
      <vt:variant>
        <vt:i4>5</vt:i4>
      </vt:variant>
      <vt:variant>
        <vt:lpwstr/>
      </vt:variant>
      <vt:variant>
        <vt:lpwstr>_Toc150938517</vt:lpwstr>
      </vt:variant>
      <vt:variant>
        <vt:i4>1179703</vt:i4>
      </vt:variant>
      <vt:variant>
        <vt:i4>236</vt:i4>
      </vt:variant>
      <vt:variant>
        <vt:i4>0</vt:i4>
      </vt:variant>
      <vt:variant>
        <vt:i4>5</vt:i4>
      </vt:variant>
      <vt:variant>
        <vt:lpwstr/>
      </vt:variant>
      <vt:variant>
        <vt:lpwstr>_Toc150938516</vt:lpwstr>
      </vt:variant>
      <vt:variant>
        <vt:i4>1179703</vt:i4>
      </vt:variant>
      <vt:variant>
        <vt:i4>230</vt:i4>
      </vt:variant>
      <vt:variant>
        <vt:i4>0</vt:i4>
      </vt:variant>
      <vt:variant>
        <vt:i4>5</vt:i4>
      </vt:variant>
      <vt:variant>
        <vt:lpwstr/>
      </vt:variant>
      <vt:variant>
        <vt:lpwstr>_Toc150938515</vt:lpwstr>
      </vt:variant>
      <vt:variant>
        <vt:i4>1179703</vt:i4>
      </vt:variant>
      <vt:variant>
        <vt:i4>224</vt:i4>
      </vt:variant>
      <vt:variant>
        <vt:i4>0</vt:i4>
      </vt:variant>
      <vt:variant>
        <vt:i4>5</vt:i4>
      </vt:variant>
      <vt:variant>
        <vt:lpwstr/>
      </vt:variant>
      <vt:variant>
        <vt:lpwstr>_Toc150938514</vt:lpwstr>
      </vt:variant>
      <vt:variant>
        <vt:i4>1179703</vt:i4>
      </vt:variant>
      <vt:variant>
        <vt:i4>218</vt:i4>
      </vt:variant>
      <vt:variant>
        <vt:i4>0</vt:i4>
      </vt:variant>
      <vt:variant>
        <vt:i4>5</vt:i4>
      </vt:variant>
      <vt:variant>
        <vt:lpwstr/>
      </vt:variant>
      <vt:variant>
        <vt:lpwstr>_Toc150938513</vt:lpwstr>
      </vt:variant>
      <vt:variant>
        <vt:i4>1179703</vt:i4>
      </vt:variant>
      <vt:variant>
        <vt:i4>212</vt:i4>
      </vt:variant>
      <vt:variant>
        <vt:i4>0</vt:i4>
      </vt:variant>
      <vt:variant>
        <vt:i4>5</vt:i4>
      </vt:variant>
      <vt:variant>
        <vt:lpwstr/>
      </vt:variant>
      <vt:variant>
        <vt:lpwstr>_Toc150938512</vt:lpwstr>
      </vt:variant>
      <vt:variant>
        <vt:i4>1179703</vt:i4>
      </vt:variant>
      <vt:variant>
        <vt:i4>206</vt:i4>
      </vt:variant>
      <vt:variant>
        <vt:i4>0</vt:i4>
      </vt:variant>
      <vt:variant>
        <vt:i4>5</vt:i4>
      </vt:variant>
      <vt:variant>
        <vt:lpwstr/>
      </vt:variant>
      <vt:variant>
        <vt:lpwstr>_Toc150938511</vt:lpwstr>
      </vt:variant>
      <vt:variant>
        <vt:i4>1179703</vt:i4>
      </vt:variant>
      <vt:variant>
        <vt:i4>200</vt:i4>
      </vt:variant>
      <vt:variant>
        <vt:i4>0</vt:i4>
      </vt:variant>
      <vt:variant>
        <vt:i4>5</vt:i4>
      </vt:variant>
      <vt:variant>
        <vt:lpwstr/>
      </vt:variant>
      <vt:variant>
        <vt:lpwstr>_Toc150938510</vt:lpwstr>
      </vt:variant>
      <vt:variant>
        <vt:i4>1245239</vt:i4>
      </vt:variant>
      <vt:variant>
        <vt:i4>194</vt:i4>
      </vt:variant>
      <vt:variant>
        <vt:i4>0</vt:i4>
      </vt:variant>
      <vt:variant>
        <vt:i4>5</vt:i4>
      </vt:variant>
      <vt:variant>
        <vt:lpwstr/>
      </vt:variant>
      <vt:variant>
        <vt:lpwstr>_Toc150938503</vt:lpwstr>
      </vt:variant>
      <vt:variant>
        <vt:i4>1245239</vt:i4>
      </vt:variant>
      <vt:variant>
        <vt:i4>188</vt:i4>
      </vt:variant>
      <vt:variant>
        <vt:i4>0</vt:i4>
      </vt:variant>
      <vt:variant>
        <vt:i4>5</vt:i4>
      </vt:variant>
      <vt:variant>
        <vt:lpwstr/>
      </vt:variant>
      <vt:variant>
        <vt:lpwstr>_Toc150938502</vt:lpwstr>
      </vt:variant>
      <vt:variant>
        <vt:i4>1769526</vt:i4>
      </vt:variant>
      <vt:variant>
        <vt:i4>182</vt:i4>
      </vt:variant>
      <vt:variant>
        <vt:i4>0</vt:i4>
      </vt:variant>
      <vt:variant>
        <vt:i4>5</vt:i4>
      </vt:variant>
      <vt:variant>
        <vt:lpwstr/>
      </vt:variant>
      <vt:variant>
        <vt:lpwstr>_Toc150938488</vt:lpwstr>
      </vt:variant>
      <vt:variant>
        <vt:i4>1769526</vt:i4>
      </vt:variant>
      <vt:variant>
        <vt:i4>176</vt:i4>
      </vt:variant>
      <vt:variant>
        <vt:i4>0</vt:i4>
      </vt:variant>
      <vt:variant>
        <vt:i4>5</vt:i4>
      </vt:variant>
      <vt:variant>
        <vt:lpwstr/>
      </vt:variant>
      <vt:variant>
        <vt:lpwstr>_Toc150938487</vt:lpwstr>
      </vt:variant>
      <vt:variant>
        <vt:i4>1769526</vt:i4>
      </vt:variant>
      <vt:variant>
        <vt:i4>170</vt:i4>
      </vt:variant>
      <vt:variant>
        <vt:i4>0</vt:i4>
      </vt:variant>
      <vt:variant>
        <vt:i4>5</vt:i4>
      </vt:variant>
      <vt:variant>
        <vt:lpwstr/>
      </vt:variant>
      <vt:variant>
        <vt:lpwstr>_Toc150938486</vt:lpwstr>
      </vt:variant>
      <vt:variant>
        <vt:i4>1769526</vt:i4>
      </vt:variant>
      <vt:variant>
        <vt:i4>164</vt:i4>
      </vt:variant>
      <vt:variant>
        <vt:i4>0</vt:i4>
      </vt:variant>
      <vt:variant>
        <vt:i4>5</vt:i4>
      </vt:variant>
      <vt:variant>
        <vt:lpwstr/>
      </vt:variant>
      <vt:variant>
        <vt:lpwstr>_Toc150938485</vt:lpwstr>
      </vt:variant>
      <vt:variant>
        <vt:i4>1769526</vt:i4>
      </vt:variant>
      <vt:variant>
        <vt:i4>158</vt:i4>
      </vt:variant>
      <vt:variant>
        <vt:i4>0</vt:i4>
      </vt:variant>
      <vt:variant>
        <vt:i4>5</vt:i4>
      </vt:variant>
      <vt:variant>
        <vt:lpwstr/>
      </vt:variant>
      <vt:variant>
        <vt:lpwstr>_Toc150938484</vt:lpwstr>
      </vt:variant>
      <vt:variant>
        <vt:i4>1769526</vt:i4>
      </vt:variant>
      <vt:variant>
        <vt:i4>152</vt:i4>
      </vt:variant>
      <vt:variant>
        <vt:i4>0</vt:i4>
      </vt:variant>
      <vt:variant>
        <vt:i4>5</vt:i4>
      </vt:variant>
      <vt:variant>
        <vt:lpwstr/>
      </vt:variant>
      <vt:variant>
        <vt:lpwstr>_Toc150938483</vt:lpwstr>
      </vt:variant>
      <vt:variant>
        <vt:i4>1769526</vt:i4>
      </vt:variant>
      <vt:variant>
        <vt:i4>146</vt:i4>
      </vt:variant>
      <vt:variant>
        <vt:i4>0</vt:i4>
      </vt:variant>
      <vt:variant>
        <vt:i4>5</vt:i4>
      </vt:variant>
      <vt:variant>
        <vt:lpwstr/>
      </vt:variant>
      <vt:variant>
        <vt:lpwstr>_Toc150938482</vt:lpwstr>
      </vt:variant>
      <vt:variant>
        <vt:i4>1769526</vt:i4>
      </vt:variant>
      <vt:variant>
        <vt:i4>140</vt:i4>
      </vt:variant>
      <vt:variant>
        <vt:i4>0</vt:i4>
      </vt:variant>
      <vt:variant>
        <vt:i4>5</vt:i4>
      </vt:variant>
      <vt:variant>
        <vt:lpwstr/>
      </vt:variant>
      <vt:variant>
        <vt:lpwstr>_Toc150938481</vt:lpwstr>
      </vt:variant>
      <vt:variant>
        <vt:i4>1769526</vt:i4>
      </vt:variant>
      <vt:variant>
        <vt:i4>134</vt:i4>
      </vt:variant>
      <vt:variant>
        <vt:i4>0</vt:i4>
      </vt:variant>
      <vt:variant>
        <vt:i4>5</vt:i4>
      </vt:variant>
      <vt:variant>
        <vt:lpwstr/>
      </vt:variant>
      <vt:variant>
        <vt:lpwstr>_Toc150938480</vt:lpwstr>
      </vt:variant>
      <vt:variant>
        <vt:i4>1310774</vt:i4>
      </vt:variant>
      <vt:variant>
        <vt:i4>128</vt:i4>
      </vt:variant>
      <vt:variant>
        <vt:i4>0</vt:i4>
      </vt:variant>
      <vt:variant>
        <vt:i4>5</vt:i4>
      </vt:variant>
      <vt:variant>
        <vt:lpwstr/>
      </vt:variant>
      <vt:variant>
        <vt:lpwstr>_Toc150938479</vt:lpwstr>
      </vt:variant>
      <vt:variant>
        <vt:i4>1310774</vt:i4>
      </vt:variant>
      <vt:variant>
        <vt:i4>122</vt:i4>
      </vt:variant>
      <vt:variant>
        <vt:i4>0</vt:i4>
      </vt:variant>
      <vt:variant>
        <vt:i4>5</vt:i4>
      </vt:variant>
      <vt:variant>
        <vt:lpwstr/>
      </vt:variant>
      <vt:variant>
        <vt:lpwstr>_Toc150938478</vt:lpwstr>
      </vt:variant>
      <vt:variant>
        <vt:i4>1310774</vt:i4>
      </vt:variant>
      <vt:variant>
        <vt:i4>116</vt:i4>
      </vt:variant>
      <vt:variant>
        <vt:i4>0</vt:i4>
      </vt:variant>
      <vt:variant>
        <vt:i4>5</vt:i4>
      </vt:variant>
      <vt:variant>
        <vt:lpwstr/>
      </vt:variant>
      <vt:variant>
        <vt:lpwstr>_Toc150938477</vt:lpwstr>
      </vt:variant>
      <vt:variant>
        <vt:i4>1310774</vt:i4>
      </vt:variant>
      <vt:variant>
        <vt:i4>110</vt:i4>
      </vt:variant>
      <vt:variant>
        <vt:i4>0</vt:i4>
      </vt:variant>
      <vt:variant>
        <vt:i4>5</vt:i4>
      </vt:variant>
      <vt:variant>
        <vt:lpwstr/>
      </vt:variant>
      <vt:variant>
        <vt:lpwstr>_Toc150938476</vt:lpwstr>
      </vt:variant>
      <vt:variant>
        <vt:i4>1310774</vt:i4>
      </vt:variant>
      <vt:variant>
        <vt:i4>104</vt:i4>
      </vt:variant>
      <vt:variant>
        <vt:i4>0</vt:i4>
      </vt:variant>
      <vt:variant>
        <vt:i4>5</vt:i4>
      </vt:variant>
      <vt:variant>
        <vt:lpwstr/>
      </vt:variant>
      <vt:variant>
        <vt:lpwstr>_Toc150938475</vt:lpwstr>
      </vt:variant>
      <vt:variant>
        <vt:i4>1310774</vt:i4>
      </vt:variant>
      <vt:variant>
        <vt:i4>98</vt:i4>
      </vt:variant>
      <vt:variant>
        <vt:i4>0</vt:i4>
      </vt:variant>
      <vt:variant>
        <vt:i4>5</vt:i4>
      </vt:variant>
      <vt:variant>
        <vt:lpwstr/>
      </vt:variant>
      <vt:variant>
        <vt:lpwstr>_Toc150938474</vt:lpwstr>
      </vt:variant>
      <vt:variant>
        <vt:i4>1310774</vt:i4>
      </vt:variant>
      <vt:variant>
        <vt:i4>92</vt:i4>
      </vt:variant>
      <vt:variant>
        <vt:i4>0</vt:i4>
      </vt:variant>
      <vt:variant>
        <vt:i4>5</vt:i4>
      </vt:variant>
      <vt:variant>
        <vt:lpwstr/>
      </vt:variant>
      <vt:variant>
        <vt:lpwstr>_Toc150938473</vt:lpwstr>
      </vt:variant>
      <vt:variant>
        <vt:i4>1310774</vt:i4>
      </vt:variant>
      <vt:variant>
        <vt:i4>86</vt:i4>
      </vt:variant>
      <vt:variant>
        <vt:i4>0</vt:i4>
      </vt:variant>
      <vt:variant>
        <vt:i4>5</vt:i4>
      </vt:variant>
      <vt:variant>
        <vt:lpwstr/>
      </vt:variant>
      <vt:variant>
        <vt:lpwstr>_Toc150938472</vt:lpwstr>
      </vt:variant>
      <vt:variant>
        <vt:i4>1310774</vt:i4>
      </vt:variant>
      <vt:variant>
        <vt:i4>80</vt:i4>
      </vt:variant>
      <vt:variant>
        <vt:i4>0</vt:i4>
      </vt:variant>
      <vt:variant>
        <vt:i4>5</vt:i4>
      </vt:variant>
      <vt:variant>
        <vt:lpwstr/>
      </vt:variant>
      <vt:variant>
        <vt:lpwstr>_Toc150938471</vt:lpwstr>
      </vt:variant>
      <vt:variant>
        <vt:i4>1310774</vt:i4>
      </vt:variant>
      <vt:variant>
        <vt:i4>74</vt:i4>
      </vt:variant>
      <vt:variant>
        <vt:i4>0</vt:i4>
      </vt:variant>
      <vt:variant>
        <vt:i4>5</vt:i4>
      </vt:variant>
      <vt:variant>
        <vt:lpwstr/>
      </vt:variant>
      <vt:variant>
        <vt:lpwstr>_Toc150938470</vt:lpwstr>
      </vt:variant>
      <vt:variant>
        <vt:i4>1376310</vt:i4>
      </vt:variant>
      <vt:variant>
        <vt:i4>68</vt:i4>
      </vt:variant>
      <vt:variant>
        <vt:i4>0</vt:i4>
      </vt:variant>
      <vt:variant>
        <vt:i4>5</vt:i4>
      </vt:variant>
      <vt:variant>
        <vt:lpwstr/>
      </vt:variant>
      <vt:variant>
        <vt:lpwstr>_Toc150938469</vt:lpwstr>
      </vt:variant>
      <vt:variant>
        <vt:i4>1376310</vt:i4>
      </vt:variant>
      <vt:variant>
        <vt:i4>62</vt:i4>
      </vt:variant>
      <vt:variant>
        <vt:i4>0</vt:i4>
      </vt:variant>
      <vt:variant>
        <vt:i4>5</vt:i4>
      </vt:variant>
      <vt:variant>
        <vt:lpwstr/>
      </vt:variant>
      <vt:variant>
        <vt:lpwstr>_Toc150938468</vt:lpwstr>
      </vt:variant>
      <vt:variant>
        <vt:i4>1376310</vt:i4>
      </vt:variant>
      <vt:variant>
        <vt:i4>56</vt:i4>
      </vt:variant>
      <vt:variant>
        <vt:i4>0</vt:i4>
      </vt:variant>
      <vt:variant>
        <vt:i4>5</vt:i4>
      </vt:variant>
      <vt:variant>
        <vt:lpwstr/>
      </vt:variant>
      <vt:variant>
        <vt:lpwstr>_Toc150938467</vt:lpwstr>
      </vt:variant>
      <vt:variant>
        <vt:i4>1376310</vt:i4>
      </vt:variant>
      <vt:variant>
        <vt:i4>50</vt:i4>
      </vt:variant>
      <vt:variant>
        <vt:i4>0</vt:i4>
      </vt:variant>
      <vt:variant>
        <vt:i4>5</vt:i4>
      </vt:variant>
      <vt:variant>
        <vt:lpwstr/>
      </vt:variant>
      <vt:variant>
        <vt:lpwstr>_Toc150938466</vt:lpwstr>
      </vt:variant>
      <vt:variant>
        <vt:i4>1376310</vt:i4>
      </vt:variant>
      <vt:variant>
        <vt:i4>44</vt:i4>
      </vt:variant>
      <vt:variant>
        <vt:i4>0</vt:i4>
      </vt:variant>
      <vt:variant>
        <vt:i4>5</vt:i4>
      </vt:variant>
      <vt:variant>
        <vt:lpwstr/>
      </vt:variant>
      <vt:variant>
        <vt:lpwstr>_Toc150938465</vt:lpwstr>
      </vt:variant>
      <vt:variant>
        <vt:i4>1376310</vt:i4>
      </vt:variant>
      <vt:variant>
        <vt:i4>38</vt:i4>
      </vt:variant>
      <vt:variant>
        <vt:i4>0</vt:i4>
      </vt:variant>
      <vt:variant>
        <vt:i4>5</vt:i4>
      </vt:variant>
      <vt:variant>
        <vt:lpwstr/>
      </vt:variant>
      <vt:variant>
        <vt:lpwstr>_Toc150938464</vt:lpwstr>
      </vt:variant>
      <vt:variant>
        <vt:i4>1376310</vt:i4>
      </vt:variant>
      <vt:variant>
        <vt:i4>32</vt:i4>
      </vt:variant>
      <vt:variant>
        <vt:i4>0</vt:i4>
      </vt:variant>
      <vt:variant>
        <vt:i4>5</vt:i4>
      </vt:variant>
      <vt:variant>
        <vt:lpwstr/>
      </vt:variant>
      <vt:variant>
        <vt:lpwstr>_Toc150938463</vt:lpwstr>
      </vt:variant>
      <vt:variant>
        <vt:i4>1376310</vt:i4>
      </vt:variant>
      <vt:variant>
        <vt:i4>26</vt:i4>
      </vt:variant>
      <vt:variant>
        <vt:i4>0</vt:i4>
      </vt:variant>
      <vt:variant>
        <vt:i4>5</vt:i4>
      </vt:variant>
      <vt:variant>
        <vt:lpwstr/>
      </vt:variant>
      <vt:variant>
        <vt:lpwstr>_Toc150938462</vt:lpwstr>
      </vt:variant>
      <vt:variant>
        <vt:i4>1376310</vt:i4>
      </vt:variant>
      <vt:variant>
        <vt:i4>20</vt:i4>
      </vt:variant>
      <vt:variant>
        <vt:i4>0</vt:i4>
      </vt:variant>
      <vt:variant>
        <vt:i4>5</vt:i4>
      </vt:variant>
      <vt:variant>
        <vt:lpwstr/>
      </vt:variant>
      <vt:variant>
        <vt:lpwstr>_Toc150938461</vt:lpwstr>
      </vt:variant>
      <vt:variant>
        <vt:i4>1376310</vt:i4>
      </vt:variant>
      <vt:variant>
        <vt:i4>14</vt:i4>
      </vt:variant>
      <vt:variant>
        <vt:i4>0</vt:i4>
      </vt:variant>
      <vt:variant>
        <vt:i4>5</vt:i4>
      </vt:variant>
      <vt:variant>
        <vt:lpwstr/>
      </vt:variant>
      <vt:variant>
        <vt:lpwstr>_Toc150938460</vt:lpwstr>
      </vt:variant>
      <vt:variant>
        <vt:i4>1441846</vt:i4>
      </vt:variant>
      <vt:variant>
        <vt:i4>8</vt:i4>
      </vt:variant>
      <vt:variant>
        <vt:i4>0</vt:i4>
      </vt:variant>
      <vt:variant>
        <vt:i4>5</vt:i4>
      </vt:variant>
      <vt:variant>
        <vt:lpwstr/>
      </vt:variant>
      <vt:variant>
        <vt:lpwstr>_Toc150938459</vt:lpwstr>
      </vt:variant>
      <vt:variant>
        <vt:i4>1441846</vt:i4>
      </vt:variant>
      <vt:variant>
        <vt:i4>2</vt:i4>
      </vt:variant>
      <vt:variant>
        <vt:i4>0</vt:i4>
      </vt:variant>
      <vt:variant>
        <vt:i4>5</vt:i4>
      </vt:variant>
      <vt:variant>
        <vt:lpwstr/>
      </vt:variant>
      <vt:variant>
        <vt:lpwstr>_Toc150938458</vt:lpwstr>
      </vt:variant>
      <vt:variant>
        <vt:i4>1245283</vt:i4>
      </vt:variant>
      <vt:variant>
        <vt:i4>0</vt:i4>
      </vt:variant>
      <vt:variant>
        <vt:i4>0</vt:i4>
      </vt:variant>
      <vt:variant>
        <vt:i4>5</vt:i4>
      </vt:variant>
      <vt:variant>
        <vt:lpwstr>mailto:Audrius.Selimavic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Vytautas Kelevičius</cp:lastModifiedBy>
  <cp:revision>3</cp:revision>
  <cp:lastPrinted>2023-12-04T13:06:00Z</cp:lastPrinted>
  <dcterms:created xsi:type="dcterms:W3CDTF">2025-01-09T12:03:00Z</dcterms:created>
  <dcterms:modified xsi:type="dcterms:W3CDTF">2025-02-18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B5F96CA4316542B01350A647C80186</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